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35"/>
  </p:notesMasterIdLst>
  <p:handoutMasterIdLst>
    <p:handoutMasterId r:id="rId36"/>
  </p:handoutMasterIdLst>
  <p:sldIdLst>
    <p:sldId id="263" r:id="rId2"/>
    <p:sldId id="267" r:id="rId3"/>
    <p:sldId id="273" r:id="rId4"/>
    <p:sldId id="260" r:id="rId5"/>
    <p:sldId id="329" r:id="rId6"/>
    <p:sldId id="279" r:id="rId7"/>
    <p:sldId id="269" r:id="rId8"/>
    <p:sldId id="311" r:id="rId9"/>
    <p:sldId id="312" r:id="rId10"/>
    <p:sldId id="313" r:id="rId11"/>
    <p:sldId id="314" r:id="rId12"/>
    <p:sldId id="316" r:id="rId13"/>
    <p:sldId id="315" r:id="rId14"/>
    <p:sldId id="331" r:id="rId15"/>
    <p:sldId id="317" r:id="rId16"/>
    <p:sldId id="318" r:id="rId17"/>
    <p:sldId id="319" r:id="rId18"/>
    <p:sldId id="320" r:id="rId19"/>
    <p:sldId id="322" r:id="rId20"/>
    <p:sldId id="321" r:id="rId21"/>
    <p:sldId id="323" r:id="rId22"/>
    <p:sldId id="324" r:id="rId23"/>
    <p:sldId id="325" r:id="rId24"/>
    <p:sldId id="326" r:id="rId25"/>
    <p:sldId id="327" r:id="rId26"/>
    <p:sldId id="332" r:id="rId27"/>
    <p:sldId id="280" r:id="rId28"/>
    <p:sldId id="281" r:id="rId29"/>
    <p:sldId id="288" r:id="rId30"/>
    <p:sldId id="289" r:id="rId31"/>
    <p:sldId id="328" r:id="rId32"/>
    <p:sldId id="290" r:id="rId33"/>
    <p:sldId id="310" r:id="rId34"/>
  </p:sldIdLst>
  <p:sldSz cx="12192000" cy="6858000"/>
  <p:notesSz cx="6858000" cy="9144000"/>
  <p:custDataLst>
    <p:tags r:id="rId37"/>
  </p:custData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  <p15:guide id="3" pos="1481" userDrawn="1">
          <p15:clr>
            <a:srgbClr val="A4A3A4"/>
          </p15:clr>
        </p15:guide>
        <p15:guide id="4" pos="1822" userDrawn="1">
          <p15:clr>
            <a:srgbClr val="A4A3A4"/>
          </p15:clr>
        </p15:guide>
        <p15:guide id="5" pos="1731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showAnimation="0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ED493F"/>
    <a:srgbClr val="1E2B55"/>
    <a:srgbClr val="1D2A54"/>
    <a:srgbClr val="C5C5C5"/>
    <a:srgbClr val="FFFFFF"/>
    <a:srgbClr val="2298B4"/>
    <a:srgbClr val="427AAD"/>
    <a:srgbClr val="A7A7A7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2132" autoAdjust="0"/>
    <p:restoredTop sz="96210" autoAdjust="0"/>
  </p:normalViewPr>
  <p:slideViewPr>
    <p:cSldViewPr snapToGrid="0">
      <p:cViewPr varScale="1">
        <p:scale>
          <a:sx n="86" d="100"/>
          <a:sy n="86" d="100"/>
        </p:scale>
        <p:origin x="258" y="84"/>
      </p:cViewPr>
      <p:guideLst>
        <p:guide orient="horz" pos="2160"/>
        <p:guide pos="3840"/>
        <p:guide pos="1481"/>
        <p:guide pos="1822"/>
        <p:guide pos="1731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 snapToGrid="0">
      <p:cViewPr varScale="1">
        <p:scale>
          <a:sx n="57" d="100"/>
          <a:sy n="57" d="100"/>
        </p:scale>
        <p:origin x="2832" y="66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viewProps" Target="viewProps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tags" Target="tags/tag1.xml"/><Relationship Id="rId40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handoutMaster" Target="handoutMasters/handout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notesMaster" Target="notesMasters/notesMaster1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D33C2D5-C69C-49DA-91F5-BBE41304868C}" type="datetimeFigureOut">
              <a:rPr lang="zh-CN" altLang="en-US" smtClean="0"/>
              <a:t>2018/6/7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69B5CA0-5BB0-400D-9702-DDF0A4D8414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56459520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6CFE0A2-6264-4B88-B579-3AD000DB8C34}" type="datetimeFigureOut">
              <a:rPr lang="zh-CN" altLang="en-US" smtClean="0"/>
              <a:pPr/>
              <a:t>2018/6/7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38CAF87-FD9D-48CF-A163-15F65CA0AF50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7876345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8CAF87-FD9D-48CF-A163-15F65CA0AF50}" type="slidenum">
              <a:rPr lang="zh-CN" altLang="en-US" smtClean="0"/>
              <a:pPr/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79377233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8CAF87-FD9D-48CF-A163-15F65CA0AF50}" type="slidenum">
              <a:rPr lang="zh-CN" altLang="en-US" smtClean="0"/>
              <a:pPr/>
              <a:t>1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84931820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8CAF87-FD9D-48CF-A163-15F65CA0AF50}" type="slidenum">
              <a:rPr lang="zh-CN" altLang="en-US" smtClean="0"/>
              <a:pPr/>
              <a:t>1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66284188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8CAF87-FD9D-48CF-A163-15F65CA0AF50}" type="slidenum">
              <a:rPr lang="zh-CN" altLang="en-US" smtClean="0"/>
              <a:pPr/>
              <a:t>1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995499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8CAF87-FD9D-48CF-A163-15F65CA0AF50}" type="slidenum">
              <a:rPr lang="zh-CN" altLang="en-US" smtClean="0"/>
              <a:pPr/>
              <a:t>1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52719824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8CAF87-FD9D-48CF-A163-15F65CA0AF50}" type="slidenum">
              <a:rPr lang="zh-CN" altLang="en-US" smtClean="0"/>
              <a:pPr/>
              <a:t>1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64875311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8CAF87-FD9D-48CF-A163-15F65CA0AF50}" type="slidenum">
              <a:rPr lang="zh-CN" altLang="en-US" smtClean="0"/>
              <a:pPr/>
              <a:t>1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63077293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8CAF87-FD9D-48CF-A163-15F65CA0AF50}" type="slidenum">
              <a:rPr lang="zh-CN" altLang="en-US" smtClean="0"/>
              <a:pPr/>
              <a:t>1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03551461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8CAF87-FD9D-48CF-A163-15F65CA0AF50}" type="slidenum">
              <a:rPr lang="zh-CN" altLang="en-US" smtClean="0"/>
              <a:pPr/>
              <a:t>1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80610639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8CAF87-FD9D-48CF-A163-15F65CA0AF50}" type="slidenum">
              <a:rPr lang="zh-CN" altLang="en-US" smtClean="0"/>
              <a:pPr/>
              <a:t>1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8987002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8CAF87-FD9D-48CF-A163-15F65CA0AF50}" type="slidenum">
              <a:rPr lang="zh-CN" altLang="en-US" smtClean="0"/>
              <a:pPr/>
              <a:t>1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5538510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8CAF87-FD9D-48CF-A163-15F65CA0AF50}" type="slidenum">
              <a:rPr lang="zh-CN" altLang="en-US" smtClean="0"/>
              <a:pPr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09871890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8CAF87-FD9D-48CF-A163-15F65CA0AF50}" type="slidenum">
              <a:rPr lang="zh-CN" altLang="en-US" smtClean="0"/>
              <a:pPr/>
              <a:t>2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79824517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8CAF87-FD9D-48CF-A163-15F65CA0AF50}" type="slidenum">
              <a:rPr lang="zh-CN" altLang="en-US" smtClean="0"/>
              <a:pPr/>
              <a:t>2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61891414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8CAF87-FD9D-48CF-A163-15F65CA0AF50}" type="slidenum">
              <a:rPr lang="zh-CN" altLang="en-US" smtClean="0"/>
              <a:pPr/>
              <a:t>2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47519822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8CAF87-FD9D-48CF-A163-15F65CA0AF50}" type="slidenum">
              <a:rPr lang="zh-CN" altLang="en-US" smtClean="0"/>
              <a:pPr/>
              <a:t>2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21862314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8CAF87-FD9D-48CF-A163-15F65CA0AF50}" type="slidenum">
              <a:rPr lang="zh-CN" altLang="en-US" smtClean="0"/>
              <a:pPr/>
              <a:t>2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74027120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8CAF87-FD9D-48CF-A163-15F65CA0AF50}" type="slidenum">
              <a:rPr lang="zh-CN" altLang="en-US" smtClean="0"/>
              <a:pPr/>
              <a:t>2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96497760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8CAF87-FD9D-48CF-A163-15F65CA0AF50}" type="slidenum">
              <a:rPr lang="zh-CN" altLang="en-US" smtClean="0"/>
              <a:pPr/>
              <a:t>2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32474614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8CAF87-FD9D-48CF-A163-15F65CA0AF50}" type="slidenum">
              <a:rPr lang="zh-CN" altLang="en-US" smtClean="0"/>
              <a:pPr/>
              <a:t>2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00260488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8CAF87-FD9D-48CF-A163-15F65CA0AF50}" type="slidenum">
              <a:rPr lang="zh-CN" altLang="en-US" smtClean="0"/>
              <a:pPr/>
              <a:t>2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31048763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8CAF87-FD9D-48CF-A163-15F65CA0AF50}" type="slidenum">
              <a:rPr lang="zh-CN" altLang="en-US" smtClean="0"/>
              <a:pPr/>
              <a:t>2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2086405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8CAF87-FD9D-48CF-A163-15F65CA0AF50}" type="slidenum">
              <a:rPr lang="zh-CN" altLang="en-US" smtClean="0"/>
              <a:pPr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61697301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8CAF87-FD9D-48CF-A163-15F65CA0AF50}" type="slidenum">
              <a:rPr lang="zh-CN" altLang="en-US" smtClean="0"/>
              <a:pPr/>
              <a:t>3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40212733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8CAF87-FD9D-48CF-A163-15F65CA0AF50}" type="slidenum">
              <a:rPr lang="zh-CN" altLang="en-US" smtClean="0"/>
              <a:pPr/>
              <a:t>3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28116055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8CAF87-FD9D-48CF-A163-15F65CA0AF50}" type="slidenum">
              <a:rPr lang="zh-CN" altLang="en-US" smtClean="0"/>
              <a:pPr/>
              <a:t>3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70818080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8CAF87-FD9D-48CF-A163-15F65CA0AF50}" type="slidenum">
              <a:rPr lang="zh-CN" altLang="en-US" smtClean="0"/>
              <a:pPr/>
              <a:t>3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63028293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8CAF87-FD9D-48CF-A163-15F65CA0AF50}" type="slidenum">
              <a:rPr lang="zh-CN" altLang="en-US" smtClean="0"/>
              <a:pPr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41237110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8CAF87-FD9D-48CF-A163-15F65CA0AF50}" type="slidenum">
              <a:rPr lang="zh-CN" altLang="en-US" smtClean="0"/>
              <a:pPr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30618578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8CAF87-FD9D-48CF-A163-15F65CA0AF50}" type="slidenum">
              <a:rPr lang="zh-CN" altLang="en-US" smtClean="0"/>
              <a:pPr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35803893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8CAF87-FD9D-48CF-A163-15F65CA0AF50}" type="slidenum">
              <a:rPr lang="zh-CN" altLang="en-US" smtClean="0"/>
              <a:pPr/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8032077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8CAF87-FD9D-48CF-A163-15F65CA0AF50}" type="slidenum">
              <a:rPr lang="zh-CN" altLang="en-US" smtClean="0"/>
              <a:pPr/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86745264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8CAF87-FD9D-48CF-A163-15F65CA0AF50}" type="slidenum">
              <a:rPr lang="zh-CN" altLang="en-US" smtClean="0"/>
              <a:pPr/>
              <a:t>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7167528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以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567199B-52CF-4EB9-89DD-57C909AA2706}" type="datetimeFigureOut">
              <a:rPr lang="zh-CN" altLang="en-US" smtClean="0"/>
              <a:pPr/>
              <a:t>2018/6/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E49338E-49FC-4CE8-8CDC-21D98CBC4585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388314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567199B-52CF-4EB9-89DD-57C909AA2706}" type="datetimeFigureOut">
              <a:rPr lang="zh-CN" altLang="en-US" smtClean="0"/>
              <a:pPr/>
              <a:t>2018/6/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E49338E-49FC-4CE8-8CDC-21D98CBC4585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6155169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567199B-52CF-4EB9-89DD-57C909AA2706}" type="datetimeFigureOut">
              <a:rPr lang="zh-CN" altLang="en-US" smtClean="0"/>
              <a:pPr/>
              <a:t>2018/6/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E49338E-49FC-4CE8-8CDC-21D98CBC4585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2572704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567199B-52CF-4EB9-89DD-57C909AA2706}" type="datetimeFigureOut">
              <a:rPr lang="zh-CN" altLang="en-US" smtClean="0"/>
              <a:pPr/>
              <a:t>2018/6/7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E49338E-49FC-4CE8-8CDC-21D98CBC4585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3259109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567199B-52CF-4EB9-89DD-57C909AA2706}" type="datetimeFigureOut">
              <a:rPr lang="zh-CN" altLang="en-US" smtClean="0"/>
              <a:pPr/>
              <a:t>2018/6/7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E49338E-49FC-4CE8-8CDC-21D98CBC4585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6814154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567199B-52CF-4EB9-89DD-57C909AA2706}" type="datetimeFigureOut">
              <a:rPr lang="zh-CN" altLang="en-US" smtClean="0"/>
              <a:pPr/>
              <a:t>2018/6/7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E49338E-49FC-4CE8-8CDC-21D98CBC4585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6841517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567199B-52CF-4EB9-89DD-57C909AA2706}" type="datetimeFigureOut">
              <a:rPr lang="zh-CN" altLang="en-US" smtClean="0"/>
              <a:pPr/>
              <a:t>2018/6/7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E49338E-49FC-4CE8-8CDC-21D98CBC4585}" type="slidenum">
              <a:rPr lang="zh-CN" altLang="en-US" smtClean="0"/>
              <a:pPr/>
              <a:t>‹#›</a:t>
            </a:fld>
            <a:endParaRPr lang="zh-CN" altLang="en-US" dirty="0"/>
          </a:p>
        </p:txBody>
      </p:sp>
      <p:sp>
        <p:nvSpPr>
          <p:cNvPr id="13" name="文本框 12"/>
          <p:cNvSpPr txBox="1"/>
          <p:nvPr userDrawn="1"/>
        </p:nvSpPr>
        <p:spPr>
          <a:xfrm>
            <a:off x="11353800" y="6356350"/>
            <a:ext cx="75964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fld id="{2E49338E-49FC-4CE8-8CDC-21D98CBC4585}" type="slidenum">
              <a:rPr lang="zh-CN" altLang="en-US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pPr algn="ctr"/>
              <a:t>‹#›</a:t>
            </a:fld>
            <a:endParaRPr lang="zh-CN" altLang="en-US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pic>
        <p:nvPicPr>
          <p:cNvPr id="5" name="图片 4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80929" y="118255"/>
            <a:ext cx="968542" cy="98583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20275451"/>
      </p:ext>
    </p:extLst>
  </p:cSld>
  <p:clrMapOvr>
    <a:masterClrMapping/>
  </p:clrMapOvr>
  <p:timing>
    <p:tnLst>
      <p:par>
        <p:cTn id="1" dur="indefinite" restart="never" nodeType="tmRoot"/>
      </p:par>
    </p:tnLst>
  </p:timing>
  <p:extLst mod="1">
    <p:ext uri="{DCECCB84-F9BA-43D5-87BE-67443E8EF086}">
      <p15:sldGuideLst xmlns:p15="http://schemas.microsoft.com/office/powerpoint/2012/main"/>
    </p:ext>
  </p:extLs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矩形 7"/>
          <p:cNvSpPr/>
          <p:nvPr userDrawn="1"/>
        </p:nvSpPr>
        <p:spPr>
          <a:xfrm>
            <a:off x="0" y="0"/>
            <a:ext cx="1930400" cy="6858000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567199B-52CF-4EB9-89DD-57C909AA2706}" type="datetimeFigureOut">
              <a:rPr lang="zh-CN" altLang="en-US" smtClean="0"/>
              <a:pPr/>
              <a:t>2018/6/7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E49338E-49FC-4CE8-8CDC-21D98CBC4585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19" name="文本框 18"/>
          <p:cNvSpPr txBox="1"/>
          <p:nvPr userDrawn="1"/>
        </p:nvSpPr>
        <p:spPr>
          <a:xfrm>
            <a:off x="11353800" y="6356350"/>
            <a:ext cx="75964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fld id="{2E49338E-49FC-4CE8-8CDC-21D98CBC4585}" type="slidenum">
              <a:rPr lang="zh-CN" altLang="en-US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pPr algn="ctr"/>
              <a:t>‹#›</a:t>
            </a:fld>
            <a:endParaRPr lang="zh-CN" altLang="en-US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pic>
        <p:nvPicPr>
          <p:cNvPr id="18" name="图片 17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930400" cy="1964871"/>
          </a:xfrm>
          <a:prstGeom prst="rect">
            <a:avLst/>
          </a:prstGeom>
        </p:spPr>
      </p:pic>
      <p:sp>
        <p:nvSpPr>
          <p:cNvPr id="2" name="文本框 1"/>
          <p:cNvSpPr txBox="1"/>
          <p:nvPr userDrawn="1"/>
        </p:nvSpPr>
        <p:spPr>
          <a:xfrm>
            <a:off x="260350" y="3498890"/>
            <a:ext cx="16637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 smtClean="0">
                <a:solidFill>
                  <a:srgbClr val="1E2B55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答 辩 人：</a:t>
            </a:r>
            <a:endParaRPr lang="en-US" altLang="zh-CN" sz="2000" b="1" dirty="0" smtClean="0">
              <a:solidFill>
                <a:srgbClr val="1E2B55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sz="2000" b="1" dirty="0" smtClean="0">
                <a:solidFill>
                  <a:srgbClr val="1E2B55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谢 宝 发</a:t>
            </a:r>
            <a:endParaRPr lang="zh-CN" altLang="en-US" sz="2000" b="1" dirty="0">
              <a:solidFill>
                <a:srgbClr val="1E2B55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0" name="文本框 19"/>
          <p:cNvSpPr txBox="1"/>
          <p:nvPr userDrawn="1"/>
        </p:nvSpPr>
        <p:spPr>
          <a:xfrm>
            <a:off x="260350" y="2394197"/>
            <a:ext cx="16637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 smtClean="0">
                <a:solidFill>
                  <a:srgbClr val="1E2B55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指导老师：</a:t>
            </a:r>
            <a:endParaRPr lang="en-US" altLang="zh-CN" sz="2000" b="1" dirty="0" smtClean="0">
              <a:solidFill>
                <a:srgbClr val="1E2B55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sz="2000" b="1" dirty="0" smtClean="0">
                <a:solidFill>
                  <a:srgbClr val="1E2B55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徐   苏</a:t>
            </a:r>
            <a:endParaRPr lang="zh-CN" altLang="en-US" sz="2000" b="1" dirty="0">
              <a:solidFill>
                <a:srgbClr val="1E2B55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1" name="文本框 20"/>
          <p:cNvSpPr txBox="1"/>
          <p:nvPr userDrawn="1"/>
        </p:nvSpPr>
        <p:spPr>
          <a:xfrm>
            <a:off x="260350" y="4603584"/>
            <a:ext cx="1663700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 smtClean="0">
                <a:solidFill>
                  <a:srgbClr val="1E2B55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毕设课题：</a:t>
            </a:r>
            <a:endParaRPr lang="en-US" altLang="zh-CN" sz="2000" b="1" dirty="0" smtClean="0">
              <a:solidFill>
                <a:srgbClr val="1E2B55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sz="2000" b="1" dirty="0" smtClean="0">
                <a:solidFill>
                  <a:srgbClr val="1E2B55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企业电子商务网站的设计与实现</a:t>
            </a:r>
            <a:endParaRPr lang="zh-CN" altLang="en-US" sz="2000" b="1" dirty="0">
              <a:solidFill>
                <a:srgbClr val="1E2B55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14053122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9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567199B-52CF-4EB9-89DD-57C909AA2706}" type="datetimeFigureOut">
              <a:rPr lang="zh-CN" altLang="en-US" smtClean="0"/>
              <a:pPr/>
              <a:t>2018/6/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E49338E-49FC-4CE8-8CDC-21D98CBC4585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7290943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7" r:id="rId8"/>
  </p:sldLayoutIdLst>
  <p:timing>
    <p:tnLst>
      <p:par>
        <p:cTn id="1" dur="indefinite" restart="never" nodeType="tmRoot"/>
      </p:par>
    </p:tnLst>
  </p:timing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3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5.emf"/><Relationship Id="rId4" Type="http://schemas.openxmlformats.org/officeDocument/2006/relationships/package" Target="../embeddings/Microsoft_Visio___2.vsdx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6.emf"/><Relationship Id="rId4" Type="http://schemas.openxmlformats.org/officeDocument/2006/relationships/package" Target="../embeddings/Microsoft_Visio___3.vsdx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8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8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e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8.xml"/><Relationship Id="rId6" Type="http://schemas.openxmlformats.org/officeDocument/2006/relationships/image" Target="../media/image11.jpeg"/><Relationship Id="rId5" Type="http://schemas.openxmlformats.org/officeDocument/2006/relationships/image" Target="../media/image10.jpeg"/><Relationship Id="rId4" Type="http://schemas.openxmlformats.org/officeDocument/2006/relationships/image" Target="../media/image9.jpeg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8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8.xml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.png"/><Relationship Id="rId3" Type="http://schemas.openxmlformats.org/officeDocument/2006/relationships/image" Target="../media/image13.png"/><Relationship Id="rId7" Type="http://schemas.openxmlformats.org/officeDocument/2006/relationships/image" Target="../media/image17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8.xml"/><Relationship Id="rId6" Type="http://schemas.openxmlformats.org/officeDocument/2006/relationships/image" Target="../media/image16.png"/><Relationship Id="rId5" Type="http://schemas.openxmlformats.org/officeDocument/2006/relationships/image" Target="../media/image15.png"/><Relationship Id="rId4" Type="http://schemas.openxmlformats.org/officeDocument/2006/relationships/image" Target="../media/image14.png"/><Relationship Id="rId9" Type="http://schemas.openxmlformats.org/officeDocument/2006/relationships/image" Target="../media/image19.png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8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8.xml"/><Relationship Id="rId4" Type="http://schemas.openxmlformats.org/officeDocument/2006/relationships/image" Target="../media/image21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8.xml"/><Relationship Id="rId4" Type="http://schemas.openxmlformats.org/officeDocument/2006/relationships/image" Target="../media/image23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8.xml"/><Relationship Id="rId5" Type="http://schemas.openxmlformats.org/officeDocument/2006/relationships/image" Target="../media/image26.png"/><Relationship Id="rId4" Type="http://schemas.openxmlformats.org/officeDocument/2006/relationships/image" Target="../media/image25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8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8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4.xml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28.emf"/><Relationship Id="rId4" Type="http://schemas.openxmlformats.org/officeDocument/2006/relationships/package" Target="../embeddings/Microsoft_Visio___4.vsdx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8.xml"/><Relationship Id="rId4" Type="http://schemas.openxmlformats.org/officeDocument/2006/relationships/image" Target="../media/image30.png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8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8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8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6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2.jpg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8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8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8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8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4.emf"/><Relationship Id="rId4" Type="http://schemas.openxmlformats.org/officeDocument/2006/relationships/package" Target="../embeddings/Microsoft_Visio___1.vsdx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/>
          <p:cNvSpPr txBox="1"/>
          <p:nvPr/>
        </p:nvSpPr>
        <p:spPr>
          <a:xfrm>
            <a:off x="1614488" y="3115361"/>
            <a:ext cx="8934451" cy="95904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 fontAlgn="auto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4800" b="1" dirty="0" smtClean="0">
                <a:solidFill>
                  <a:srgbClr val="ED493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企业电子商务网站的设计与实现</a:t>
            </a:r>
            <a:endParaRPr lang="zh-CN" altLang="en-US" sz="4800" b="1" dirty="0">
              <a:solidFill>
                <a:srgbClr val="ED493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2" name="组合 1"/>
          <p:cNvGrpSpPr/>
          <p:nvPr/>
        </p:nvGrpSpPr>
        <p:grpSpPr>
          <a:xfrm>
            <a:off x="2390775" y="4189752"/>
            <a:ext cx="7418389" cy="400110"/>
            <a:chOff x="2390775" y="4189752"/>
            <a:chExt cx="7418389" cy="400110"/>
          </a:xfrm>
        </p:grpSpPr>
        <p:sp>
          <p:nvSpPr>
            <p:cNvPr id="19" name="文本框 18"/>
            <p:cNvSpPr txBox="1"/>
            <p:nvPr/>
          </p:nvSpPr>
          <p:spPr>
            <a:xfrm>
              <a:off x="4000499" y="4189752"/>
              <a:ext cx="4356321" cy="400110"/>
            </a:xfrm>
            <a:prstGeom prst="rect">
              <a:avLst/>
            </a:prstGeom>
            <a:noFill/>
            <a:ln w="19050">
              <a:solidFill>
                <a:srgbClr val="1E2B55"/>
              </a:solidFill>
            </a:ln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2000" dirty="0">
                  <a:solidFill>
                    <a:srgbClr val="1D2A54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指导老师</a:t>
              </a:r>
              <a:r>
                <a:rPr lang="zh-CN" altLang="en-US" sz="2000" dirty="0" smtClean="0">
                  <a:solidFill>
                    <a:srgbClr val="1D2A54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：徐苏    </a:t>
              </a:r>
              <a:r>
                <a:rPr lang="zh-CN" altLang="en-US" sz="2000" dirty="0">
                  <a:solidFill>
                    <a:srgbClr val="1D2A54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答辩人</a:t>
              </a:r>
              <a:r>
                <a:rPr lang="zh-CN" altLang="en-US" sz="2000" dirty="0" smtClean="0">
                  <a:solidFill>
                    <a:srgbClr val="1D2A54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：谢宝发</a:t>
              </a:r>
              <a:endParaRPr lang="zh-CN" altLang="en-US" sz="2000" dirty="0">
                <a:solidFill>
                  <a:srgbClr val="1D2A54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cxnSp>
          <p:nvCxnSpPr>
            <p:cNvPr id="20" name="直接连接符 19"/>
            <p:cNvCxnSpPr>
              <a:endCxn id="19" idx="1"/>
            </p:cNvCxnSpPr>
            <p:nvPr/>
          </p:nvCxnSpPr>
          <p:spPr>
            <a:xfrm>
              <a:off x="2390775" y="4374418"/>
              <a:ext cx="1609724" cy="15389"/>
            </a:xfrm>
            <a:prstGeom prst="line">
              <a:avLst/>
            </a:prstGeom>
            <a:ln w="19050">
              <a:solidFill>
                <a:srgbClr val="1E2B55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直接连接符 20"/>
            <p:cNvCxnSpPr>
              <a:stCxn id="19" idx="3"/>
            </p:cNvCxnSpPr>
            <p:nvPr/>
          </p:nvCxnSpPr>
          <p:spPr>
            <a:xfrm flipV="1">
              <a:off x="8356820" y="4374418"/>
              <a:ext cx="1452344" cy="15389"/>
            </a:xfrm>
            <a:prstGeom prst="line">
              <a:avLst/>
            </a:prstGeom>
            <a:ln w="19050">
              <a:solidFill>
                <a:srgbClr val="1E2B55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2" name="组合 21"/>
          <p:cNvGrpSpPr/>
          <p:nvPr/>
        </p:nvGrpSpPr>
        <p:grpSpPr>
          <a:xfrm>
            <a:off x="1654175" y="2723944"/>
            <a:ext cx="8953500" cy="2396066"/>
            <a:chOff x="1457325" y="2447398"/>
            <a:chExt cx="8953500" cy="2396066"/>
          </a:xfrm>
        </p:grpSpPr>
        <p:cxnSp>
          <p:nvCxnSpPr>
            <p:cNvPr id="23" name="直接连接符 22"/>
            <p:cNvCxnSpPr/>
            <p:nvPr/>
          </p:nvCxnSpPr>
          <p:spPr>
            <a:xfrm>
              <a:off x="10401300" y="2447398"/>
              <a:ext cx="0" cy="2391302"/>
            </a:xfrm>
            <a:prstGeom prst="line">
              <a:avLst/>
            </a:prstGeom>
            <a:ln w="38100">
              <a:solidFill>
                <a:srgbClr val="1E2B55"/>
              </a:solidFill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24" name="直接连接符 23"/>
            <p:cNvCxnSpPr/>
            <p:nvPr/>
          </p:nvCxnSpPr>
          <p:spPr>
            <a:xfrm>
              <a:off x="1460500" y="2447398"/>
              <a:ext cx="0" cy="2391302"/>
            </a:xfrm>
            <a:prstGeom prst="line">
              <a:avLst/>
            </a:prstGeom>
            <a:ln w="38100">
              <a:solidFill>
                <a:srgbClr val="1E2B55"/>
              </a:solidFill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25" name="直接连接符 24"/>
            <p:cNvCxnSpPr/>
            <p:nvPr/>
          </p:nvCxnSpPr>
          <p:spPr>
            <a:xfrm>
              <a:off x="1457325" y="4843463"/>
              <a:ext cx="8953500" cy="1"/>
            </a:xfrm>
            <a:prstGeom prst="line">
              <a:avLst/>
            </a:prstGeom>
            <a:ln w="38100">
              <a:solidFill>
                <a:srgbClr val="1E2B55"/>
              </a:solidFill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26" name="直接连接符 25"/>
            <p:cNvCxnSpPr/>
            <p:nvPr/>
          </p:nvCxnSpPr>
          <p:spPr>
            <a:xfrm>
              <a:off x="1460500" y="2447398"/>
              <a:ext cx="2979737" cy="0"/>
            </a:xfrm>
            <a:prstGeom prst="line">
              <a:avLst/>
            </a:prstGeom>
            <a:ln w="38100">
              <a:solidFill>
                <a:srgbClr val="1E2B55"/>
              </a:solidFill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27" name="直接连接符 26"/>
            <p:cNvCxnSpPr/>
            <p:nvPr/>
          </p:nvCxnSpPr>
          <p:spPr>
            <a:xfrm>
              <a:off x="7421562" y="2447398"/>
              <a:ext cx="2989263" cy="0"/>
            </a:xfrm>
            <a:prstGeom prst="line">
              <a:avLst/>
            </a:prstGeom>
            <a:ln w="38100">
              <a:solidFill>
                <a:srgbClr val="1E2B55"/>
              </a:solidFill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28" name="文本框 27"/>
          <p:cNvSpPr txBox="1"/>
          <p:nvPr/>
        </p:nvSpPr>
        <p:spPr>
          <a:xfrm>
            <a:off x="2366963" y="4592264"/>
            <a:ext cx="7527925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600" dirty="0" smtClean="0">
                <a:solidFill>
                  <a:srgbClr val="1E2B55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信息工程</a:t>
            </a:r>
            <a:r>
              <a:rPr lang="zh-CN" altLang="en-US" sz="1600" dirty="0">
                <a:solidFill>
                  <a:srgbClr val="1E2B55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学院  </a:t>
            </a:r>
            <a:r>
              <a:rPr lang="zh-CN" altLang="en-US" sz="1600" dirty="0" smtClean="0">
                <a:solidFill>
                  <a:srgbClr val="1E2B55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计算机科学与技术卓越</a:t>
            </a:r>
            <a:r>
              <a:rPr lang="en-US" altLang="zh-CN" sz="1600" dirty="0" smtClean="0">
                <a:solidFill>
                  <a:srgbClr val="1E2B55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141</a:t>
            </a:r>
            <a:r>
              <a:rPr lang="zh-CN" altLang="en-US" sz="1600" dirty="0" smtClean="0">
                <a:solidFill>
                  <a:srgbClr val="1E2B55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班</a:t>
            </a:r>
            <a:endParaRPr lang="zh-CN" altLang="en-US" sz="1600" dirty="0">
              <a:solidFill>
                <a:srgbClr val="1E2B55"/>
              </a:solidFill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</p:txBody>
      </p:sp>
      <p:pic>
        <p:nvPicPr>
          <p:cNvPr id="29" name="图片 28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00001" y="820086"/>
            <a:ext cx="2455496" cy="2499344"/>
          </a:xfrm>
          <a:prstGeom prst="rect">
            <a:avLst/>
          </a:prstGeom>
        </p:spPr>
      </p:pic>
      <p:pic>
        <p:nvPicPr>
          <p:cNvPr id="30" name="图片 29"/>
          <p:cNvPicPr>
            <a:picLocks noChangeAspect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5206"/>
          <a:stretch/>
        </p:blipFill>
        <p:spPr>
          <a:xfrm>
            <a:off x="643468" y="234444"/>
            <a:ext cx="1631803" cy="79751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6995342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0"/>
    </mc:Choice>
    <mc:Fallback xmlns="">
      <p:transition spd="slow" advTm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1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" dur="500" tmFilter="0,0; .5, 1; 1, 1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650"/>
                            </p:stCondLst>
                            <p:childTnLst>
                              <p:par>
                                <p:cTn id="17" presetID="17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2150"/>
                            </p:stCondLst>
                            <p:childTnLst>
                              <p:par>
                                <p:cTn id="22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10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build="allAtOnce"/>
      <p:bldP spid="28" grpId="0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文本框 30"/>
          <p:cNvSpPr txBox="1"/>
          <p:nvPr/>
        </p:nvSpPr>
        <p:spPr>
          <a:xfrm>
            <a:off x="2411668" y="1396804"/>
            <a:ext cx="3431571" cy="4062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</a:pPr>
            <a:r>
              <a:rPr lang="zh-CN" altLang="en-US" sz="24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游客</a:t>
            </a:r>
            <a:r>
              <a:rPr lang="zh-CN" altLang="en-US" sz="24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用例图</a:t>
            </a:r>
            <a:endParaRPr lang="zh-CN" altLang="en-US" sz="2400" b="1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4404732" y="3211551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4616605" y="2687444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4850781" y="2297151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9" name="对象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7683630"/>
              </p:ext>
            </p:extLst>
          </p:nvPr>
        </p:nvGraphicFramePr>
        <p:xfrm>
          <a:off x="4527396" y="1803069"/>
          <a:ext cx="4627755" cy="489603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0" name="Visio" r:id="rId4" imgW="4781463" imgH="5067193" progId="Visio.Drawing.15">
                  <p:embed/>
                </p:oleObj>
              </mc:Choice>
              <mc:Fallback>
                <p:oleObj name="Visio" r:id="rId4" imgW="4781463" imgH="5067193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27396" y="1803069"/>
                        <a:ext cx="4627755" cy="489603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0" name="组合 9"/>
          <p:cNvGrpSpPr/>
          <p:nvPr/>
        </p:nvGrpSpPr>
        <p:grpSpPr>
          <a:xfrm>
            <a:off x="2314312" y="480898"/>
            <a:ext cx="5078947" cy="646331"/>
            <a:chOff x="2314312" y="480898"/>
            <a:chExt cx="5078947" cy="646331"/>
          </a:xfrm>
        </p:grpSpPr>
        <p:sp>
          <p:nvSpPr>
            <p:cNvPr id="11" name="文本框 10"/>
            <p:cNvSpPr txBox="1"/>
            <p:nvPr/>
          </p:nvSpPr>
          <p:spPr>
            <a:xfrm>
              <a:off x="2780907" y="480898"/>
              <a:ext cx="4612352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3600" b="1" dirty="0" smtClean="0">
                  <a:solidFill>
                    <a:srgbClr val="1D2A54"/>
                  </a:solidFill>
                  <a:latin typeface="微软雅黑" pitchFamily="34" charset="-122"/>
                  <a:ea typeface="微软雅黑" pitchFamily="34" charset="-122"/>
                </a:rPr>
                <a:t>需求分析</a:t>
              </a:r>
              <a:r>
                <a:rPr lang="en-US" altLang="zh-CN" sz="3600" b="1" dirty="0" smtClean="0">
                  <a:solidFill>
                    <a:srgbClr val="1D2A54"/>
                  </a:solidFill>
                  <a:latin typeface="微软雅黑" pitchFamily="34" charset="-122"/>
                  <a:ea typeface="微软雅黑" pitchFamily="34" charset="-122"/>
                </a:rPr>
                <a:t>—</a:t>
              </a:r>
              <a:r>
                <a:rPr lang="zh-CN" altLang="en-US" sz="3600" b="1" dirty="0" smtClean="0">
                  <a:solidFill>
                    <a:srgbClr val="1D2A54"/>
                  </a:solidFill>
                  <a:latin typeface="微软雅黑" pitchFamily="34" charset="-122"/>
                  <a:ea typeface="微软雅黑" pitchFamily="34" charset="-122"/>
                </a:rPr>
                <a:t>角色分析</a:t>
              </a:r>
              <a:endParaRPr lang="zh-CN" altLang="en-US" sz="3600" b="1" dirty="0">
                <a:solidFill>
                  <a:srgbClr val="1D2A54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2" name="KSO_Shape"/>
            <p:cNvSpPr>
              <a:spLocks/>
            </p:cNvSpPr>
            <p:nvPr/>
          </p:nvSpPr>
          <p:spPr bwMode="auto">
            <a:xfrm>
              <a:off x="2314312" y="623349"/>
              <a:ext cx="466594" cy="361428"/>
            </a:xfrm>
            <a:custGeom>
              <a:avLst/>
              <a:gdLst>
                <a:gd name="T0" fmla="*/ 432030 w 2125663"/>
                <a:gd name="T1" fmla="*/ 1344893 h 1811338"/>
                <a:gd name="T2" fmla="*/ 462740 w 2125663"/>
                <a:gd name="T3" fmla="*/ 1477960 h 1811338"/>
                <a:gd name="T4" fmla="*/ 513638 w 2125663"/>
                <a:gd name="T5" fmla="*/ 1557743 h 1811338"/>
                <a:gd name="T6" fmla="*/ 516481 w 2125663"/>
                <a:gd name="T7" fmla="*/ 1336346 h 1811338"/>
                <a:gd name="T8" fmla="*/ 503401 w 2125663"/>
                <a:gd name="T9" fmla="*/ 1310416 h 1811338"/>
                <a:gd name="T10" fmla="*/ 515913 w 2125663"/>
                <a:gd name="T11" fmla="*/ 1250009 h 1811338"/>
                <a:gd name="T12" fmla="*/ 618846 w 2125663"/>
                <a:gd name="T13" fmla="*/ 1242885 h 1811338"/>
                <a:gd name="T14" fmla="*/ 643583 w 2125663"/>
                <a:gd name="T15" fmla="*/ 1263116 h 1811338"/>
                <a:gd name="T16" fmla="*/ 642446 w 2125663"/>
                <a:gd name="T17" fmla="*/ 1324948 h 1811338"/>
                <a:gd name="T18" fmla="*/ 619414 w 2125663"/>
                <a:gd name="T19" fmla="*/ 1342899 h 1811338"/>
                <a:gd name="T20" fmla="*/ 664057 w 2125663"/>
                <a:gd name="T21" fmla="*/ 1524691 h 1811338"/>
                <a:gd name="T22" fmla="*/ 704434 w 2125663"/>
                <a:gd name="T23" fmla="*/ 1417553 h 1811338"/>
                <a:gd name="T24" fmla="*/ 725191 w 2125663"/>
                <a:gd name="T25" fmla="*/ 1259697 h 1811338"/>
                <a:gd name="T26" fmla="*/ 857412 w 2125663"/>
                <a:gd name="T27" fmla="*/ 1192451 h 1811338"/>
                <a:gd name="T28" fmla="*/ 923096 w 2125663"/>
                <a:gd name="T29" fmla="*/ 1212682 h 1811338"/>
                <a:gd name="T30" fmla="*/ 970013 w 2125663"/>
                <a:gd name="T31" fmla="*/ 1259697 h 1811338"/>
                <a:gd name="T32" fmla="*/ 990201 w 2125663"/>
                <a:gd name="T33" fmla="*/ 1325233 h 1811338"/>
                <a:gd name="T34" fmla="*/ 980818 w 2125663"/>
                <a:gd name="T35" fmla="*/ 1537228 h 1811338"/>
                <a:gd name="T36" fmla="*/ 935891 w 2125663"/>
                <a:gd name="T37" fmla="*/ 1570566 h 1811338"/>
                <a:gd name="T38" fmla="*/ 798837 w 2125663"/>
                <a:gd name="T39" fmla="*/ 1607608 h 1811338"/>
                <a:gd name="T40" fmla="*/ 617424 w 2125663"/>
                <a:gd name="T41" fmla="*/ 1622140 h 1811338"/>
                <a:gd name="T42" fmla="*/ 428049 w 2125663"/>
                <a:gd name="T43" fmla="*/ 1615872 h 1811338"/>
                <a:gd name="T44" fmla="*/ 264551 w 2125663"/>
                <a:gd name="T45" fmla="*/ 1588232 h 1811338"/>
                <a:gd name="T46" fmla="*/ 180669 w 2125663"/>
                <a:gd name="T47" fmla="*/ 1549481 h 1811338"/>
                <a:gd name="T48" fmla="*/ 159912 w 2125663"/>
                <a:gd name="T49" fmla="*/ 1517283 h 1811338"/>
                <a:gd name="T50" fmla="*/ 167873 w 2125663"/>
                <a:gd name="T51" fmla="*/ 1284201 h 1811338"/>
                <a:gd name="T52" fmla="*/ 205123 w 2125663"/>
                <a:gd name="T53" fmla="*/ 1228638 h 1811338"/>
                <a:gd name="T54" fmla="*/ 264266 w 2125663"/>
                <a:gd name="T55" fmla="*/ 1196440 h 1811338"/>
                <a:gd name="T56" fmla="*/ 421225 w 2125663"/>
                <a:gd name="T57" fmla="*/ 1183048 h 1811338"/>
                <a:gd name="T58" fmla="*/ 433514 w 2125663"/>
                <a:gd name="T59" fmla="*/ 761303 h 1811338"/>
                <a:gd name="T60" fmla="*/ 391450 w 2125663"/>
                <a:gd name="T61" fmla="*/ 813630 h 1811338"/>
                <a:gd name="T62" fmla="*/ 379229 w 2125663"/>
                <a:gd name="T63" fmla="*/ 902075 h 1811338"/>
                <a:gd name="T64" fmla="*/ 414756 w 2125663"/>
                <a:gd name="T65" fmla="*/ 1016114 h 1811338"/>
                <a:gd name="T66" fmla="*/ 487516 w 2125663"/>
                <a:gd name="T67" fmla="*/ 1099439 h 1811338"/>
                <a:gd name="T68" fmla="*/ 567666 w 2125663"/>
                <a:gd name="T69" fmla="*/ 1135272 h 1811338"/>
                <a:gd name="T70" fmla="*/ 645542 w 2125663"/>
                <a:gd name="T71" fmla="*/ 1111099 h 1811338"/>
                <a:gd name="T72" fmla="*/ 722282 w 2125663"/>
                <a:gd name="T73" fmla="*/ 1035452 h 1811338"/>
                <a:gd name="T74" fmla="*/ 767757 w 2125663"/>
                <a:gd name="T75" fmla="*/ 926248 h 1811338"/>
                <a:gd name="T76" fmla="*/ 666290 w 2125663"/>
                <a:gd name="T77" fmla="*/ 863967 h 1811338"/>
                <a:gd name="T78" fmla="*/ 546918 w 2125663"/>
                <a:gd name="T79" fmla="*/ 832116 h 1811338"/>
                <a:gd name="T80" fmla="*/ 484389 w 2125663"/>
                <a:gd name="T81" fmla="*/ 790595 h 1811338"/>
                <a:gd name="T82" fmla="*/ 452273 w 2125663"/>
                <a:gd name="T83" fmla="*/ 760734 h 1811338"/>
                <a:gd name="T84" fmla="*/ 568234 w 2125663"/>
                <a:gd name="T85" fmla="*/ 587258 h 1811338"/>
                <a:gd name="T86" fmla="*/ 631616 w 2125663"/>
                <a:gd name="T87" fmla="*/ 594937 h 1811338"/>
                <a:gd name="T88" fmla="*/ 705513 w 2125663"/>
                <a:gd name="T89" fmla="*/ 631054 h 1811338"/>
                <a:gd name="T90" fmla="*/ 790210 w 2125663"/>
                <a:gd name="T91" fmla="*/ 732864 h 1811338"/>
                <a:gd name="T92" fmla="*/ 826306 w 2125663"/>
                <a:gd name="T93" fmla="*/ 873920 h 1811338"/>
                <a:gd name="T94" fmla="*/ 818064 w 2125663"/>
                <a:gd name="T95" fmla="*/ 959237 h 1811338"/>
                <a:gd name="T96" fmla="*/ 780831 w 2125663"/>
                <a:gd name="T97" fmla="*/ 1048534 h 1811338"/>
                <a:gd name="T98" fmla="*/ 687607 w 2125663"/>
                <a:gd name="T99" fmla="*/ 1148922 h 1811338"/>
                <a:gd name="T100" fmla="*/ 588983 w 2125663"/>
                <a:gd name="T101" fmla="*/ 1190727 h 1811338"/>
                <a:gd name="T102" fmla="*/ 525033 w 2125663"/>
                <a:gd name="T103" fmla="*/ 1182480 h 1811338"/>
                <a:gd name="T104" fmla="*/ 421293 w 2125663"/>
                <a:gd name="T105" fmla="*/ 1115081 h 1811338"/>
                <a:gd name="T106" fmla="*/ 345406 w 2125663"/>
                <a:gd name="T107" fmla="*/ 1002463 h 1811338"/>
                <a:gd name="T108" fmla="*/ 325511 w 2125663"/>
                <a:gd name="T109" fmla="*/ 929092 h 1811338"/>
                <a:gd name="T110" fmla="*/ 330627 w 2125663"/>
                <a:gd name="T111" fmla="*/ 813915 h 1811338"/>
                <a:gd name="T112" fmla="*/ 388324 w 2125663"/>
                <a:gd name="T113" fmla="*/ 686510 h 1811338"/>
                <a:gd name="T114" fmla="*/ 482400 w 2125663"/>
                <a:gd name="T115" fmla="*/ 608303 h 1811338"/>
                <a:gd name="T116" fmla="*/ 542939 w 2125663"/>
                <a:gd name="T117" fmla="*/ 589534 h 1811338"/>
                <a:gd name="T118" fmla="*/ 0 w 2125663"/>
                <a:gd name="T119" fmla="*/ 0 h 1811338"/>
                <a:gd name="T120" fmla="*/ 174993 w 2125663"/>
                <a:gd name="T121" fmla="*/ 1118883 h 1811338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</a:gdLst>
              <a:ahLst/>
              <a:cxnLst>
                <a:cxn ang="T122">
                  <a:pos x="T0" y="T1"/>
                </a:cxn>
                <a:cxn ang="T123">
                  <a:pos x="T2" y="T3"/>
                </a:cxn>
                <a:cxn ang="T124">
                  <a:pos x="T4" y="T5"/>
                </a:cxn>
                <a:cxn ang="T125">
                  <a:pos x="T6" y="T7"/>
                </a:cxn>
                <a:cxn ang="T126">
                  <a:pos x="T8" y="T9"/>
                </a:cxn>
                <a:cxn ang="T127">
                  <a:pos x="T10" y="T11"/>
                </a:cxn>
                <a:cxn ang="T128">
                  <a:pos x="T12" y="T13"/>
                </a:cxn>
                <a:cxn ang="T129">
                  <a:pos x="T14" y="T15"/>
                </a:cxn>
                <a:cxn ang="T130">
                  <a:pos x="T16" y="T17"/>
                </a:cxn>
                <a:cxn ang="T131">
                  <a:pos x="T18" y="T19"/>
                </a:cxn>
                <a:cxn ang="T132">
                  <a:pos x="T20" y="T21"/>
                </a:cxn>
                <a:cxn ang="T133">
                  <a:pos x="T22" y="T23"/>
                </a:cxn>
                <a:cxn ang="T134">
                  <a:pos x="T24" y="T25"/>
                </a:cxn>
                <a:cxn ang="T135">
                  <a:pos x="T26" y="T27"/>
                </a:cxn>
                <a:cxn ang="T136">
                  <a:pos x="T28" y="T29"/>
                </a:cxn>
                <a:cxn ang="T137">
                  <a:pos x="T30" y="T31"/>
                </a:cxn>
                <a:cxn ang="T138">
                  <a:pos x="T32" y="T33"/>
                </a:cxn>
                <a:cxn ang="T139">
                  <a:pos x="T34" y="T35"/>
                </a:cxn>
                <a:cxn ang="T140">
                  <a:pos x="T36" y="T37"/>
                </a:cxn>
                <a:cxn ang="T141">
                  <a:pos x="T38" y="T39"/>
                </a:cxn>
                <a:cxn ang="T142">
                  <a:pos x="T40" y="T41"/>
                </a:cxn>
                <a:cxn ang="T143">
                  <a:pos x="T42" y="T43"/>
                </a:cxn>
                <a:cxn ang="T144">
                  <a:pos x="T44" y="T45"/>
                </a:cxn>
                <a:cxn ang="T145">
                  <a:pos x="T46" y="T47"/>
                </a:cxn>
                <a:cxn ang="T146">
                  <a:pos x="T48" y="T49"/>
                </a:cxn>
                <a:cxn ang="T147">
                  <a:pos x="T50" y="T51"/>
                </a:cxn>
                <a:cxn ang="T148">
                  <a:pos x="T52" y="T53"/>
                </a:cxn>
                <a:cxn ang="T149">
                  <a:pos x="T54" y="T55"/>
                </a:cxn>
                <a:cxn ang="T150">
                  <a:pos x="T56" y="T57"/>
                </a:cxn>
                <a:cxn ang="T151">
                  <a:pos x="T58" y="T59"/>
                </a:cxn>
                <a:cxn ang="T152">
                  <a:pos x="T60" y="T61"/>
                </a:cxn>
                <a:cxn ang="T153">
                  <a:pos x="T62" y="T63"/>
                </a:cxn>
                <a:cxn ang="T154">
                  <a:pos x="T64" y="T65"/>
                </a:cxn>
                <a:cxn ang="T155">
                  <a:pos x="T66" y="T67"/>
                </a:cxn>
                <a:cxn ang="T156">
                  <a:pos x="T68" y="T69"/>
                </a:cxn>
                <a:cxn ang="T157">
                  <a:pos x="T70" y="T71"/>
                </a:cxn>
                <a:cxn ang="T158">
                  <a:pos x="T72" y="T73"/>
                </a:cxn>
                <a:cxn ang="T159">
                  <a:pos x="T74" y="T75"/>
                </a:cxn>
                <a:cxn ang="T160">
                  <a:pos x="T76" y="T77"/>
                </a:cxn>
                <a:cxn ang="T161">
                  <a:pos x="T78" y="T79"/>
                </a:cxn>
                <a:cxn ang="T162">
                  <a:pos x="T80" y="T81"/>
                </a:cxn>
                <a:cxn ang="T163">
                  <a:pos x="T82" y="T83"/>
                </a:cxn>
                <a:cxn ang="T164">
                  <a:pos x="T84" y="T85"/>
                </a:cxn>
                <a:cxn ang="T165">
                  <a:pos x="T86" y="T87"/>
                </a:cxn>
                <a:cxn ang="T166">
                  <a:pos x="T88" y="T89"/>
                </a:cxn>
                <a:cxn ang="T167">
                  <a:pos x="T90" y="T91"/>
                </a:cxn>
                <a:cxn ang="T168">
                  <a:pos x="T92" y="T93"/>
                </a:cxn>
                <a:cxn ang="T169">
                  <a:pos x="T94" y="T95"/>
                </a:cxn>
                <a:cxn ang="T170">
                  <a:pos x="T96" y="T97"/>
                </a:cxn>
                <a:cxn ang="T171">
                  <a:pos x="T98" y="T99"/>
                </a:cxn>
                <a:cxn ang="T172">
                  <a:pos x="T100" y="T101"/>
                </a:cxn>
                <a:cxn ang="T173">
                  <a:pos x="T102" y="T103"/>
                </a:cxn>
                <a:cxn ang="T174">
                  <a:pos x="T104" y="T105"/>
                </a:cxn>
                <a:cxn ang="T175">
                  <a:pos x="T106" y="T107"/>
                </a:cxn>
                <a:cxn ang="T176">
                  <a:pos x="T108" y="T109"/>
                </a:cxn>
                <a:cxn ang="T177">
                  <a:pos x="T110" y="T111"/>
                </a:cxn>
                <a:cxn ang="T178">
                  <a:pos x="T112" y="T113"/>
                </a:cxn>
                <a:cxn ang="T179">
                  <a:pos x="T114" y="T115"/>
                </a:cxn>
                <a:cxn ang="T180">
                  <a:pos x="T116" y="T117"/>
                </a:cxn>
                <a:cxn ang="T181">
                  <a:pos x="T118" y="T119"/>
                </a:cxn>
                <a:cxn ang="T182">
                  <a:pos x="T120" y="T121"/>
                </a:cxn>
              </a:cxnLst>
              <a:rect l="0" t="0" r="r" b="b"/>
              <a:pathLst>
                <a:path w="2125663" h="1811338">
                  <a:moveTo>
                    <a:pt x="470017" y="1320800"/>
                  </a:moveTo>
                  <a:lnTo>
                    <a:pt x="470335" y="1343069"/>
                  </a:lnTo>
                  <a:lnTo>
                    <a:pt x="471286" y="1364382"/>
                  </a:lnTo>
                  <a:lnTo>
                    <a:pt x="472238" y="1385696"/>
                  </a:lnTo>
                  <a:lnTo>
                    <a:pt x="473190" y="1406374"/>
                  </a:lnTo>
                  <a:lnTo>
                    <a:pt x="474459" y="1426415"/>
                  </a:lnTo>
                  <a:lnTo>
                    <a:pt x="476363" y="1446139"/>
                  </a:lnTo>
                  <a:lnTo>
                    <a:pt x="478267" y="1464908"/>
                  </a:lnTo>
                  <a:lnTo>
                    <a:pt x="480170" y="1483677"/>
                  </a:lnTo>
                  <a:lnTo>
                    <a:pt x="482074" y="1501491"/>
                  </a:lnTo>
                  <a:lnTo>
                    <a:pt x="484612" y="1518988"/>
                  </a:lnTo>
                  <a:lnTo>
                    <a:pt x="487468" y="1535530"/>
                  </a:lnTo>
                  <a:lnTo>
                    <a:pt x="490323" y="1552072"/>
                  </a:lnTo>
                  <a:lnTo>
                    <a:pt x="493179" y="1567660"/>
                  </a:lnTo>
                  <a:lnTo>
                    <a:pt x="496352" y="1582611"/>
                  </a:lnTo>
                  <a:lnTo>
                    <a:pt x="500159" y="1597563"/>
                  </a:lnTo>
                  <a:lnTo>
                    <a:pt x="503649" y="1611560"/>
                  </a:lnTo>
                  <a:lnTo>
                    <a:pt x="507774" y="1624921"/>
                  </a:lnTo>
                  <a:lnTo>
                    <a:pt x="511899" y="1637646"/>
                  </a:lnTo>
                  <a:lnTo>
                    <a:pt x="516341" y="1650052"/>
                  </a:lnTo>
                  <a:lnTo>
                    <a:pt x="520783" y="1661505"/>
                  </a:lnTo>
                  <a:lnTo>
                    <a:pt x="525859" y="1672639"/>
                  </a:lnTo>
                  <a:lnTo>
                    <a:pt x="530936" y="1683137"/>
                  </a:lnTo>
                  <a:lnTo>
                    <a:pt x="536329" y="1692998"/>
                  </a:lnTo>
                  <a:lnTo>
                    <a:pt x="541723" y="1702224"/>
                  </a:lnTo>
                  <a:lnTo>
                    <a:pt x="547752" y="1710813"/>
                  </a:lnTo>
                  <a:lnTo>
                    <a:pt x="553463" y="1718766"/>
                  </a:lnTo>
                  <a:lnTo>
                    <a:pt x="559808" y="1726083"/>
                  </a:lnTo>
                  <a:lnTo>
                    <a:pt x="566154" y="1732763"/>
                  </a:lnTo>
                  <a:lnTo>
                    <a:pt x="573134" y="1739125"/>
                  </a:lnTo>
                  <a:lnTo>
                    <a:pt x="580114" y="1744215"/>
                  </a:lnTo>
                  <a:lnTo>
                    <a:pt x="587412" y="1749305"/>
                  </a:lnTo>
                  <a:lnTo>
                    <a:pt x="594709" y="1753123"/>
                  </a:lnTo>
                  <a:lnTo>
                    <a:pt x="594709" y="1499901"/>
                  </a:lnTo>
                  <a:lnTo>
                    <a:pt x="591537" y="1499264"/>
                  </a:lnTo>
                  <a:lnTo>
                    <a:pt x="588047" y="1498310"/>
                  </a:lnTo>
                  <a:lnTo>
                    <a:pt x="584874" y="1497038"/>
                  </a:lnTo>
                  <a:lnTo>
                    <a:pt x="582018" y="1495765"/>
                  </a:lnTo>
                  <a:lnTo>
                    <a:pt x="579163" y="1494175"/>
                  </a:lnTo>
                  <a:lnTo>
                    <a:pt x="576307" y="1491948"/>
                  </a:lnTo>
                  <a:lnTo>
                    <a:pt x="573769" y="1489721"/>
                  </a:lnTo>
                  <a:lnTo>
                    <a:pt x="571548" y="1487494"/>
                  </a:lnTo>
                  <a:lnTo>
                    <a:pt x="569327" y="1484949"/>
                  </a:lnTo>
                  <a:lnTo>
                    <a:pt x="567106" y="1482404"/>
                  </a:lnTo>
                  <a:lnTo>
                    <a:pt x="565519" y="1479223"/>
                  </a:lnTo>
                  <a:lnTo>
                    <a:pt x="564250" y="1476360"/>
                  </a:lnTo>
                  <a:lnTo>
                    <a:pt x="563298" y="1473179"/>
                  </a:lnTo>
                  <a:lnTo>
                    <a:pt x="562347" y="1469998"/>
                  </a:lnTo>
                  <a:lnTo>
                    <a:pt x="562029" y="1466180"/>
                  </a:lnTo>
                  <a:lnTo>
                    <a:pt x="561712" y="1462999"/>
                  </a:lnTo>
                  <a:lnTo>
                    <a:pt x="561712" y="1425143"/>
                  </a:lnTo>
                  <a:lnTo>
                    <a:pt x="562029" y="1421007"/>
                  </a:lnTo>
                  <a:lnTo>
                    <a:pt x="562664" y="1417508"/>
                  </a:lnTo>
                  <a:lnTo>
                    <a:pt x="563616" y="1414009"/>
                  </a:lnTo>
                  <a:lnTo>
                    <a:pt x="564885" y="1410191"/>
                  </a:lnTo>
                  <a:lnTo>
                    <a:pt x="566154" y="1407010"/>
                  </a:lnTo>
                  <a:lnTo>
                    <a:pt x="568375" y="1403829"/>
                  </a:lnTo>
                  <a:lnTo>
                    <a:pt x="570596" y="1400966"/>
                  </a:lnTo>
                  <a:lnTo>
                    <a:pt x="572817" y="1398103"/>
                  </a:lnTo>
                  <a:lnTo>
                    <a:pt x="575673" y="1395558"/>
                  </a:lnTo>
                  <a:lnTo>
                    <a:pt x="578528" y="1393649"/>
                  </a:lnTo>
                  <a:lnTo>
                    <a:pt x="581701" y="1391741"/>
                  </a:lnTo>
                  <a:lnTo>
                    <a:pt x="584874" y="1390150"/>
                  </a:lnTo>
                  <a:lnTo>
                    <a:pt x="588364" y="1388878"/>
                  </a:lnTo>
                  <a:lnTo>
                    <a:pt x="592171" y="1387605"/>
                  </a:lnTo>
                  <a:lnTo>
                    <a:pt x="595979" y="1386969"/>
                  </a:lnTo>
                  <a:lnTo>
                    <a:pt x="599786" y="1386969"/>
                  </a:lnTo>
                  <a:lnTo>
                    <a:pt x="682597" y="1386969"/>
                  </a:lnTo>
                  <a:lnTo>
                    <a:pt x="686721" y="1386969"/>
                  </a:lnTo>
                  <a:lnTo>
                    <a:pt x="690529" y="1387605"/>
                  </a:lnTo>
                  <a:lnTo>
                    <a:pt x="694019" y="1388878"/>
                  </a:lnTo>
                  <a:lnTo>
                    <a:pt x="697826" y="1390150"/>
                  </a:lnTo>
                  <a:lnTo>
                    <a:pt x="700999" y="1391741"/>
                  </a:lnTo>
                  <a:lnTo>
                    <a:pt x="704172" y="1393649"/>
                  </a:lnTo>
                  <a:lnTo>
                    <a:pt x="707345" y="1395558"/>
                  </a:lnTo>
                  <a:lnTo>
                    <a:pt x="709883" y="1398103"/>
                  </a:lnTo>
                  <a:lnTo>
                    <a:pt x="712104" y="1400966"/>
                  </a:lnTo>
                  <a:lnTo>
                    <a:pt x="714325" y="1403829"/>
                  </a:lnTo>
                  <a:lnTo>
                    <a:pt x="716229" y="1407010"/>
                  </a:lnTo>
                  <a:lnTo>
                    <a:pt x="718132" y="1410191"/>
                  </a:lnTo>
                  <a:lnTo>
                    <a:pt x="719402" y="1414009"/>
                  </a:lnTo>
                  <a:lnTo>
                    <a:pt x="720353" y="1417508"/>
                  </a:lnTo>
                  <a:lnTo>
                    <a:pt x="720671" y="1421007"/>
                  </a:lnTo>
                  <a:lnTo>
                    <a:pt x="720988" y="1425143"/>
                  </a:lnTo>
                  <a:lnTo>
                    <a:pt x="720988" y="1462999"/>
                  </a:lnTo>
                  <a:lnTo>
                    <a:pt x="720988" y="1466180"/>
                  </a:lnTo>
                  <a:lnTo>
                    <a:pt x="720353" y="1469998"/>
                  </a:lnTo>
                  <a:lnTo>
                    <a:pt x="719719" y="1473179"/>
                  </a:lnTo>
                  <a:lnTo>
                    <a:pt x="718450" y="1476360"/>
                  </a:lnTo>
                  <a:lnTo>
                    <a:pt x="716863" y="1479223"/>
                  </a:lnTo>
                  <a:lnTo>
                    <a:pt x="715277" y="1482404"/>
                  </a:lnTo>
                  <a:lnTo>
                    <a:pt x="713373" y="1484949"/>
                  </a:lnTo>
                  <a:lnTo>
                    <a:pt x="711469" y="1487494"/>
                  </a:lnTo>
                  <a:lnTo>
                    <a:pt x="708931" y="1489721"/>
                  </a:lnTo>
                  <a:lnTo>
                    <a:pt x="706710" y="1491948"/>
                  </a:lnTo>
                  <a:lnTo>
                    <a:pt x="703537" y="1494175"/>
                  </a:lnTo>
                  <a:lnTo>
                    <a:pt x="700682" y="1495765"/>
                  </a:lnTo>
                  <a:lnTo>
                    <a:pt x="697826" y="1497038"/>
                  </a:lnTo>
                  <a:lnTo>
                    <a:pt x="694653" y="1498310"/>
                  </a:lnTo>
                  <a:lnTo>
                    <a:pt x="691163" y="1499264"/>
                  </a:lnTo>
                  <a:lnTo>
                    <a:pt x="687991" y="1499901"/>
                  </a:lnTo>
                  <a:lnTo>
                    <a:pt x="687991" y="1753123"/>
                  </a:lnTo>
                  <a:lnTo>
                    <a:pt x="695605" y="1749305"/>
                  </a:lnTo>
                  <a:lnTo>
                    <a:pt x="702586" y="1744215"/>
                  </a:lnTo>
                  <a:lnTo>
                    <a:pt x="709566" y="1739125"/>
                  </a:lnTo>
                  <a:lnTo>
                    <a:pt x="716229" y="1732763"/>
                  </a:lnTo>
                  <a:lnTo>
                    <a:pt x="722892" y="1726083"/>
                  </a:lnTo>
                  <a:lnTo>
                    <a:pt x="729237" y="1718766"/>
                  </a:lnTo>
                  <a:lnTo>
                    <a:pt x="734948" y="1710813"/>
                  </a:lnTo>
                  <a:lnTo>
                    <a:pt x="740977" y="1702224"/>
                  </a:lnTo>
                  <a:lnTo>
                    <a:pt x="746371" y="1692998"/>
                  </a:lnTo>
                  <a:lnTo>
                    <a:pt x="751447" y="1683137"/>
                  </a:lnTo>
                  <a:lnTo>
                    <a:pt x="756841" y="1672639"/>
                  </a:lnTo>
                  <a:lnTo>
                    <a:pt x="761600" y="1661505"/>
                  </a:lnTo>
                  <a:lnTo>
                    <a:pt x="766359" y="1650052"/>
                  </a:lnTo>
                  <a:lnTo>
                    <a:pt x="770801" y="1637646"/>
                  </a:lnTo>
                  <a:lnTo>
                    <a:pt x="774926" y="1624921"/>
                  </a:lnTo>
                  <a:lnTo>
                    <a:pt x="779051" y="1611560"/>
                  </a:lnTo>
                  <a:lnTo>
                    <a:pt x="782541" y="1597563"/>
                  </a:lnTo>
                  <a:lnTo>
                    <a:pt x="786031" y="1582611"/>
                  </a:lnTo>
                  <a:lnTo>
                    <a:pt x="789521" y="1567660"/>
                  </a:lnTo>
                  <a:lnTo>
                    <a:pt x="792377" y="1552072"/>
                  </a:lnTo>
                  <a:lnTo>
                    <a:pt x="795232" y="1535530"/>
                  </a:lnTo>
                  <a:lnTo>
                    <a:pt x="797770" y="1518988"/>
                  </a:lnTo>
                  <a:lnTo>
                    <a:pt x="800626" y="1501491"/>
                  </a:lnTo>
                  <a:lnTo>
                    <a:pt x="802530" y="1483677"/>
                  </a:lnTo>
                  <a:lnTo>
                    <a:pt x="804751" y="1464908"/>
                  </a:lnTo>
                  <a:lnTo>
                    <a:pt x="806337" y="1446139"/>
                  </a:lnTo>
                  <a:lnTo>
                    <a:pt x="807923" y="1426415"/>
                  </a:lnTo>
                  <a:lnTo>
                    <a:pt x="809193" y="1406374"/>
                  </a:lnTo>
                  <a:lnTo>
                    <a:pt x="810779" y="1385696"/>
                  </a:lnTo>
                  <a:lnTo>
                    <a:pt x="811731" y="1364382"/>
                  </a:lnTo>
                  <a:lnTo>
                    <a:pt x="812365" y="1343069"/>
                  </a:lnTo>
                  <a:lnTo>
                    <a:pt x="813000" y="1320800"/>
                  </a:lnTo>
                  <a:lnTo>
                    <a:pt x="840921" y="1322709"/>
                  </a:lnTo>
                  <a:lnTo>
                    <a:pt x="866621" y="1324300"/>
                  </a:lnTo>
                  <a:lnTo>
                    <a:pt x="909771" y="1327481"/>
                  </a:lnTo>
                  <a:lnTo>
                    <a:pt x="938644" y="1330026"/>
                  </a:lnTo>
                  <a:lnTo>
                    <a:pt x="948797" y="1330980"/>
                  </a:lnTo>
                  <a:lnTo>
                    <a:pt x="956729" y="1331298"/>
                  </a:lnTo>
                  <a:lnTo>
                    <a:pt x="964661" y="1331934"/>
                  </a:lnTo>
                  <a:lnTo>
                    <a:pt x="972593" y="1332889"/>
                  </a:lnTo>
                  <a:lnTo>
                    <a:pt x="980208" y="1334161"/>
                  </a:lnTo>
                  <a:lnTo>
                    <a:pt x="987823" y="1335752"/>
                  </a:lnTo>
                  <a:lnTo>
                    <a:pt x="995437" y="1337979"/>
                  </a:lnTo>
                  <a:lnTo>
                    <a:pt x="1002418" y="1340205"/>
                  </a:lnTo>
                  <a:lnTo>
                    <a:pt x="1009715" y="1343387"/>
                  </a:lnTo>
                  <a:lnTo>
                    <a:pt x="1016378" y="1346250"/>
                  </a:lnTo>
                  <a:lnTo>
                    <a:pt x="1023358" y="1349749"/>
                  </a:lnTo>
                  <a:lnTo>
                    <a:pt x="1030021" y="1353885"/>
                  </a:lnTo>
                  <a:lnTo>
                    <a:pt x="1036050" y="1357702"/>
                  </a:lnTo>
                  <a:lnTo>
                    <a:pt x="1042395" y="1361837"/>
                  </a:lnTo>
                  <a:lnTo>
                    <a:pt x="1048106" y="1366927"/>
                  </a:lnTo>
                  <a:lnTo>
                    <a:pt x="1053817" y="1371699"/>
                  </a:lnTo>
                  <a:lnTo>
                    <a:pt x="1059211" y="1377107"/>
                  </a:lnTo>
                  <a:lnTo>
                    <a:pt x="1064605" y="1382197"/>
                  </a:lnTo>
                  <a:lnTo>
                    <a:pt x="1069364" y="1388241"/>
                  </a:lnTo>
                  <a:lnTo>
                    <a:pt x="1073806" y="1393967"/>
                  </a:lnTo>
                  <a:lnTo>
                    <a:pt x="1078248" y="1400012"/>
                  </a:lnTo>
                  <a:lnTo>
                    <a:pt x="1082373" y="1406374"/>
                  </a:lnTo>
                  <a:lnTo>
                    <a:pt x="1085863" y="1413054"/>
                  </a:lnTo>
                  <a:lnTo>
                    <a:pt x="1089670" y="1419735"/>
                  </a:lnTo>
                  <a:lnTo>
                    <a:pt x="1092843" y="1426734"/>
                  </a:lnTo>
                  <a:lnTo>
                    <a:pt x="1095381" y="1433732"/>
                  </a:lnTo>
                  <a:lnTo>
                    <a:pt x="1097920" y="1441049"/>
                  </a:lnTo>
                  <a:lnTo>
                    <a:pt x="1100141" y="1448684"/>
                  </a:lnTo>
                  <a:lnTo>
                    <a:pt x="1101727" y="1456000"/>
                  </a:lnTo>
                  <a:lnTo>
                    <a:pt x="1103314" y="1463635"/>
                  </a:lnTo>
                  <a:lnTo>
                    <a:pt x="1104265" y="1471588"/>
                  </a:lnTo>
                  <a:lnTo>
                    <a:pt x="1104900" y="1479541"/>
                  </a:lnTo>
                  <a:lnTo>
                    <a:pt x="1104900" y="1487494"/>
                  </a:lnTo>
                  <a:lnTo>
                    <a:pt x="1104900" y="1686000"/>
                  </a:lnTo>
                  <a:lnTo>
                    <a:pt x="1104900" y="1690135"/>
                  </a:lnTo>
                  <a:lnTo>
                    <a:pt x="1104265" y="1693953"/>
                  </a:lnTo>
                  <a:lnTo>
                    <a:pt x="1103631" y="1697770"/>
                  </a:lnTo>
                  <a:lnTo>
                    <a:pt x="1102362" y="1701906"/>
                  </a:lnTo>
                  <a:lnTo>
                    <a:pt x="1101093" y="1705405"/>
                  </a:lnTo>
                  <a:lnTo>
                    <a:pt x="1099189" y="1709222"/>
                  </a:lnTo>
                  <a:lnTo>
                    <a:pt x="1096968" y="1713040"/>
                  </a:lnTo>
                  <a:lnTo>
                    <a:pt x="1094430" y="1716221"/>
                  </a:lnTo>
                  <a:lnTo>
                    <a:pt x="1091891" y="1719720"/>
                  </a:lnTo>
                  <a:lnTo>
                    <a:pt x="1089036" y="1722901"/>
                  </a:lnTo>
                  <a:lnTo>
                    <a:pt x="1085546" y="1726719"/>
                  </a:lnTo>
                  <a:lnTo>
                    <a:pt x="1082056" y="1729900"/>
                  </a:lnTo>
                  <a:lnTo>
                    <a:pt x="1078248" y="1732763"/>
                  </a:lnTo>
                  <a:lnTo>
                    <a:pt x="1074124" y="1736262"/>
                  </a:lnTo>
                  <a:lnTo>
                    <a:pt x="1069682" y="1739125"/>
                  </a:lnTo>
                  <a:lnTo>
                    <a:pt x="1065240" y="1741989"/>
                  </a:lnTo>
                  <a:lnTo>
                    <a:pt x="1055404" y="1748033"/>
                  </a:lnTo>
                  <a:lnTo>
                    <a:pt x="1044299" y="1753441"/>
                  </a:lnTo>
                  <a:lnTo>
                    <a:pt x="1032560" y="1758531"/>
                  </a:lnTo>
                  <a:lnTo>
                    <a:pt x="1019868" y="1763939"/>
                  </a:lnTo>
                  <a:lnTo>
                    <a:pt x="1005908" y="1768392"/>
                  </a:lnTo>
                  <a:lnTo>
                    <a:pt x="991630" y="1773164"/>
                  </a:lnTo>
                  <a:lnTo>
                    <a:pt x="976718" y="1777300"/>
                  </a:lnTo>
                  <a:lnTo>
                    <a:pt x="960854" y="1781117"/>
                  </a:lnTo>
                  <a:lnTo>
                    <a:pt x="944038" y="1784934"/>
                  </a:lnTo>
                  <a:lnTo>
                    <a:pt x="927222" y="1788434"/>
                  </a:lnTo>
                  <a:lnTo>
                    <a:pt x="909454" y="1791615"/>
                  </a:lnTo>
                  <a:lnTo>
                    <a:pt x="891369" y="1794796"/>
                  </a:lnTo>
                  <a:lnTo>
                    <a:pt x="872332" y="1797341"/>
                  </a:lnTo>
                  <a:lnTo>
                    <a:pt x="853295" y="1799886"/>
                  </a:lnTo>
                  <a:lnTo>
                    <a:pt x="833941" y="1801795"/>
                  </a:lnTo>
                  <a:lnTo>
                    <a:pt x="813952" y="1804022"/>
                  </a:lnTo>
                  <a:lnTo>
                    <a:pt x="793328" y="1805930"/>
                  </a:lnTo>
                  <a:lnTo>
                    <a:pt x="773022" y="1807203"/>
                  </a:lnTo>
                  <a:lnTo>
                    <a:pt x="752399" y="1808475"/>
                  </a:lnTo>
                  <a:lnTo>
                    <a:pt x="731458" y="1809748"/>
                  </a:lnTo>
                  <a:lnTo>
                    <a:pt x="710200" y="1810384"/>
                  </a:lnTo>
                  <a:lnTo>
                    <a:pt x="688942" y="1811020"/>
                  </a:lnTo>
                  <a:lnTo>
                    <a:pt x="667684" y="1811338"/>
                  </a:lnTo>
                  <a:lnTo>
                    <a:pt x="646427" y="1811338"/>
                  </a:lnTo>
                  <a:lnTo>
                    <a:pt x="625486" y="1811338"/>
                  </a:lnTo>
                  <a:lnTo>
                    <a:pt x="603911" y="1811020"/>
                  </a:lnTo>
                  <a:lnTo>
                    <a:pt x="582653" y="1810384"/>
                  </a:lnTo>
                  <a:lnTo>
                    <a:pt x="561395" y="1809748"/>
                  </a:lnTo>
                  <a:lnTo>
                    <a:pt x="540137" y="1808475"/>
                  </a:lnTo>
                  <a:lnTo>
                    <a:pt x="518879" y="1807203"/>
                  </a:lnTo>
                  <a:lnTo>
                    <a:pt x="498573" y="1805930"/>
                  </a:lnTo>
                  <a:lnTo>
                    <a:pt x="477632" y="1804022"/>
                  </a:lnTo>
                  <a:lnTo>
                    <a:pt x="457326" y="1801795"/>
                  </a:lnTo>
                  <a:lnTo>
                    <a:pt x="437337" y="1799886"/>
                  </a:lnTo>
                  <a:lnTo>
                    <a:pt x="417983" y="1797341"/>
                  </a:lnTo>
                  <a:lnTo>
                    <a:pt x="398629" y="1794796"/>
                  </a:lnTo>
                  <a:lnTo>
                    <a:pt x="379909" y="1791615"/>
                  </a:lnTo>
                  <a:lnTo>
                    <a:pt x="361824" y="1788434"/>
                  </a:lnTo>
                  <a:lnTo>
                    <a:pt x="344056" y="1784934"/>
                  </a:lnTo>
                  <a:lnTo>
                    <a:pt x="327240" y="1781117"/>
                  </a:lnTo>
                  <a:lnTo>
                    <a:pt x="310741" y="1777300"/>
                  </a:lnTo>
                  <a:lnTo>
                    <a:pt x="295195" y="1773164"/>
                  </a:lnTo>
                  <a:lnTo>
                    <a:pt x="280600" y="1768392"/>
                  </a:lnTo>
                  <a:lnTo>
                    <a:pt x="266322" y="1763939"/>
                  </a:lnTo>
                  <a:lnTo>
                    <a:pt x="252996" y="1758531"/>
                  </a:lnTo>
                  <a:lnTo>
                    <a:pt x="240622" y="1753441"/>
                  </a:lnTo>
                  <a:lnTo>
                    <a:pt x="229517" y="1748033"/>
                  </a:lnTo>
                  <a:lnTo>
                    <a:pt x="219047" y="1741989"/>
                  </a:lnTo>
                  <a:lnTo>
                    <a:pt x="214288" y="1739125"/>
                  </a:lnTo>
                  <a:lnTo>
                    <a:pt x="209846" y="1736262"/>
                  </a:lnTo>
                  <a:lnTo>
                    <a:pt x="205404" y="1732763"/>
                  </a:lnTo>
                  <a:lnTo>
                    <a:pt x="201596" y="1729900"/>
                  </a:lnTo>
                  <a:lnTo>
                    <a:pt x="198106" y="1726719"/>
                  </a:lnTo>
                  <a:lnTo>
                    <a:pt x="194299" y="1722901"/>
                  </a:lnTo>
                  <a:lnTo>
                    <a:pt x="191443" y="1719720"/>
                  </a:lnTo>
                  <a:lnTo>
                    <a:pt x="188588" y="1716221"/>
                  </a:lnTo>
                  <a:lnTo>
                    <a:pt x="186367" y="1713040"/>
                  </a:lnTo>
                  <a:lnTo>
                    <a:pt x="183828" y="1709222"/>
                  </a:lnTo>
                  <a:lnTo>
                    <a:pt x="181925" y="1705405"/>
                  </a:lnTo>
                  <a:lnTo>
                    <a:pt x="180338" y="1701906"/>
                  </a:lnTo>
                  <a:lnTo>
                    <a:pt x="179386" y="1697770"/>
                  </a:lnTo>
                  <a:lnTo>
                    <a:pt x="178435" y="1693953"/>
                  </a:lnTo>
                  <a:lnTo>
                    <a:pt x="177800" y="1690135"/>
                  </a:lnTo>
                  <a:lnTo>
                    <a:pt x="177800" y="1686000"/>
                  </a:lnTo>
                  <a:lnTo>
                    <a:pt x="177800" y="1487494"/>
                  </a:lnTo>
                  <a:lnTo>
                    <a:pt x="178117" y="1479541"/>
                  </a:lnTo>
                  <a:lnTo>
                    <a:pt x="178435" y="1471588"/>
                  </a:lnTo>
                  <a:lnTo>
                    <a:pt x="179386" y="1463635"/>
                  </a:lnTo>
                  <a:lnTo>
                    <a:pt x="180973" y="1456000"/>
                  </a:lnTo>
                  <a:lnTo>
                    <a:pt x="182559" y="1448684"/>
                  </a:lnTo>
                  <a:lnTo>
                    <a:pt x="184463" y="1441049"/>
                  </a:lnTo>
                  <a:lnTo>
                    <a:pt x="187318" y="1433732"/>
                  </a:lnTo>
                  <a:lnTo>
                    <a:pt x="190174" y="1426734"/>
                  </a:lnTo>
                  <a:lnTo>
                    <a:pt x="193030" y="1419735"/>
                  </a:lnTo>
                  <a:lnTo>
                    <a:pt x="196520" y="1413054"/>
                  </a:lnTo>
                  <a:lnTo>
                    <a:pt x="200327" y="1406374"/>
                  </a:lnTo>
                  <a:lnTo>
                    <a:pt x="204452" y="1400012"/>
                  </a:lnTo>
                  <a:lnTo>
                    <a:pt x="208576" y="1393967"/>
                  </a:lnTo>
                  <a:lnTo>
                    <a:pt x="213336" y="1388241"/>
                  </a:lnTo>
                  <a:lnTo>
                    <a:pt x="218095" y="1382197"/>
                  </a:lnTo>
                  <a:lnTo>
                    <a:pt x="223489" y="1377107"/>
                  </a:lnTo>
                  <a:lnTo>
                    <a:pt x="228883" y="1371699"/>
                  </a:lnTo>
                  <a:lnTo>
                    <a:pt x="234594" y="1366927"/>
                  </a:lnTo>
                  <a:lnTo>
                    <a:pt x="240305" y="1361837"/>
                  </a:lnTo>
                  <a:lnTo>
                    <a:pt x="246650" y="1357702"/>
                  </a:lnTo>
                  <a:lnTo>
                    <a:pt x="252679" y="1353885"/>
                  </a:lnTo>
                  <a:lnTo>
                    <a:pt x="259659" y="1349749"/>
                  </a:lnTo>
                  <a:lnTo>
                    <a:pt x="266005" y="1346250"/>
                  </a:lnTo>
                  <a:lnTo>
                    <a:pt x="272985" y="1343387"/>
                  </a:lnTo>
                  <a:lnTo>
                    <a:pt x="280282" y="1340205"/>
                  </a:lnTo>
                  <a:lnTo>
                    <a:pt x="287263" y="1337979"/>
                  </a:lnTo>
                  <a:lnTo>
                    <a:pt x="294877" y="1335752"/>
                  </a:lnTo>
                  <a:lnTo>
                    <a:pt x="302492" y="1334161"/>
                  </a:lnTo>
                  <a:lnTo>
                    <a:pt x="310107" y="1332889"/>
                  </a:lnTo>
                  <a:lnTo>
                    <a:pt x="318039" y="1331934"/>
                  </a:lnTo>
                  <a:lnTo>
                    <a:pt x="325971" y="1331298"/>
                  </a:lnTo>
                  <a:lnTo>
                    <a:pt x="333903" y="1330980"/>
                  </a:lnTo>
                  <a:lnTo>
                    <a:pt x="344056" y="1330026"/>
                  </a:lnTo>
                  <a:lnTo>
                    <a:pt x="372929" y="1327481"/>
                  </a:lnTo>
                  <a:lnTo>
                    <a:pt x="415762" y="1324300"/>
                  </a:lnTo>
                  <a:lnTo>
                    <a:pt x="441779" y="1322709"/>
                  </a:lnTo>
                  <a:lnTo>
                    <a:pt x="470017" y="1320800"/>
                  </a:lnTo>
                  <a:close/>
                  <a:moveTo>
                    <a:pt x="1004887" y="995363"/>
                  </a:moveTo>
                  <a:lnTo>
                    <a:pt x="1176337" y="995363"/>
                  </a:lnTo>
                  <a:lnTo>
                    <a:pt x="1176337" y="1265238"/>
                  </a:lnTo>
                  <a:lnTo>
                    <a:pt x="1004887" y="1265238"/>
                  </a:lnTo>
                  <a:lnTo>
                    <a:pt x="1004887" y="995363"/>
                  </a:lnTo>
                  <a:close/>
                  <a:moveTo>
                    <a:pt x="493561" y="847408"/>
                  </a:moveTo>
                  <a:lnTo>
                    <a:pt x="491024" y="847726"/>
                  </a:lnTo>
                  <a:lnTo>
                    <a:pt x="488804" y="848043"/>
                  </a:lnTo>
                  <a:lnTo>
                    <a:pt x="485950" y="848996"/>
                  </a:lnTo>
                  <a:lnTo>
                    <a:pt x="483730" y="849948"/>
                  </a:lnTo>
                  <a:lnTo>
                    <a:pt x="481510" y="851218"/>
                  </a:lnTo>
                  <a:lnTo>
                    <a:pt x="479290" y="852806"/>
                  </a:lnTo>
                  <a:lnTo>
                    <a:pt x="475167" y="856933"/>
                  </a:lnTo>
                  <a:lnTo>
                    <a:pt x="470727" y="861061"/>
                  </a:lnTo>
                  <a:lnTo>
                    <a:pt x="466604" y="865823"/>
                  </a:lnTo>
                  <a:lnTo>
                    <a:pt x="462482" y="871221"/>
                  </a:lnTo>
                  <a:lnTo>
                    <a:pt x="454553" y="882651"/>
                  </a:lnTo>
                  <a:lnTo>
                    <a:pt x="448527" y="890906"/>
                  </a:lnTo>
                  <a:lnTo>
                    <a:pt x="442819" y="899478"/>
                  </a:lnTo>
                  <a:lnTo>
                    <a:pt x="436793" y="908368"/>
                  </a:lnTo>
                  <a:lnTo>
                    <a:pt x="431402" y="917893"/>
                  </a:lnTo>
                  <a:lnTo>
                    <a:pt x="429499" y="926783"/>
                  </a:lnTo>
                  <a:lnTo>
                    <a:pt x="427596" y="935673"/>
                  </a:lnTo>
                  <a:lnTo>
                    <a:pt x="426010" y="945198"/>
                  </a:lnTo>
                  <a:lnTo>
                    <a:pt x="424742" y="954406"/>
                  </a:lnTo>
                  <a:lnTo>
                    <a:pt x="423790" y="963931"/>
                  </a:lnTo>
                  <a:lnTo>
                    <a:pt x="423156" y="973773"/>
                  </a:lnTo>
                  <a:lnTo>
                    <a:pt x="422839" y="982981"/>
                  </a:lnTo>
                  <a:lnTo>
                    <a:pt x="422839" y="992823"/>
                  </a:lnTo>
                  <a:lnTo>
                    <a:pt x="423156" y="1007111"/>
                  </a:lnTo>
                  <a:lnTo>
                    <a:pt x="424107" y="1020764"/>
                  </a:lnTo>
                  <a:lnTo>
                    <a:pt x="426010" y="1034099"/>
                  </a:lnTo>
                  <a:lnTo>
                    <a:pt x="428547" y="1047434"/>
                  </a:lnTo>
                  <a:lnTo>
                    <a:pt x="432036" y="1060769"/>
                  </a:lnTo>
                  <a:lnTo>
                    <a:pt x="435525" y="1073469"/>
                  </a:lnTo>
                  <a:lnTo>
                    <a:pt x="439965" y="1086169"/>
                  </a:lnTo>
                  <a:lnTo>
                    <a:pt x="445039" y="1098551"/>
                  </a:lnTo>
                  <a:lnTo>
                    <a:pt x="450430" y="1110934"/>
                  </a:lnTo>
                  <a:lnTo>
                    <a:pt x="456456" y="1122999"/>
                  </a:lnTo>
                  <a:lnTo>
                    <a:pt x="462799" y="1134429"/>
                  </a:lnTo>
                  <a:lnTo>
                    <a:pt x="469459" y="1145541"/>
                  </a:lnTo>
                  <a:lnTo>
                    <a:pt x="477070" y="1156019"/>
                  </a:lnTo>
                  <a:lnTo>
                    <a:pt x="484364" y="1166496"/>
                  </a:lnTo>
                  <a:lnTo>
                    <a:pt x="492293" y="1176656"/>
                  </a:lnTo>
                  <a:lnTo>
                    <a:pt x="500539" y="1186181"/>
                  </a:lnTo>
                  <a:lnTo>
                    <a:pt x="508784" y="1195389"/>
                  </a:lnTo>
                  <a:lnTo>
                    <a:pt x="517347" y="1204279"/>
                  </a:lnTo>
                  <a:lnTo>
                    <a:pt x="526227" y="1212216"/>
                  </a:lnTo>
                  <a:lnTo>
                    <a:pt x="535107" y="1220154"/>
                  </a:lnTo>
                  <a:lnTo>
                    <a:pt x="543987" y="1227456"/>
                  </a:lnTo>
                  <a:lnTo>
                    <a:pt x="553184" y="1234124"/>
                  </a:lnTo>
                  <a:lnTo>
                    <a:pt x="562381" y="1240474"/>
                  </a:lnTo>
                  <a:lnTo>
                    <a:pt x="571578" y="1245871"/>
                  </a:lnTo>
                  <a:lnTo>
                    <a:pt x="580775" y="1250951"/>
                  </a:lnTo>
                  <a:lnTo>
                    <a:pt x="589655" y="1255079"/>
                  </a:lnTo>
                  <a:lnTo>
                    <a:pt x="598853" y="1258889"/>
                  </a:lnTo>
                  <a:lnTo>
                    <a:pt x="607732" y="1262381"/>
                  </a:lnTo>
                  <a:lnTo>
                    <a:pt x="616612" y="1264604"/>
                  </a:lnTo>
                  <a:lnTo>
                    <a:pt x="624858" y="1266509"/>
                  </a:lnTo>
                  <a:lnTo>
                    <a:pt x="633421" y="1267461"/>
                  </a:lnTo>
                  <a:lnTo>
                    <a:pt x="641349" y="1267779"/>
                  </a:lnTo>
                  <a:lnTo>
                    <a:pt x="649595" y="1267461"/>
                  </a:lnTo>
                  <a:lnTo>
                    <a:pt x="657524" y="1266509"/>
                  </a:lnTo>
                  <a:lnTo>
                    <a:pt x="666404" y="1264604"/>
                  </a:lnTo>
                  <a:lnTo>
                    <a:pt x="674967" y="1262381"/>
                  </a:lnTo>
                  <a:lnTo>
                    <a:pt x="684164" y="1258889"/>
                  </a:lnTo>
                  <a:lnTo>
                    <a:pt x="692726" y="1255079"/>
                  </a:lnTo>
                  <a:lnTo>
                    <a:pt x="701924" y="1250951"/>
                  </a:lnTo>
                  <a:lnTo>
                    <a:pt x="711121" y="1245871"/>
                  </a:lnTo>
                  <a:lnTo>
                    <a:pt x="720318" y="1240474"/>
                  </a:lnTo>
                  <a:lnTo>
                    <a:pt x="729515" y="1234124"/>
                  </a:lnTo>
                  <a:lnTo>
                    <a:pt x="738395" y="1227456"/>
                  </a:lnTo>
                  <a:lnTo>
                    <a:pt x="747592" y="1220154"/>
                  </a:lnTo>
                  <a:lnTo>
                    <a:pt x="756472" y="1212216"/>
                  </a:lnTo>
                  <a:lnTo>
                    <a:pt x="765352" y="1204279"/>
                  </a:lnTo>
                  <a:lnTo>
                    <a:pt x="773915" y="1195389"/>
                  </a:lnTo>
                  <a:lnTo>
                    <a:pt x="782160" y="1186181"/>
                  </a:lnTo>
                  <a:lnTo>
                    <a:pt x="790406" y="1176656"/>
                  </a:lnTo>
                  <a:lnTo>
                    <a:pt x="798652" y="1166496"/>
                  </a:lnTo>
                  <a:lnTo>
                    <a:pt x="805946" y="1156019"/>
                  </a:lnTo>
                  <a:lnTo>
                    <a:pt x="813240" y="1145541"/>
                  </a:lnTo>
                  <a:lnTo>
                    <a:pt x="819900" y="1134429"/>
                  </a:lnTo>
                  <a:lnTo>
                    <a:pt x="826243" y="1122999"/>
                  </a:lnTo>
                  <a:lnTo>
                    <a:pt x="831952" y="1110934"/>
                  </a:lnTo>
                  <a:lnTo>
                    <a:pt x="837660" y="1098551"/>
                  </a:lnTo>
                  <a:lnTo>
                    <a:pt x="842417" y="1086169"/>
                  </a:lnTo>
                  <a:lnTo>
                    <a:pt x="847174" y="1073469"/>
                  </a:lnTo>
                  <a:lnTo>
                    <a:pt x="850980" y="1060769"/>
                  </a:lnTo>
                  <a:lnTo>
                    <a:pt x="853834" y="1047434"/>
                  </a:lnTo>
                  <a:lnTo>
                    <a:pt x="856689" y="1034099"/>
                  </a:lnTo>
                  <a:lnTo>
                    <a:pt x="858592" y="1020764"/>
                  </a:lnTo>
                  <a:lnTo>
                    <a:pt x="859543" y="1007111"/>
                  </a:lnTo>
                  <a:lnTo>
                    <a:pt x="860177" y="992823"/>
                  </a:lnTo>
                  <a:lnTo>
                    <a:pt x="859860" y="984886"/>
                  </a:lnTo>
                  <a:lnTo>
                    <a:pt x="859543" y="976313"/>
                  </a:lnTo>
                  <a:lnTo>
                    <a:pt x="837343" y="975361"/>
                  </a:lnTo>
                  <a:lnTo>
                    <a:pt x="814509" y="973773"/>
                  </a:lnTo>
                  <a:lnTo>
                    <a:pt x="791040" y="970916"/>
                  </a:lnTo>
                  <a:lnTo>
                    <a:pt x="767255" y="968058"/>
                  </a:lnTo>
                  <a:lnTo>
                    <a:pt x="743469" y="964566"/>
                  </a:lnTo>
                  <a:lnTo>
                    <a:pt x="719366" y="960438"/>
                  </a:lnTo>
                  <a:lnTo>
                    <a:pt x="695898" y="955041"/>
                  </a:lnTo>
                  <a:lnTo>
                    <a:pt x="684481" y="952501"/>
                  </a:lnTo>
                  <a:lnTo>
                    <a:pt x="673064" y="949643"/>
                  </a:lnTo>
                  <a:lnTo>
                    <a:pt x="661964" y="946468"/>
                  </a:lnTo>
                  <a:lnTo>
                    <a:pt x="651181" y="943293"/>
                  </a:lnTo>
                  <a:lnTo>
                    <a:pt x="640398" y="940118"/>
                  </a:lnTo>
                  <a:lnTo>
                    <a:pt x="629932" y="936308"/>
                  </a:lnTo>
                  <a:lnTo>
                    <a:pt x="620101" y="932816"/>
                  </a:lnTo>
                  <a:lnTo>
                    <a:pt x="610270" y="929006"/>
                  </a:lnTo>
                  <a:lnTo>
                    <a:pt x="601073" y="924878"/>
                  </a:lnTo>
                  <a:lnTo>
                    <a:pt x="592510" y="921068"/>
                  </a:lnTo>
                  <a:lnTo>
                    <a:pt x="583947" y="916941"/>
                  </a:lnTo>
                  <a:lnTo>
                    <a:pt x="576018" y="912178"/>
                  </a:lnTo>
                  <a:lnTo>
                    <a:pt x="568724" y="907733"/>
                  </a:lnTo>
                  <a:lnTo>
                    <a:pt x="561747" y="903288"/>
                  </a:lnTo>
                  <a:lnTo>
                    <a:pt x="555404" y="898208"/>
                  </a:lnTo>
                  <a:lnTo>
                    <a:pt x="550013" y="893128"/>
                  </a:lnTo>
                  <a:lnTo>
                    <a:pt x="544938" y="887731"/>
                  </a:lnTo>
                  <a:lnTo>
                    <a:pt x="540498" y="882651"/>
                  </a:lnTo>
                  <a:lnTo>
                    <a:pt x="536376" y="876936"/>
                  </a:lnTo>
                  <a:lnTo>
                    <a:pt x="532253" y="872173"/>
                  </a:lnTo>
                  <a:lnTo>
                    <a:pt x="528447" y="867728"/>
                  </a:lnTo>
                  <a:lnTo>
                    <a:pt x="524641" y="863601"/>
                  </a:lnTo>
                  <a:lnTo>
                    <a:pt x="520836" y="860426"/>
                  </a:lnTo>
                  <a:lnTo>
                    <a:pt x="517347" y="857251"/>
                  </a:lnTo>
                  <a:lnTo>
                    <a:pt x="514176" y="854393"/>
                  </a:lnTo>
                  <a:lnTo>
                    <a:pt x="511004" y="852488"/>
                  </a:lnTo>
                  <a:lnTo>
                    <a:pt x="507833" y="850583"/>
                  </a:lnTo>
                  <a:lnTo>
                    <a:pt x="504661" y="849313"/>
                  </a:lnTo>
                  <a:lnTo>
                    <a:pt x="501807" y="848361"/>
                  </a:lnTo>
                  <a:lnTo>
                    <a:pt x="499270" y="847726"/>
                  </a:lnTo>
                  <a:lnTo>
                    <a:pt x="496099" y="847408"/>
                  </a:lnTo>
                  <a:lnTo>
                    <a:pt x="493561" y="847408"/>
                  </a:lnTo>
                  <a:close/>
                  <a:moveTo>
                    <a:pt x="1304925" y="828675"/>
                  </a:moveTo>
                  <a:lnTo>
                    <a:pt x="1476375" y="828675"/>
                  </a:lnTo>
                  <a:lnTo>
                    <a:pt x="1476375" y="1252538"/>
                  </a:lnTo>
                  <a:lnTo>
                    <a:pt x="1304925" y="1252538"/>
                  </a:lnTo>
                  <a:lnTo>
                    <a:pt x="1304925" y="828675"/>
                  </a:lnTo>
                  <a:close/>
                  <a:moveTo>
                    <a:pt x="634055" y="655638"/>
                  </a:moveTo>
                  <a:lnTo>
                    <a:pt x="641349" y="655638"/>
                  </a:lnTo>
                  <a:lnTo>
                    <a:pt x="648644" y="655638"/>
                  </a:lnTo>
                  <a:lnTo>
                    <a:pt x="655938" y="655956"/>
                  </a:lnTo>
                  <a:lnTo>
                    <a:pt x="662915" y="656591"/>
                  </a:lnTo>
                  <a:lnTo>
                    <a:pt x="669892" y="657226"/>
                  </a:lnTo>
                  <a:lnTo>
                    <a:pt x="677187" y="658178"/>
                  </a:lnTo>
                  <a:lnTo>
                    <a:pt x="684164" y="659766"/>
                  </a:lnTo>
                  <a:lnTo>
                    <a:pt x="691141" y="661036"/>
                  </a:lnTo>
                  <a:lnTo>
                    <a:pt x="698118" y="662623"/>
                  </a:lnTo>
                  <a:lnTo>
                    <a:pt x="704778" y="664211"/>
                  </a:lnTo>
                  <a:lnTo>
                    <a:pt x="711438" y="666433"/>
                  </a:lnTo>
                  <a:lnTo>
                    <a:pt x="718415" y="668338"/>
                  </a:lnTo>
                  <a:lnTo>
                    <a:pt x="724758" y="670878"/>
                  </a:lnTo>
                  <a:lnTo>
                    <a:pt x="731418" y="673418"/>
                  </a:lnTo>
                  <a:lnTo>
                    <a:pt x="737761" y="676276"/>
                  </a:lnTo>
                  <a:lnTo>
                    <a:pt x="744421" y="679133"/>
                  </a:lnTo>
                  <a:lnTo>
                    <a:pt x="750446" y="682308"/>
                  </a:lnTo>
                  <a:lnTo>
                    <a:pt x="763132" y="688976"/>
                  </a:lnTo>
                  <a:lnTo>
                    <a:pt x="775500" y="696596"/>
                  </a:lnTo>
                  <a:lnTo>
                    <a:pt x="787235" y="704533"/>
                  </a:lnTo>
                  <a:lnTo>
                    <a:pt x="798652" y="713423"/>
                  </a:lnTo>
                  <a:lnTo>
                    <a:pt x="809435" y="722631"/>
                  </a:lnTo>
                  <a:lnTo>
                    <a:pt x="819900" y="732791"/>
                  </a:lnTo>
                  <a:lnTo>
                    <a:pt x="830049" y="743586"/>
                  </a:lnTo>
                  <a:lnTo>
                    <a:pt x="839880" y="754698"/>
                  </a:lnTo>
                  <a:lnTo>
                    <a:pt x="849394" y="766446"/>
                  </a:lnTo>
                  <a:lnTo>
                    <a:pt x="858274" y="778511"/>
                  </a:lnTo>
                  <a:lnTo>
                    <a:pt x="866520" y="791211"/>
                  </a:lnTo>
                  <a:lnTo>
                    <a:pt x="874449" y="804546"/>
                  </a:lnTo>
                  <a:lnTo>
                    <a:pt x="881743" y="818198"/>
                  </a:lnTo>
                  <a:lnTo>
                    <a:pt x="888403" y="832168"/>
                  </a:lnTo>
                  <a:lnTo>
                    <a:pt x="894746" y="847091"/>
                  </a:lnTo>
                  <a:lnTo>
                    <a:pt x="900137" y="861696"/>
                  </a:lnTo>
                  <a:lnTo>
                    <a:pt x="905529" y="876936"/>
                  </a:lnTo>
                  <a:lnTo>
                    <a:pt x="909651" y="892811"/>
                  </a:lnTo>
                  <a:lnTo>
                    <a:pt x="913457" y="908686"/>
                  </a:lnTo>
                  <a:lnTo>
                    <a:pt x="916946" y="924878"/>
                  </a:lnTo>
                  <a:lnTo>
                    <a:pt x="919166" y="941706"/>
                  </a:lnTo>
                  <a:lnTo>
                    <a:pt x="921068" y="958533"/>
                  </a:lnTo>
                  <a:lnTo>
                    <a:pt x="922020" y="975678"/>
                  </a:lnTo>
                  <a:lnTo>
                    <a:pt x="922337" y="992823"/>
                  </a:lnTo>
                  <a:lnTo>
                    <a:pt x="922337" y="1002031"/>
                  </a:lnTo>
                  <a:lnTo>
                    <a:pt x="922020" y="1010921"/>
                  </a:lnTo>
                  <a:lnTo>
                    <a:pt x="921386" y="1019811"/>
                  </a:lnTo>
                  <a:lnTo>
                    <a:pt x="920434" y="1028384"/>
                  </a:lnTo>
                  <a:lnTo>
                    <a:pt x="919483" y="1037274"/>
                  </a:lnTo>
                  <a:lnTo>
                    <a:pt x="918214" y="1045846"/>
                  </a:lnTo>
                  <a:lnTo>
                    <a:pt x="916628" y="1054419"/>
                  </a:lnTo>
                  <a:lnTo>
                    <a:pt x="915043" y="1062674"/>
                  </a:lnTo>
                  <a:lnTo>
                    <a:pt x="912823" y="1070929"/>
                  </a:lnTo>
                  <a:lnTo>
                    <a:pt x="910603" y="1079501"/>
                  </a:lnTo>
                  <a:lnTo>
                    <a:pt x="908383" y="1087756"/>
                  </a:lnTo>
                  <a:lnTo>
                    <a:pt x="906163" y="1095694"/>
                  </a:lnTo>
                  <a:lnTo>
                    <a:pt x="903309" y="1103631"/>
                  </a:lnTo>
                  <a:lnTo>
                    <a:pt x="900137" y="1111569"/>
                  </a:lnTo>
                  <a:lnTo>
                    <a:pt x="897283" y="1119189"/>
                  </a:lnTo>
                  <a:lnTo>
                    <a:pt x="894111" y="1126809"/>
                  </a:lnTo>
                  <a:lnTo>
                    <a:pt x="887134" y="1141731"/>
                  </a:lnTo>
                  <a:lnTo>
                    <a:pt x="879523" y="1156336"/>
                  </a:lnTo>
                  <a:lnTo>
                    <a:pt x="871277" y="1170624"/>
                  </a:lnTo>
                  <a:lnTo>
                    <a:pt x="862714" y="1184276"/>
                  </a:lnTo>
                  <a:lnTo>
                    <a:pt x="853517" y="1197611"/>
                  </a:lnTo>
                  <a:lnTo>
                    <a:pt x="843686" y="1209994"/>
                  </a:lnTo>
                  <a:lnTo>
                    <a:pt x="833854" y="1222376"/>
                  </a:lnTo>
                  <a:lnTo>
                    <a:pt x="823389" y="1233806"/>
                  </a:lnTo>
                  <a:lnTo>
                    <a:pt x="812606" y="1244919"/>
                  </a:lnTo>
                  <a:lnTo>
                    <a:pt x="801823" y="1255396"/>
                  </a:lnTo>
                  <a:lnTo>
                    <a:pt x="790406" y="1265239"/>
                  </a:lnTo>
                  <a:lnTo>
                    <a:pt x="778989" y="1274446"/>
                  </a:lnTo>
                  <a:lnTo>
                    <a:pt x="767255" y="1282701"/>
                  </a:lnTo>
                  <a:lnTo>
                    <a:pt x="755521" y="1290956"/>
                  </a:lnTo>
                  <a:lnTo>
                    <a:pt x="743786" y="1298259"/>
                  </a:lnTo>
                  <a:lnTo>
                    <a:pt x="732052" y="1304609"/>
                  </a:lnTo>
                  <a:lnTo>
                    <a:pt x="720318" y="1310641"/>
                  </a:lnTo>
                  <a:lnTo>
                    <a:pt x="708584" y="1315721"/>
                  </a:lnTo>
                  <a:lnTo>
                    <a:pt x="696849" y="1320166"/>
                  </a:lnTo>
                  <a:lnTo>
                    <a:pt x="685432" y="1323659"/>
                  </a:lnTo>
                  <a:lnTo>
                    <a:pt x="674015" y="1326516"/>
                  </a:lnTo>
                  <a:lnTo>
                    <a:pt x="662915" y="1328421"/>
                  </a:lnTo>
                  <a:lnTo>
                    <a:pt x="657207" y="1329374"/>
                  </a:lnTo>
                  <a:lnTo>
                    <a:pt x="652132" y="1329691"/>
                  </a:lnTo>
                  <a:lnTo>
                    <a:pt x="646424" y="1330009"/>
                  </a:lnTo>
                  <a:lnTo>
                    <a:pt x="641349" y="1330326"/>
                  </a:lnTo>
                  <a:lnTo>
                    <a:pt x="635958" y="1330009"/>
                  </a:lnTo>
                  <a:lnTo>
                    <a:pt x="630884" y="1329691"/>
                  </a:lnTo>
                  <a:lnTo>
                    <a:pt x="625492" y="1329374"/>
                  </a:lnTo>
                  <a:lnTo>
                    <a:pt x="620101" y="1328421"/>
                  </a:lnTo>
                  <a:lnTo>
                    <a:pt x="609001" y="1326516"/>
                  </a:lnTo>
                  <a:lnTo>
                    <a:pt x="597584" y="1323659"/>
                  </a:lnTo>
                  <a:lnTo>
                    <a:pt x="585850" y="1320166"/>
                  </a:lnTo>
                  <a:lnTo>
                    <a:pt x="574433" y="1315721"/>
                  </a:lnTo>
                  <a:lnTo>
                    <a:pt x="562698" y="1310641"/>
                  </a:lnTo>
                  <a:lnTo>
                    <a:pt x="550647" y="1304609"/>
                  </a:lnTo>
                  <a:lnTo>
                    <a:pt x="538913" y="1298259"/>
                  </a:lnTo>
                  <a:lnTo>
                    <a:pt x="527179" y="1290956"/>
                  </a:lnTo>
                  <a:lnTo>
                    <a:pt x="515444" y="1282701"/>
                  </a:lnTo>
                  <a:lnTo>
                    <a:pt x="503710" y="1274446"/>
                  </a:lnTo>
                  <a:lnTo>
                    <a:pt x="492293" y="1265239"/>
                  </a:lnTo>
                  <a:lnTo>
                    <a:pt x="481193" y="1255396"/>
                  </a:lnTo>
                  <a:lnTo>
                    <a:pt x="470093" y="1244919"/>
                  </a:lnTo>
                  <a:lnTo>
                    <a:pt x="459310" y="1233806"/>
                  </a:lnTo>
                  <a:lnTo>
                    <a:pt x="448845" y="1222376"/>
                  </a:lnTo>
                  <a:lnTo>
                    <a:pt x="438696" y="1209994"/>
                  </a:lnTo>
                  <a:lnTo>
                    <a:pt x="429499" y="1197611"/>
                  </a:lnTo>
                  <a:lnTo>
                    <a:pt x="419985" y="1184276"/>
                  </a:lnTo>
                  <a:lnTo>
                    <a:pt x="411422" y="1170624"/>
                  </a:lnTo>
                  <a:lnTo>
                    <a:pt x="403176" y="1156336"/>
                  </a:lnTo>
                  <a:lnTo>
                    <a:pt x="395565" y="1141731"/>
                  </a:lnTo>
                  <a:lnTo>
                    <a:pt x="388588" y="1126809"/>
                  </a:lnTo>
                  <a:lnTo>
                    <a:pt x="385416" y="1119189"/>
                  </a:lnTo>
                  <a:lnTo>
                    <a:pt x="382245" y="1111569"/>
                  </a:lnTo>
                  <a:lnTo>
                    <a:pt x="379390" y="1103631"/>
                  </a:lnTo>
                  <a:lnTo>
                    <a:pt x="376853" y="1095694"/>
                  </a:lnTo>
                  <a:lnTo>
                    <a:pt x="374316" y="1087756"/>
                  </a:lnTo>
                  <a:lnTo>
                    <a:pt x="372096" y="1079501"/>
                  </a:lnTo>
                  <a:lnTo>
                    <a:pt x="369559" y="1070929"/>
                  </a:lnTo>
                  <a:lnTo>
                    <a:pt x="367656" y="1062674"/>
                  </a:lnTo>
                  <a:lnTo>
                    <a:pt x="366071" y="1054419"/>
                  </a:lnTo>
                  <a:lnTo>
                    <a:pt x="364485" y="1045846"/>
                  </a:lnTo>
                  <a:lnTo>
                    <a:pt x="363216" y="1037274"/>
                  </a:lnTo>
                  <a:lnTo>
                    <a:pt x="362265" y="1028384"/>
                  </a:lnTo>
                  <a:lnTo>
                    <a:pt x="361313" y="1019811"/>
                  </a:lnTo>
                  <a:lnTo>
                    <a:pt x="360996" y="1010921"/>
                  </a:lnTo>
                  <a:lnTo>
                    <a:pt x="360362" y="1002031"/>
                  </a:lnTo>
                  <a:lnTo>
                    <a:pt x="360362" y="992823"/>
                  </a:lnTo>
                  <a:lnTo>
                    <a:pt x="360679" y="975678"/>
                  </a:lnTo>
                  <a:lnTo>
                    <a:pt x="361948" y="958533"/>
                  </a:lnTo>
                  <a:lnTo>
                    <a:pt x="363533" y="941706"/>
                  </a:lnTo>
                  <a:lnTo>
                    <a:pt x="366071" y="924878"/>
                  </a:lnTo>
                  <a:lnTo>
                    <a:pt x="368925" y="908686"/>
                  </a:lnTo>
                  <a:lnTo>
                    <a:pt x="373048" y="892811"/>
                  </a:lnTo>
                  <a:lnTo>
                    <a:pt x="377171" y="876936"/>
                  </a:lnTo>
                  <a:lnTo>
                    <a:pt x="382245" y="861696"/>
                  </a:lnTo>
                  <a:lnTo>
                    <a:pt x="387953" y="847091"/>
                  </a:lnTo>
                  <a:lnTo>
                    <a:pt x="393979" y="832168"/>
                  </a:lnTo>
                  <a:lnTo>
                    <a:pt x="400956" y="818198"/>
                  </a:lnTo>
                  <a:lnTo>
                    <a:pt x="408568" y="804546"/>
                  </a:lnTo>
                  <a:lnTo>
                    <a:pt x="416179" y="791211"/>
                  </a:lnTo>
                  <a:lnTo>
                    <a:pt x="424425" y="778511"/>
                  </a:lnTo>
                  <a:lnTo>
                    <a:pt x="433305" y="766446"/>
                  </a:lnTo>
                  <a:lnTo>
                    <a:pt x="442819" y="754698"/>
                  </a:lnTo>
                  <a:lnTo>
                    <a:pt x="452650" y="743586"/>
                  </a:lnTo>
                  <a:lnTo>
                    <a:pt x="462482" y="732791"/>
                  </a:lnTo>
                  <a:lnTo>
                    <a:pt x="473264" y="722631"/>
                  </a:lnTo>
                  <a:lnTo>
                    <a:pt x="484047" y="713423"/>
                  </a:lnTo>
                  <a:lnTo>
                    <a:pt x="495464" y="704533"/>
                  </a:lnTo>
                  <a:lnTo>
                    <a:pt x="507516" y="696596"/>
                  </a:lnTo>
                  <a:lnTo>
                    <a:pt x="519567" y="688976"/>
                  </a:lnTo>
                  <a:lnTo>
                    <a:pt x="531936" y="682308"/>
                  </a:lnTo>
                  <a:lnTo>
                    <a:pt x="538278" y="679133"/>
                  </a:lnTo>
                  <a:lnTo>
                    <a:pt x="544938" y="676276"/>
                  </a:lnTo>
                  <a:lnTo>
                    <a:pt x="551281" y="673418"/>
                  </a:lnTo>
                  <a:lnTo>
                    <a:pt x="557941" y="670878"/>
                  </a:lnTo>
                  <a:lnTo>
                    <a:pt x="564284" y="668338"/>
                  </a:lnTo>
                  <a:lnTo>
                    <a:pt x="571261" y="666433"/>
                  </a:lnTo>
                  <a:lnTo>
                    <a:pt x="577921" y="664211"/>
                  </a:lnTo>
                  <a:lnTo>
                    <a:pt x="584898" y="662623"/>
                  </a:lnTo>
                  <a:lnTo>
                    <a:pt x="591875" y="661036"/>
                  </a:lnTo>
                  <a:lnTo>
                    <a:pt x="598535" y="659766"/>
                  </a:lnTo>
                  <a:lnTo>
                    <a:pt x="605830" y="658178"/>
                  </a:lnTo>
                  <a:lnTo>
                    <a:pt x="612490" y="657226"/>
                  </a:lnTo>
                  <a:lnTo>
                    <a:pt x="619784" y="656591"/>
                  </a:lnTo>
                  <a:lnTo>
                    <a:pt x="627078" y="655956"/>
                  </a:lnTo>
                  <a:lnTo>
                    <a:pt x="634055" y="655638"/>
                  </a:lnTo>
                  <a:close/>
                  <a:moveTo>
                    <a:pt x="1604962" y="463550"/>
                  </a:moveTo>
                  <a:lnTo>
                    <a:pt x="1776412" y="463550"/>
                  </a:lnTo>
                  <a:lnTo>
                    <a:pt x="1776412" y="1252538"/>
                  </a:lnTo>
                  <a:lnTo>
                    <a:pt x="1604962" y="1252538"/>
                  </a:lnTo>
                  <a:lnTo>
                    <a:pt x="1604962" y="463550"/>
                  </a:lnTo>
                  <a:close/>
                  <a:moveTo>
                    <a:pt x="0" y="0"/>
                  </a:moveTo>
                  <a:lnTo>
                    <a:pt x="2125663" y="0"/>
                  </a:lnTo>
                  <a:lnTo>
                    <a:pt x="2125663" y="171553"/>
                  </a:lnTo>
                  <a:lnTo>
                    <a:pt x="2039621" y="171553"/>
                  </a:lnTo>
                  <a:lnTo>
                    <a:pt x="2039621" y="1577975"/>
                  </a:lnTo>
                  <a:lnTo>
                    <a:pt x="1252220" y="1577975"/>
                  </a:lnTo>
                  <a:lnTo>
                    <a:pt x="1252220" y="1449310"/>
                  </a:lnTo>
                  <a:lnTo>
                    <a:pt x="1911033" y="1449310"/>
                  </a:lnTo>
                  <a:lnTo>
                    <a:pt x="1911033" y="171553"/>
                  </a:lnTo>
                  <a:lnTo>
                    <a:pt x="195263" y="171553"/>
                  </a:lnTo>
                  <a:lnTo>
                    <a:pt x="195263" y="1249164"/>
                  </a:lnTo>
                  <a:lnTo>
                    <a:pt x="66675" y="1249164"/>
                  </a:lnTo>
                  <a:lnTo>
                    <a:pt x="66675" y="171553"/>
                  </a:lnTo>
                  <a:lnTo>
                    <a:pt x="0" y="17155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D493F"/>
            </a:solidFill>
            <a:ln>
              <a:noFill/>
            </a:ln>
            <a:extLst/>
          </p:spPr>
          <p:txBody>
            <a:bodyPr anchor="ctr">
              <a:scene3d>
                <a:camera prst="orthographicFront"/>
                <a:lightRig rig="threePt" dir="t"/>
              </a:scene3d>
              <a:sp3d contourW="12700">
                <a:contourClr>
                  <a:srgbClr val="FFFFFF"/>
                </a:contourClr>
              </a:sp3d>
            </a:bodyPr>
            <a:lstStyle/>
            <a:p>
              <a:pPr algn="ctr">
                <a:defRPr/>
              </a:pPr>
              <a:endParaRPr lang="zh-CN" altLang="en-US" sz="2400" dirty="0">
                <a:solidFill>
                  <a:srgbClr val="FFFFFF"/>
                </a:solidFill>
                <a:ea typeface="微软雅黑" pitchFamily="34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78680962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0"/>
    </mc:Choice>
    <mc:Fallback xmlns="">
      <p:transition spd="slow" advTm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1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1" dur="500" tmFilter="0,0; .5, 1; 1, 1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文本框 30"/>
          <p:cNvSpPr txBox="1"/>
          <p:nvPr/>
        </p:nvSpPr>
        <p:spPr>
          <a:xfrm>
            <a:off x="2411668" y="1396804"/>
            <a:ext cx="3643444" cy="4062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</a:pPr>
            <a:r>
              <a:rPr lang="zh-CN" altLang="en-US" sz="24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管理员</a:t>
            </a:r>
            <a:r>
              <a:rPr lang="zh-CN" altLang="en-US" sz="24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用例图</a:t>
            </a:r>
            <a:endParaRPr lang="zh-CN" altLang="en-US" sz="2400" b="1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4404732" y="3211551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4616605" y="2687444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4850781" y="2297151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0" name="对象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48962434"/>
              </p:ext>
            </p:extLst>
          </p:nvPr>
        </p:nvGraphicFramePr>
        <p:xfrm>
          <a:off x="4616604" y="1840950"/>
          <a:ext cx="4237463" cy="49370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34" name="Visio" r:id="rId4" imgW="5696022" imgH="6619851" progId="Visio.Drawing.15">
                  <p:embed/>
                </p:oleObj>
              </mc:Choice>
              <mc:Fallback>
                <p:oleObj name="Visio" r:id="rId4" imgW="5696022" imgH="6619851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16604" y="1840950"/>
                        <a:ext cx="4237463" cy="493704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1" name="组合 10"/>
          <p:cNvGrpSpPr/>
          <p:nvPr/>
        </p:nvGrpSpPr>
        <p:grpSpPr>
          <a:xfrm>
            <a:off x="2314312" y="480898"/>
            <a:ext cx="5078947" cy="646331"/>
            <a:chOff x="2314312" y="480898"/>
            <a:chExt cx="5078947" cy="646331"/>
          </a:xfrm>
        </p:grpSpPr>
        <p:sp>
          <p:nvSpPr>
            <p:cNvPr id="12" name="文本框 11"/>
            <p:cNvSpPr txBox="1"/>
            <p:nvPr/>
          </p:nvSpPr>
          <p:spPr>
            <a:xfrm>
              <a:off x="2780907" y="480898"/>
              <a:ext cx="4612352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3600" b="1" dirty="0" smtClean="0">
                  <a:solidFill>
                    <a:srgbClr val="1D2A54"/>
                  </a:solidFill>
                  <a:latin typeface="微软雅黑" pitchFamily="34" charset="-122"/>
                  <a:ea typeface="微软雅黑" pitchFamily="34" charset="-122"/>
                </a:rPr>
                <a:t>需求分析</a:t>
              </a:r>
              <a:r>
                <a:rPr lang="en-US" altLang="zh-CN" sz="3600" b="1" dirty="0" smtClean="0">
                  <a:solidFill>
                    <a:srgbClr val="1D2A54"/>
                  </a:solidFill>
                  <a:latin typeface="微软雅黑" pitchFamily="34" charset="-122"/>
                  <a:ea typeface="微软雅黑" pitchFamily="34" charset="-122"/>
                </a:rPr>
                <a:t>—</a:t>
              </a:r>
              <a:r>
                <a:rPr lang="zh-CN" altLang="en-US" sz="3600" b="1" dirty="0" smtClean="0">
                  <a:solidFill>
                    <a:srgbClr val="1D2A54"/>
                  </a:solidFill>
                  <a:latin typeface="微软雅黑" pitchFamily="34" charset="-122"/>
                  <a:ea typeface="微软雅黑" pitchFamily="34" charset="-122"/>
                </a:rPr>
                <a:t>角色分析</a:t>
              </a:r>
              <a:endParaRPr lang="zh-CN" altLang="en-US" sz="3600" b="1" dirty="0">
                <a:solidFill>
                  <a:srgbClr val="1D2A54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3" name="KSO_Shape"/>
            <p:cNvSpPr>
              <a:spLocks/>
            </p:cNvSpPr>
            <p:nvPr/>
          </p:nvSpPr>
          <p:spPr bwMode="auto">
            <a:xfrm>
              <a:off x="2314312" y="623349"/>
              <a:ext cx="466594" cy="361428"/>
            </a:xfrm>
            <a:custGeom>
              <a:avLst/>
              <a:gdLst>
                <a:gd name="T0" fmla="*/ 432030 w 2125663"/>
                <a:gd name="T1" fmla="*/ 1344893 h 1811338"/>
                <a:gd name="T2" fmla="*/ 462740 w 2125663"/>
                <a:gd name="T3" fmla="*/ 1477960 h 1811338"/>
                <a:gd name="T4" fmla="*/ 513638 w 2125663"/>
                <a:gd name="T5" fmla="*/ 1557743 h 1811338"/>
                <a:gd name="T6" fmla="*/ 516481 w 2125663"/>
                <a:gd name="T7" fmla="*/ 1336346 h 1811338"/>
                <a:gd name="T8" fmla="*/ 503401 w 2125663"/>
                <a:gd name="T9" fmla="*/ 1310416 h 1811338"/>
                <a:gd name="T10" fmla="*/ 515913 w 2125663"/>
                <a:gd name="T11" fmla="*/ 1250009 h 1811338"/>
                <a:gd name="T12" fmla="*/ 618846 w 2125663"/>
                <a:gd name="T13" fmla="*/ 1242885 h 1811338"/>
                <a:gd name="T14" fmla="*/ 643583 w 2125663"/>
                <a:gd name="T15" fmla="*/ 1263116 h 1811338"/>
                <a:gd name="T16" fmla="*/ 642446 w 2125663"/>
                <a:gd name="T17" fmla="*/ 1324948 h 1811338"/>
                <a:gd name="T18" fmla="*/ 619414 w 2125663"/>
                <a:gd name="T19" fmla="*/ 1342899 h 1811338"/>
                <a:gd name="T20" fmla="*/ 664057 w 2125663"/>
                <a:gd name="T21" fmla="*/ 1524691 h 1811338"/>
                <a:gd name="T22" fmla="*/ 704434 w 2125663"/>
                <a:gd name="T23" fmla="*/ 1417553 h 1811338"/>
                <a:gd name="T24" fmla="*/ 725191 w 2125663"/>
                <a:gd name="T25" fmla="*/ 1259697 h 1811338"/>
                <a:gd name="T26" fmla="*/ 857412 w 2125663"/>
                <a:gd name="T27" fmla="*/ 1192451 h 1811338"/>
                <a:gd name="T28" fmla="*/ 923096 w 2125663"/>
                <a:gd name="T29" fmla="*/ 1212682 h 1811338"/>
                <a:gd name="T30" fmla="*/ 970013 w 2125663"/>
                <a:gd name="T31" fmla="*/ 1259697 h 1811338"/>
                <a:gd name="T32" fmla="*/ 990201 w 2125663"/>
                <a:gd name="T33" fmla="*/ 1325233 h 1811338"/>
                <a:gd name="T34" fmla="*/ 980818 w 2125663"/>
                <a:gd name="T35" fmla="*/ 1537228 h 1811338"/>
                <a:gd name="T36" fmla="*/ 935891 w 2125663"/>
                <a:gd name="T37" fmla="*/ 1570566 h 1811338"/>
                <a:gd name="T38" fmla="*/ 798837 w 2125663"/>
                <a:gd name="T39" fmla="*/ 1607608 h 1811338"/>
                <a:gd name="T40" fmla="*/ 617424 w 2125663"/>
                <a:gd name="T41" fmla="*/ 1622140 h 1811338"/>
                <a:gd name="T42" fmla="*/ 428049 w 2125663"/>
                <a:gd name="T43" fmla="*/ 1615872 h 1811338"/>
                <a:gd name="T44" fmla="*/ 264551 w 2125663"/>
                <a:gd name="T45" fmla="*/ 1588232 h 1811338"/>
                <a:gd name="T46" fmla="*/ 180669 w 2125663"/>
                <a:gd name="T47" fmla="*/ 1549481 h 1811338"/>
                <a:gd name="T48" fmla="*/ 159912 w 2125663"/>
                <a:gd name="T49" fmla="*/ 1517283 h 1811338"/>
                <a:gd name="T50" fmla="*/ 167873 w 2125663"/>
                <a:gd name="T51" fmla="*/ 1284201 h 1811338"/>
                <a:gd name="T52" fmla="*/ 205123 w 2125663"/>
                <a:gd name="T53" fmla="*/ 1228638 h 1811338"/>
                <a:gd name="T54" fmla="*/ 264266 w 2125663"/>
                <a:gd name="T55" fmla="*/ 1196440 h 1811338"/>
                <a:gd name="T56" fmla="*/ 421225 w 2125663"/>
                <a:gd name="T57" fmla="*/ 1183048 h 1811338"/>
                <a:gd name="T58" fmla="*/ 433514 w 2125663"/>
                <a:gd name="T59" fmla="*/ 761303 h 1811338"/>
                <a:gd name="T60" fmla="*/ 391450 w 2125663"/>
                <a:gd name="T61" fmla="*/ 813630 h 1811338"/>
                <a:gd name="T62" fmla="*/ 379229 w 2125663"/>
                <a:gd name="T63" fmla="*/ 902075 h 1811338"/>
                <a:gd name="T64" fmla="*/ 414756 w 2125663"/>
                <a:gd name="T65" fmla="*/ 1016114 h 1811338"/>
                <a:gd name="T66" fmla="*/ 487516 w 2125663"/>
                <a:gd name="T67" fmla="*/ 1099439 h 1811338"/>
                <a:gd name="T68" fmla="*/ 567666 w 2125663"/>
                <a:gd name="T69" fmla="*/ 1135272 h 1811338"/>
                <a:gd name="T70" fmla="*/ 645542 w 2125663"/>
                <a:gd name="T71" fmla="*/ 1111099 h 1811338"/>
                <a:gd name="T72" fmla="*/ 722282 w 2125663"/>
                <a:gd name="T73" fmla="*/ 1035452 h 1811338"/>
                <a:gd name="T74" fmla="*/ 767757 w 2125663"/>
                <a:gd name="T75" fmla="*/ 926248 h 1811338"/>
                <a:gd name="T76" fmla="*/ 666290 w 2125663"/>
                <a:gd name="T77" fmla="*/ 863967 h 1811338"/>
                <a:gd name="T78" fmla="*/ 546918 w 2125663"/>
                <a:gd name="T79" fmla="*/ 832116 h 1811338"/>
                <a:gd name="T80" fmla="*/ 484389 w 2125663"/>
                <a:gd name="T81" fmla="*/ 790595 h 1811338"/>
                <a:gd name="T82" fmla="*/ 452273 w 2125663"/>
                <a:gd name="T83" fmla="*/ 760734 h 1811338"/>
                <a:gd name="T84" fmla="*/ 568234 w 2125663"/>
                <a:gd name="T85" fmla="*/ 587258 h 1811338"/>
                <a:gd name="T86" fmla="*/ 631616 w 2125663"/>
                <a:gd name="T87" fmla="*/ 594937 h 1811338"/>
                <a:gd name="T88" fmla="*/ 705513 w 2125663"/>
                <a:gd name="T89" fmla="*/ 631054 h 1811338"/>
                <a:gd name="T90" fmla="*/ 790210 w 2125663"/>
                <a:gd name="T91" fmla="*/ 732864 h 1811338"/>
                <a:gd name="T92" fmla="*/ 826306 w 2125663"/>
                <a:gd name="T93" fmla="*/ 873920 h 1811338"/>
                <a:gd name="T94" fmla="*/ 818064 w 2125663"/>
                <a:gd name="T95" fmla="*/ 959237 h 1811338"/>
                <a:gd name="T96" fmla="*/ 780831 w 2125663"/>
                <a:gd name="T97" fmla="*/ 1048534 h 1811338"/>
                <a:gd name="T98" fmla="*/ 687607 w 2125663"/>
                <a:gd name="T99" fmla="*/ 1148922 h 1811338"/>
                <a:gd name="T100" fmla="*/ 588983 w 2125663"/>
                <a:gd name="T101" fmla="*/ 1190727 h 1811338"/>
                <a:gd name="T102" fmla="*/ 525033 w 2125663"/>
                <a:gd name="T103" fmla="*/ 1182480 h 1811338"/>
                <a:gd name="T104" fmla="*/ 421293 w 2125663"/>
                <a:gd name="T105" fmla="*/ 1115081 h 1811338"/>
                <a:gd name="T106" fmla="*/ 345406 w 2125663"/>
                <a:gd name="T107" fmla="*/ 1002463 h 1811338"/>
                <a:gd name="T108" fmla="*/ 325511 w 2125663"/>
                <a:gd name="T109" fmla="*/ 929092 h 1811338"/>
                <a:gd name="T110" fmla="*/ 330627 w 2125663"/>
                <a:gd name="T111" fmla="*/ 813915 h 1811338"/>
                <a:gd name="T112" fmla="*/ 388324 w 2125663"/>
                <a:gd name="T113" fmla="*/ 686510 h 1811338"/>
                <a:gd name="T114" fmla="*/ 482400 w 2125663"/>
                <a:gd name="T115" fmla="*/ 608303 h 1811338"/>
                <a:gd name="T116" fmla="*/ 542939 w 2125663"/>
                <a:gd name="T117" fmla="*/ 589534 h 1811338"/>
                <a:gd name="T118" fmla="*/ 0 w 2125663"/>
                <a:gd name="T119" fmla="*/ 0 h 1811338"/>
                <a:gd name="T120" fmla="*/ 174993 w 2125663"/>
                <a:gd name="T121" fmla="*/ 1118883 h 1811338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</a:gdLst>
              <a:ahLst/>
              <a:cxnLst>
                <a:cxn ang="T122">
                  <a:pos x="T0" y="T1"/>
                </a:cxn>
                <a:cxn ang="T123">
                  <a:pos x="T2" y="T3"/>
                </a:cxn>
                <a:cxn ang="T124">
                  <a:pos x="T4" y="T5"/>
                </a:cxn>
                <a:cxn ang="T125">
                  <a:pos x="T6" y="T7"/>
                </a:cxn>
                <a:cxn ang="T126">
                  <a:pos x="T8" y="T9"/>
                </a:cxn>
                <a:cxn ang="T127">
                  <a:pos x="T10" y="T11"/>
                </a:cxn>
                <a:cxn ang="T128">
                  <a:pos x="T12" y="T13"/>
                </a:cxn>
                <a:cxn ang="T129">
                  <a:pos x="T14" y="T15"/>
                </a:cxn>
                <a:cxn ang="T130">
                  <a:pos x="T16" y="T17"/>
                </a:cxn>
                <a:cxn ang="T131">
                  <a:pos x="T18" y="T19"/>
                </a:cxn>
                <a:cxn ang="T132">
                  <a:pos x="T20" y="T21"/>
                </a:cxn>
                <a:cxn ang="T133">
                  <a:pos x="T22" y="T23"/>
                </a:cxn>
                <a:cxn ang="T134">
                  <a:pos x="T24" y="T25"/>
                </a:cxn>
                <a:cxn ang="T135">
                  <a:pos x="T26" y="T27"/>
                </a:cxn>
                <a:cxn ang="T136">
                  <a:pos x="T28" y="T29"/>
                </a:cxn>
                <a:cxn ang="T137">
                  <a:pos x="T30" y="T31"/>
                </a:cxn>
                <a:cxn ang="T138">
                  <a:pos x="T32" y="T33"/>
                </a:cxn>
                <a:cxn ang="T139">
                  <a:pos x="T34" y="T35"/>
                </a:cxn>
                <a:cxn ang="T140">
                  <a:pos x="T36" y="T37"/>
                </a:cxn>
                <a:cxn ang="T141">
                  <a:pos x="T38" y="T39"/>
                </a:cxn>
                <a:cxn ang="T142">
                  <a:pos x="T40" y="T41"/>
                </a:cxn>
                <a:cxn ang="T143">
                  <a:pos x="T42" y="T43"/>
                </a:cxn>
                <a:cxn ang="T144">
                  <a:pos x="T44" y="T45"/>
                </a:cxn>
                <a:cxn ang="T145">
                  <a:pos x="T46" y="T47"/>
                </a:cxn>
                <a:cxn ang="T146">
                  <a:pos x="T48" y="T49"/>
                </a:cxn>
                <a:cxn ang="T147">
                  <a:pos x="T50" y="T51"/>
                </a:cxn>
                <a:cxn ang="T148">
                  <a:pos x="T52" y="T53"/>
                </a:cxn>
                <a:cxn ang="T149">
                  <a:pos x="T54" y="T55"/>
                </a:cxn>
                <a:cxn ang="T150">
                  <a:pos x="T56" y="T57"/>
                </a:cxn>
                <a:cxn ang="T151">
                  <a:pos x="T58" y="T59"/>
                </a:cxn>
                <a:cxn ang="T152">
                  <a:pos x="T60" y="T61"/>
                </a:cxn>
                <a:cxn ang="T153">
                  <a:pos x="T62" y="T63"/>
                </a:cxn>
                <a:cxn ang="T154">
                  <a:pos x="T64" y="T65"/>
                </a:cxn>
                <a:cxn ang="T155">
                  <a:pos x="T66" y="T67"/>
                </a:cxn>
                <a:cxn ang="T156">
                  <a:pos x="T68" y="T69"/>
                </a:cxn>
                <a:cxn ang="T157">
                  <a:pos x="T70" y="T71"/>
                </a:cxn>
                <a:cxn ang="T158">
                  <a:pos x="T72" y="T73"/>
                </a:cxn>
                <a:cxn ang="T159">
                  <a:pos x="T74" y="T75"/>
                </a:cxn>
                <a:cxn ang="T160">
                  <a:pos x="T76" y="T77"/>
                </a:cxn>
                <a:cxn ang="T161">
                  <a:pos x="T78" y="T79"/>
                </a:cxn>
                <a:cxn ang="T162">
                  <a:pos x="T80" y="T81"/>
                </a:cxn>
                <a:cxn ang="T163">
                  <a:pos x="T82" y="T83"/>
                </a:cxn>
                <a:cxn ang="T164">
                  <a:pos x="T84" y="T85"/>
                </a:cxn>
                <a:cxn ang="T165">
                  <a:pos x="T86" y="T87"/>
                </a:cxn>
                <a:cxn ang="T166">
                  <a:pos x="T88" y="T89"/>
                </a:cxn>
                <a:cxn ang="T167">
                  <a:pos x="T90" y="T91"/>
                </a:cxn>
                <a:cxn ang="T168">
                  <a:pos x="T92" y="T93"/>
                </a:cxn>
                <a:cxn ang="T169">
                  <a:pos x="T94" y="T95"/>
                </a:cxn>
                <a:cxn ang="T170">
                  <a:pos x="T96" y="T97"/>
                </a:cxn>
                <a:cxn ang="T171">
                  <a:pos x="T98" y="T99"/>
                </a:cxn>
                <a:cxn ang="T172">
                  <a:pos x="T100" y="T101"/>
                </a:cxn>
                <a:cxn ang="T173">
                  <a:pos x="T102" y="T103"/>
                </a:cxn>
                <a:cxn ang="T174">
                  <a:pos x="T104" y="T105"/>
                </a:cxn>
                <a:cxn ang="T175">
                  <a:pos x="T106" y="T107"/>
                </a:cxn>
                <a:cxn ang="T176">
                  <a:pos x="T108" y="T109"/>
                </a:cxn>
                <a:cxn ang="T177">
                  <a:pos x="T110" y="T111"/>
                </a:cxn>
                <a:cxn ang="T178">
                  <a:pos x="T112" y="T113"/>
                </a:cxn>
                <a:cxn ang="T179">
                  <a:pos x="T114" y="T115"/>
                </a:cxn>
                <a:cxn ang="T180">
                  <a:pos x="T116" y="T117"/>
                </a:cxn>
                <a:cxn ang="T181">
                  <a:pos x="T118" y="T119"/>
                </a:cxn>
                <a:cxn ang="T182">
                  <a:pos x="T120" y="T121"/>
                </a:cxn>
              </a:cxnLst>
              <a:rect l="0" t="0" r="r" b="b"/>
              <a:pathLst>
                <a:path w="2125663" h="1811338">
                  <a:moveTo>
                    <a:pt x="470017" y="1320800"/>
                  </a:moveTo>
                  <a:lnTo>
                    <a:pt x="470335" y="1343069"/>
                  </a:lnTo>
                  <a:lnTo>
                    <a:pt x="471286" y="1364382"/>
                  </a:lnTo>
                  <a:lnTo>
                    <a:pt x="472238" y="1385696"/>
                  </a:lnTo>
                  <a:lnTo>
                    <a:pt x="473190" y="1406374"/>
                  </a:lnTo>
                  <a:lnTo>
                    <a:pt x="474459" y="1426415"/>
                  </a:lnTo>
                  <a:lnTo>
                    <a:pt x="476363" y="1446139"/>
                  </a:lnTo>
                  <a:lnTo>
                    <a:pt x="478267" y="1464908"/>
                  </a:lnTo>
                  <a:lnTo>
                    <a:pt x="480170" y="1483677"/>
                  </a:lnTo>
                  <a:lnTo>
                    <a:pt x="482074" y="1501491"/>
                  </a:lnTo>
                  <a:lnTo>
                    <a:pt x="484612" y="1518988"/>
                  </a:lnTo>
                  <a:lnTo>
                    <a:pt x="487468" y="1535530"/>
                  </a:lnTo>
                  <a:lnTo>
                    <a:pt x="490323" y="1552072"/>
                  </a:lnTo>
                  <a:lnTo>
                    <a:pt x="493179" y="1567660"/>
                  </a:lnTo>
                  <a:lnTo>
                    <a:pt x="496352" y="1582611"/>
                  </a:lnTo>
                  <a:lnTo>
                    <a:pt x="500159" y="1597563"/>
                  </a:lnTo>
                  <a:lnTo>
                    <a:pt x="503649" y="1611560"/>
                  </a:lnTo>
                  <a:lnTo>
                    <a:pt x="507774" y="1624921"/>
                  </a:lnTo>
                  <a:lnTo>
                    <a:pt x="511899" y="1637646"/>
                  </a:lnTo>
                  <a:lnTo>
                    <a:pt x="516341" y="1650052"/>
                  </a:lnTo>
                  <a:lnTo>
                    <a:pt x="520783" y="1661505"/>
                  </a:lnTo>
                  <a:lnTo>
                    <a:pt x="525859" y="1672639"/>
                  </a:lnTo>
                  <a:lnTo>
                    <a:pt x="530936" y="1683137"/>
                  </a:lnTo>
                  <a:lnTo>
                    <a:pt x="536329" y="1692998"/>
                  </a:lnTo>
                  <a:lnTo>
                    <a:pt x="541723" y="1702224"/>
                  </a:lnTo>
                  <a:lnTo>
                    <a:pt x="547752" y="1710813"/>
                  </a:lnTo>
                  <a:lnTo>
                    <a:pt x="553463" y="1718766"/>
                  </a:lnTo>
                  <a:lnTo>
                    <a:pt x="559808" y="1726083"/>
                  </a:lnTo>
                  <a:lnTo>
                    <a:pt x="566154" y="1732763"/>
                  </a:lnTo>
                  <a:lnTo>
                    <a:pt x="573134" y="1739125"/>
                  </a:lnTo>
                  <a:lnTo>
                    <a:pt x="580114" y="1744215"/>
                  </a:lnTo>
                  <a:lnTo>
                    <a:pt x="587412" y="1749305"/>
                  </a:lnTo>
                  <a:lnTo>
                    <a:pt x="594709" y="1753123"/>
                  </a:lnTo>
                  <a:lnTo>
                    <a:pt x="594709" y="1499901"/>
                  </a:lnTo>
                  <a:lnTo>
                    <a:pt x="591537" y="1499264"/>
                  </a:lnTo>
                  <a:lnTo>
                    <a:pt x="588047" y="1498310"/>
                  </a:lnTo>
                  <a:lnTo>
                    <a:pt x="584874" y="1497038"/>
                  </a:lnTo>
                  <a:lnTo>
                    <a:pt x="582018" y="1495765"/>
                  </a:lnTo>
                  <a:lnTo>
                    <a:pt x="579163" y="1494175"/>
                  </a:lnTo>
                  <a:lnTo>
                    <a:pt x="576307" y="1491948"/>
                  </a:lnTo>
                  <a:lnTo>
                    <a:pt x="573769" y="1489721"/>
                  </a:lnTo>
                  <a:lnTo>
                    <a:pt x="571548" y="1487494"/>
                  </a:lnTo>
                  <a:lnTo>
                    <a:pt x="569327" y="1484949"/>
                  </a:lnTo>
                  <a:lnTo>
                    <a:pt x="567106" y="1482404"/>
                  </a:lnTo>
                  <a:lnTo>
                    <a:pt x="565519" y="1479223"/>
                  </a:lnTo>
                  <a:lnTo>
                    <a:pt x="564250" y="1476360"/>
                  </a:lnTo>
                  <a:lnTo>
                    <a:pt x="563298" y="1473179"/>
                  </a:lnTo>
                  <a:lnTo>
                    <a:pt x="562347" y="1469998"/>
                  </a:lnTo>
                  <a:lnTo>
                    <a:pt x="562029" y="1466180"/>
                  </a:lnTo>
                  <a:lnTo>
                    <a:pt x="561712" y="1462999"/>
                  </a:lnTo>
                  <a:lnTo>
                    <a:pt x="561712" y="1425143"/>
                  </a:lnTo>
                  <a:lnTo>
                    <a:pt x="562029" y="1421007"/>
                  </a:lnTo>
                  <a:lnTo>
                    <a:pt x="562664" y="1417508"/>
                  </a:lnTo>
                  <a:lnTo>
                    <a:pt x="563616" y="1414009"/>
                  </a:lnTo>
                  <a:lnTo>
                    <a:pt x="564885" y="1410191"/>
                  </a:lnTo>
                  <a:lnTo>
                    <a:pt x="566154" y="1407010"/>
                  </a:lnTo>
                  <a:lnTo>
                    <a:pt x="568375" y="1403829"/>
                  </a:lnTo>
                  <a:lnTo>
                    <a:pt x="570596" y="1400966"/>
                  </a:lnTo>
                  <a:lnTo>
                    <a:pt x="572817" y="1398103"/>
                  </a:lnTo>
                  <a:lnTo>
                    <a:pt x="575673" y="1395558"/>
                  </a:lnTo>
                  <a:lnTo>
                    <a:pt x="578528" y="1393649"/>
                  </a:lnTo>
                  <a:lnTo>
                    <a:pt x="581701" y="1391741"/>
                  </a:lnTo>
                  <a:lnTo>
                    <a:pt x="584874" y="1390150"/>
                  </a:lnTo>
                  <a:lnTo>
                    <a:pt x="588364" y="1388878"/>
                  </a:lnTo>
                  <a:lnTo>
                    <a:pt x="592171" y="1387605"/>
                  </a:lnTo>
                  <a:lnTo>
                    <a:pt x="595979" y="1386969"/>
                  </a:lnTo>
                  <a:lnTo>
                    <a:pt x="599786" y="1386969"/>
                  </a:lnTo>
                  <a:lnTo>
                    <a:pt x="682597" y="1386969"/>
                  </a:lnTo>
                  <a:lnTo>
                    <a:pt x="686721" y="1386969"/>
                  </a:lnTo>
                  <a:lnTo>
                    <a:pt x="690529" y="1387605"/>
                  </a:lnTo>
                  <a:lnTo>
                    <a:pt x="694019" y="1388878"/>
                  </a:lnTo>
                  <a:lnTo>
                    <a:pt x="697826" y="1390150"/>
                  </a:lnTo>
                  <a:lnTo>
                    <a:pt x="700999" y="1391741"/>
                  </a:lnTo>
                  <a:lnTo>
                    <a:pt x="704172" y="1393649"/>
                  </a:lnTo>
                  <a:lnTo>
                    <a:pt x="707345" y="1395558"/>
                  </a:lnTo>
                  <a:lnTo>
                    <a:pt x="709883" y="1398103"/>
                  </a:lnTo>
                  <a:lnTo>
                    <a:pt x="712104" y="1400966"/>
                  </a:lnTo>
                  <a:lnTo>
                    <a:pt x="714325" y="1403829"/>
                  </a:lnTo>
                  <a:lnTo>
                    <a:pt x="716229" y="1407010"/>
                  </a:lnTo>
                  <a:lnTo>
                    <a:pt x="718132" y="1410191"/>
                  </a:lnTo>
                  <a:lnTo>
                    <a:pt x="719402" y="1414009"/>
                  </a:lnTo>
                  <a:lnTo>
                    <a:pt x="720353" y="1417508"/>
                  </a:lnTo>
                  <a:lnTo>
                    <a:pt x="720671" y="1421007"/>
                  </a:lnTo>
                  <a:lnTo>
                    <a:pt x="720988" y="1425143"/>
                  </a:lnTo>
                  <a:lnTo>
                    <a:pt x="720988" y="1462999"/>
                  </a:lnTo>
                  <a:lnTo>
                    <a:pt x="720988" y="1466180"/>
                  </a:lnTo>
                  <a:lnTo>
                    <a:pt x="720353" y="1469998"/>
                  </a:lnTo>
                  <a:lnTo>
                    <a:pt x="719719" y="1473179"/>
                  </a:lnTo>
                  <a:lnTo>
                    <a:pt x="718450" y="1476360"/>
                  </a:lnTo>
                  <a:lnTo>
                    <a:pt x="716863" y="1479223"/>
                  </a:lnTo>
                  <a:lnTo>
                    <a:pt x="715277" y="1482404"/>
                  </a:lnTo>
                  <a:lnTo>
                    <a:pt x="713373" y="1484949"/>
                  </a:lnTo>
                  <a:lnTo>
                    <a:pt x="711469" y="1487494"/>
                  </a:lnTo>
                  <a:lnTo>
                    <a:pt x="708931" y="1489721"/>
                  </a:lnTo>
                  <a:lnTo>
                    <a:pt x="706710" y="1491948"/>
                  </a:lnTo>
                  <a:lnTo>
                    <a:pt x="703537" y="1494175"/>
                  </a:lnTo>
                  <a:lnTo>
                    <a:pt x="700682" y="1495765"/>
                  </a:lnTo>
                  <a:lnTo>
                    <a:pt x="697826" y="1497038"/>
                  </a:lnTo>
                  <a:lnTo>
                    <a:pt x="694653" y="1498310"/>
                  </a:lnTo>
                  <a:lnTo>
                    <a:pt x="691163" y="1499264"/>
                  </a:lnTo>
                  <a:lnTo>
                    <a:pt x="687991" y="1499901"/>
                  </a:lnTo>
                  <a:lnTo>
                    <a:pt x="687991" y="1753123"/>
                  </a:lnTo>
                  <a:lnTo>
                    <a:pt x="695605" y="1749305"/>
                  </a:lnTo>
                  <a:lnTo>
                    <a:pt x="702586" y="1744215"/>
                  </a:lnTo>
                  <a:lnTo>
                    <a:pt x="709566" y="1739125"/>
                  </a:lnTo>
                  <a:lnTo>
                    <a:pt x="716229" y="1732763"/>
                  </a:lnTo>
                  <a:lnTo>
                    <a:pt x="722892" y="1726083"/>
                  </a:lnTo>
                  <a:lnTo>
                    <a:pt x="729237" y="1718766"/>
                  </a:lnTo>
                  <a:lnTo>
                    <a:pt x="734948" y="1710813"/>
                  </a:lnTo>
                  <a:lnTo>
                    <a:pt x="740977" y="1702224"/>
                  </a:lnTo>
                  <a:lnTo>
                    <a:pt x="746371" y="1692998"/>
                  </a:lnTo>
                  <a:lnTo>
                    <a:pt x="751447" y="1683137"/>
                  </a:lnTo>
                  <a:lnTo>
                    <a:pt x="756841" y="1672639"/>
                  </a:lnTo>
                  <a:lnTo>
                    <a:pt x="761600" y="1661505"/>
                  </a:lnTo>
                  <a:lnTo>
                    <a:pt x="766359" y="1650052"/>
                  </a:lnTo>
                  <a:lnTo>
                    <a:pt x="770801" y="1637646"/>
                  </a:lnTo>
                  <a:lnTo>
                    <a:pt x="774926" y="1624921"/>
                  </a:lnTo>
                  <a:lnTo>
                    <a:pt x="779051" y="1611560"/>
                  </a:lnTo>
                  <a:lnTo>
                    <a:pt x="782541" y="1597563"/>
                  </a:lnTo>
                  <a:lnTo>
                    <a:pt x="786031" y="1582611"/>
                  </a:lnTo>
                  <a:lnTo>
                    <a:pt x="789521" y="1567660"/>
                  </a:lnTo>
                  <a:lnTo>
                    <a:pt x="792377" y="1552072"/>
                  </a:lnTo>
                  <a:lnTo>
                    <a:pt x="795232" y="1535530"/>
                  </a:lnTo>
                  <a:lnTo>
                    <a:pt x="797770" y="1518988"/>
                  </a:lnTo>
                  <a:lnTo>
                    <a:pt x="800626" y="1501491"/>
                  </a:lnTo>
                  <a:lnTo>
                    <a:pt x="802530" y="1483677"/>
                  </a:lnTo>
                  <a:lnTo>
                    <a:pt x="804751" y="1464908"/>
                  </a:lnTo>
                  <a:lnTo>
                    <a:pt x="806337" y="1446139"/>
                  </a:lnTo>
                  <a:lnTo>
                    <a:pt x="807923" y="1426415"/>
                  </a:lnTo>
                  <a:lnTo>
                    <a:pt x="809193" y="1406374"/>
                  </a:lnTo>
                  <a:lnTo>
                    <a:pt x="810779" y="1385696"/>
                  </a:lnTo>
                  <a:lnTo>
                    <a:pt x="811731" y="1364382"/>
                  </a:lnTo>
                  <a:lnTo>
                    <a:pt x="812365" y="1343069"/>
                  </a:lnTo>
                  <a:lnTo>
                    <a:pt x="813000" y="1320800"/>
                  </a:lnTo>
                  <a:lnTo>
                    <a:pt x="840921" y="1322709"/>
                  </a:lnTo>
                  <a:lnTo>
                    <a:pt x="866621" y="1324300"/>
                  </a:lnTo>
                  <a:lnTo>
                    <a:pt x="909771" y="1327481"/>
                  </a:lnTo>
                  <a:lnTo>
                    <a:pt x="938644" y="1330026"/>
                  </a:lnTo>
                  <a:lnTo>
                    <a:pt x="948797" y="1330980"/>
                  </a:lnTo>
                  <a:lnTo>
                    <a:pt x="956729" y="1331298"/>
                  </a:lnTo>
                  <a:lnTo>
                    <a:pt x="964661" y="1331934"/>
                  </a:lnTo>
                  <a:lnTo>
                    <a:pt x="972593" y="1332889"/>
                  </a:lnTo>
                  <a:lnTo>
                    <a:pt x="980208" y="1334161"/>
                  </a:lnTo>
                  <a:lnTo>
                    <a:pt x="987823" y="1335752"/>
                  </a:lnTo>
                  <a:lnTo>
                    <a:pt x="995437" y="1337979"/>
                  </a:lnTo>
                  <a:lnTo>
                    <a:pt x="1002418" y="1340205"/>
                  </a:lnTo>
                  <a:lnTo>
                    <a:pt x="1009715" y="1343387"/>
                  </a:lnTo>
                  <a:lnTo>
                    <a:pt x="1016378" y="1346250"/>
                  </a:lnTo>
                  <a:lnTo>
                    <a:pt x="1023358" y="1349749"/>
                  </a:lnTo>
                  <a:lnTo>
                    <a:pt x="1030021" y="1353885"/>
                  </a:lnTo>
                  <a:lnTo>
                    <a:pt x="1036050" y="1357702"/>
                  </a:lnTo>
                  <a:lnTo>
                    <a:pt x="1042395" y="1361837"/>
                  </a:lnTo>
                  <a:lnTo>
                    <a:pt x="1048106" y="1366927"/>
                  </a:lnTo>
                  <a:lnTo>
                    <a:pt x="1053817" y="1371699"/>
                  </a:lnTo>
                  <a:lnTo>
                    <a:pt x="1059211" y="1377107"/>
                  </a:lnTo>
                  <a:lnTo>
                    <a:pt x="1064605" y="1382197"/>
                  </a:lnTo>
                  <a:lnTo>
                    <a:pt x="1069364" y="1388241"/>
                  </a:lnTo>
                  <a:lnTo>
                    <a:pt x="1073806" y="1393967"/>
                  </a:lnTo>
                  <a:lnTo>
                    <a:pt x="1078248" y="1400012"/>
                  </a:lnTo>
                  <a:lnTo>
                    <a:pt x="1082373" y="1406374"/>
                  </a:lnTo>
                  <a:lnTo>
                    <a:pt x="1085863" y="1413054"/>
                  </a:lnTo>
                  <a:lnTo>
                    <a:pt x="1089670" y="1419735"/>
                  </a:lnTo>
                  <a:lnTo>
                    <a:pt x="1092843" y="1426734"/>
                  </a:lnTo>
                  <a:lnTo>
                    <a:pt x="1095381" y="1433732"/>
                  </a:lnTo>
                  <a:lnTo>
                    <a:pt x="1097920" y="1441049"/>
                  </a:lnTo>
                  <a:lnTo>
                    <a:pt x="1100141" y="1448684"/>
                  </a:lnTo>
                  <a:lnTo>
                    <a:pt x="1101727" y="1456000"/>
                  </a:lnTo>
                  <a:lnTo>
                    <a:pt x="1103314" y="1463635"/>
                  </a:lnTo>
                  <a:lnTo>
                    <a:pt x="1104265" y="1471588"/>
                  </a:lnTo>
                  <a:lnTo>
                    <a:pt x="1104900" y="1479541"/>
                  </a:lnTo>
                  <a:lnTo>
                    <a:pt x="1104900" y="1487494"/>
                  </a:lnTo>
                  <a:lnTo>
                    <a:pt x="1104900" y="1686000"/>
                  </a:lnTo>
                  <a:lnTo>
                    <a:pt x="1104900" y="1690135"/>
                  </a:lnTo>
                  <a:lnTo>
                    <a:pt x="1104265" y="1693953"/>
                  </a:lnTo>
                  <a:lnTo>
                    <a:pt x="1103631" y="1697770"/>
                  </a:lnTo>
                  <a:lnTo>
                    <a:pt x="1102362" y="1701906"/>
                  </a:lnTo>
                  <a:lnTo>
                    <a:pt x="1101093" y="1705405"/>
                  </a:lnTo>
                  <a:lnTo>
                    <a:pt x="1099189" y="1709222"/>
                  </a:lnTo>
                  <a:lnTo>
                    <a:pt x="1096968" y="1713040"/>
                  </a:lnTo>
                  <a:lnTo>
                    <a:pt x="1094430" y="1716221"/>
                  </a:lnTo>
                  <a:lnTo>
                    <a:pt x="1091891" y="1719720"/>
                  </a:lnTo>
                  <a:lnTo>
                    <a:pt x="1089036" y="1722901"/>
                  </a:lnTo>
                  <a:lnTo>
                    <a:pt x="1085546" y="1726719"/>
                  </a:lnTo>
                  <a:lnTo>
                    <a:pt x="1082056" y="1729900"/>
                  </a:lnTo>
                  <a:lnTo>
                    <a:pt x="1078248" y="1732763"/>
                  </a:lnTo>
                  <a:lnTo>
                    <a:pt x="1074124" y="1736262"/>
                  </a:lnTo>
                  <a:lnTo>
                    <a:pt x="1069682" y="1739125"/>
                  </a:lnTo>
                  <a:lnTo>
                    <a:pt x="1065240" y="1741989"/>
                  </a:lnTo>
                  <a:lnTo>
                    <a:pt x="1055404" y="1748033"/>
                  </a:lnTo>
                  <a:lnTo>
                    <a:pt x="1044299" y="1753441"/>
                  </a:lnTo>
                  <a:lnTo>
                    <a:pt x="1032560" y="1758531"/>
                  </a:lnTo>
                  <a:lnTo>
                    <a:pt x="1019868" y="1763939"/>
                  </a:lnTo>
                  <a:lnTo>
                    <a:pt x="1005908" y="1768392"/>
                  </a:lnTo>
                  <a:lnTo>
                    <a:pt x="991630" y="1773164"/>
                  </a:lnTo>
                  <a:lnTo>
                    <a:pt x="976718" y="1777300"/>
                  </a:lnTo>
                  <a:lnTo>
                    <a:pt x="960854" y="1781117"/>
                  </a:lnTo>
                  <a:lnTo>
                    <a:pt x="944038" y="1784934"/>
                  </a:lnTo>
                  <a:lnTo>
                    <a:pt x="927222" y="1788434"/>
                  </a:lnTo>
                  <a:lnTo>
                    <a:pt x="909454" y="1791615"/>
                  </a:lnTo>
                  <a:lnTo>
                    <a:pt x="891369" y="1794796"/>
                  </a:lnTo>
                  <a:lnTo>
                    <a:pt x="872332" y="1797341"/>
                  </a:lnTo>
                  <a:lnTo>
                    <a:pt x="853295" y="1799886"/>
                  </a:lnTo>
                  <a:lnTo>
                    <a:pt x="833941" y="1801795"/>
                  </a:lnTo>
                  <a:lnTo>
                    <a:pt x="813952" y="1804022"/>
                  </a:lnTo>
                  <a:lnTo>
                    <a:pt x="793328" y="1805930"/>
                  </a:lnTo>
                  <a:lnTo>
                    <a:pt x="773022" y="1807203"/>
                  </a:lnTo>
                  <a:lnTo>
                    <a:pt x="752399" y="1808475"/>
                  </a:lnTo>
                  <a:lnTo>
                    <a:pt x="731458" y="1809748"/>
                  </a:lnTo>
                  <a:lnTo>
                    <a:pt x="710200" y="1810384"/>
                  </a:lnTo>
                  <a:lnTo>
                    <a:pt x="688942" y="1811020"/>
                  </a:lnTo>
                  <a:lnTo>
                    <a:pt x="667684" y="1811338"/>
                  </a:lnTo>
                  <a:lnTo>
                    <a:pt x="646427" y="1811338"/>
                  </a:lnTo>
                  <a:lnTo>
                    <a:pt x="625486" y="1811338"/>
                  </a:lnTo>
                  <a:lnTo>
                    <a:pt x="603911" y="1811020"/>
                  </a:lnTo>
                  <a:lnTo>
                    <a:pt x="582653" y="1810384"/>
                  </a:lnTo>
                  <a:lnTo>
                    <a:pt x="561395" y="1809748"/>
                  </a:lnTo>
                  <a:lnTo>
                    <a:pt x="540137" y="1808475"/>
                  </a:lnTo>
                  <a:lnTo>
                    <a:pt x="518879" y="1807203"/>
                  </a:lnTo>
                  <a:lnTo>
                    <a:pt x="498573" y="1805930"/>
                  </a:lnTo>
                  <a:lnTo>
                    <a:pt x="477632" y="1804022"/>
                  </a:lnTo>
                  <a:lnTo>
                    <a:pt x="457326" y="1801795"/>
                  </a:lnTo>
                  <a:lnTo>
                    <a:pt x="437337" y="1799886"/>
                  </a:lnTo>
                  <a:lnTo>
                    <a:pt x="417983" y="1797341"/>
                  </a:lnTo>
                  <a:lnTo>
                    <a:pt x="398629" y="1794796"/>
                  </a:lnTo>
                  <a:lnTo>
                    <a:pt x="379909" y="1791615"/>
                  </a:lnTo>
                  <a:lnTo>
                    <a:pt x="361824" y="1788434"/>
                  </a:lnTo>
                  <a:lnTo>
                    <a:pt x="344056" y="1784934"/>
                  </a:lnTo>
                  <a:lnTo>
                    <a:pt x="327240" y="1781117"/>
                  </a:lnTo>
                  <a:lnTo>
                    <a:pt x="310741" y="1777300"/>
                  </a:lnTo>
                  <a:lnTo>
                    <a:pt x="295195" y="1773164"/>
                  </a:lnTo>
                  <a:lnTo>
                    <a:pt x="280600" y="1768392"/>
                  </a:lnTo>
                  <a:lnTo>
                    <a:pt x="266322" y="1763939"/>
                  </a:lnTo>
                  <a:lnTo>
                    <a:pt x="252996" y="1758531"/>
                  </a:lnTo>
                  <a:lnTo>
                    <a:pt x="240622" y="1753441"/>
                  </a:lnTo>
                  <a:lnTo>
                    <a:pt x="229517" y="1748033"/>
                  </a:lnTo>
                  <a:lnTo>
                    <a:pt x="219047" y="1741989"/>
                  </a:lnTo>
                  <a:lnTo>
                    <a:pt x="214288" y="1739125"/>
                  </a:lnTo>
                  <a:lnTo>
                    <a:pt x="209846" y="1736262"/>
                  </a:lnTo>
                  <a:lnTo>
                    <a:pt x="205404" y="1732763"/>
                  </a:lnTo>
                  <a:lnTo>
                    <a:pt x="201596" y="1729900"/>
                  </a:lnTo>
                  <a:lnTo>
                    <a:pt x="198106" y="1726719"/>
                  </a:lnTo>
                  <a:lnTo>
                    <a:pt x="194299" y="1722901"/>
                  </a:lnTo>
                  <a:lnTo>
                    <a:pt x="191443" y="1719720"/>
                  </a:lnTo>
                  <a:lnTo>
                    <a:pt x="188588" y="1716221"/>
                  </a:lnTo>
                  <a:lnTo>
                    <a:pt x="186367" y="1713040"/>
                  </a:lnTo>
                  <a:lnTo>
                    <a:pt x="183828" y="1709222"/>
                  </a:lnTo>
                  <a:lnTo>
                    <a:pt x="181925" y="1705405"/>
                  </a:lnTo>
                  <a:lnTo>
                    <a:pt x="180338" y="1701906"/>
                  </a:lnTo>
                  <a:lnTo>
                    <a:pt x="179386" y="1697770"/>
                  </a:lnTo>
                  <a:lnTo>
                    <a:pt x="178435" y="1693953"/>
                  </a:lnTo>
                  <a:lnTo>
                    <a:pt x="177800" y="1690135"/>
                  </a:lnTo>
                  <a:lnTo>
                    <a:pt x="177800" y="1686000"/>
                  </a:lnTo>
                  <a:lnTo>
                    <a:pt x="177800" y="1487494"/>
                  </a:lnTo>
                  <a:lnTo>
                    <a:pt x="178117" y="1479541"/>
                  </a:lnTo>
                  <a:lnTo>
                    <a:pt x="178435" y="1471588"/>
                  </a:lnTo>
                  <a:lnTo>
                    <a:pt x="179386" y="1463635"/>
                  </a:lnTo>
                  <a:lnTo>
                    <a:pt x="180973" y="1456000"/>
                  </a:lnTo>
                  <a:lnTo>
                    <a:pt x="182559" y="1448684"/>
                  </a:lnTo>
                  <a:lnTo>
                    <a:pt x="184463" y="1441049"/>
                  </a:lnTo>
                  <a:lnTo>
                    <a:pt x="187318" y="1433732"/>
                  </a:lnTo>
                  <a:lnTo>
                    <a:pt x="190174" y="1426734"/>
                  </a:lnTo>
                  <a:lnTo>
                    <a:pt x="193030" y="1419735"/>
                  </a:lnTo>
                  <a:lnTo>
                    <a:pt x="196520" y="1413054"/>
                  </a:lnTo>
                  <a:lnTo>
                    <a:pt x="200327" y="1406374"/>
                  </a:lnTo>
                  <a:lnTo>
                    <a:pt x="204452" y="1400012"/>
                  </a:lnTo>
                  <a:lnTo>
                    <a:pt x="208576" y="1393967"/>
                  </a:lnTo>
                  <a:lnTo>
                    <a:pt x="213336" y="1388241"/>
                  </a:lnTo>
                  <a:lnTo>
                    <a:pt x="218095" y="1382197"/>
                  </a:lnTo>
                  <a:lnTo>
                    <a:pt x="223489" y="1377107"/>
                  </a:lnTo>
                  <a:lnTo>
                    <a:pt x="228883" y="1371699"/>
                  </a:lnTo>
                  <a:lnTo>
                    <a:pt x="234594" y="1366927"/>
                  </a:lnTo>
                  <a:lnTo>
                    <a:pt x="240305" y="1361837"/>
                  </a:lnTo>
                  <a:lnTo>
                    <a:pt x="246650" y="1357702"/>
                  </a:lnTo>
                  <a:lnTo>
                    <a:pt x="252679" y="1353885"/>
                  </a:lnTo>
                  <a:lnTo>
                    <a:pt x="259659" y="1349749"/>
                  </a:lnTo>
                  <a:lnTo>
                    <a:pt x="266005" y="1346250"/>
                  </a:lnTo>
                  <a:lnTo>
                    <a:pt x="272985" y="1343387"/>
                  </a:lnTo>
                  <a:lnTo>
                    <a:pt x="280282" y="1340205"/>
                  </a:lnTo>
                  <a:lnTo>
                    <a:pt x="287263" y="1337979"/>
                  </a:lnTo>
                  <a:lnTo>
                    <a:pt x="294877" y="1335752"/>
                  </a:lnTo>
                  <a:lnTo>
                    <a:pt x="302492" y="1334161"/>
                  </a:lnTo>
                  <a:lnTo>
                    <a:pt x="310107" y="1332889"/>
                  </a:lnTo>
                  <a:lnTo>
                    <a:pt x="318039" y="1331934"/>
                  </a:lnTo>
                  <a:lnTo>
                    <a:pt x="325971" y="1331298"/>
                  </a:lnTo>
                  <a:lnTo>
                    <a:pt x="333903" y="1330980"/>
                  </a:lnTo>
                  <a:lnTo>
                    <a:pt x="344056" y="1330026"/>
                  </a:lnTo>
                  <a:lnTo>
                    <a:pt x="372929" y="1327481"/>
                  </a:lnTo>
                  <a:lnTo>
                    <a:pt x="415762" y="1324300"/>
                  </a:lnTo>
                  <a:lnTo>
                    <a:pt x="441779" y="1322709"/>
                  </a:lnTo>
                  <a:lnTo>
                    <a:pt x="470017" y="1320800"/>
                  </a:lnTo>
                  <a:close/>
                  <a:moveTo>
                    <a:pt x="1004887" y="995363"/>
                  </a:moveTo>
                  <a:lnTo>
                    <a:pt x="1176337" y="995363"/>
                  </a:lnTo>
                  <a:lnTo>
                    <a:pt x="1176337" y="1265238"/>
                  </a:lnTo>
                  <a:lnTo>
                    <a:pt x="1004887" y="1265238"/>
                  </a:lnTo>
                  <a:lnTo>
                    <a:pt x="1004887" y="995363"/>
                  </a:lnTo>
                  <a:close/>
                  <a:moveTo>
                    <a:pt x="493561" y="847408"/>
                  </a:moveTo>
                  <a:lnTo>
                    <a:pt x="491024" y="847726"/>
                  </a:lnTo>
                  <a:lnTo>
                    <a:pt x="488804" y="848043"/>
                  </a:lnTo>
                  <a:lnTo>
                    <a:pt x="485950" y="848996"/>
                  </a:lnTo>
                  <a:lnTo>
                    <a:pt x="483730" y="849948"/>
                  </a:lnTo>
                  <a:lnTo>
                    <a:pt x="481510" y="851218"/>
                  </a:lnTo>
                  <a:lnTo>
                    <a:pt x="479290" y="852806"/>
                  </a:lnTo>
                  <a:lnTo>
                    <a:pt x="475167" y="856933"/>
                  </a:lnTo>
                  <a:lnTo>
                    <a:pt x="470727" y="861061"/>
                  </a:lnTo>
                  <a:lnTo>
                    <a:pt x="466604" y="865823"/>
                  </a:lnTo>
                  <a:lnTo>
                    <a:pt x="462482" y="871221"/>
                  </a:lnTo>
                  <a:lnTo>
                    <a:pt x="454553" y="882651"/>
                  </a:lnTo>
                  <a:lnTo>
                    <a:pt x="448527" y="890906"/>
                  </a:lnTo>
                  <a:lnTo>
                    <a:pt x="442819" y="899478"/>
                  </a:lnTo>
                  <a:lnTo>
                    <a:pt x="436793" y="908368"/>
                  </a:lnTo>
                  <a:lnTo>
                    <a:pt x="431402" y="917893"/>
                  </a:lnTo>
                  <a:lnTo>
                    <a:pt x="429499" y="926783"/>
                  </a:lnTo>
                  <a:lnTo>
                    <a:pt x="427596" y="935673"/>
                  </a:lnTo>
                  <a:lnTo>
                    <a:pt x="426010" y="945198"/>
                  </a:lnTo>
                  <a:lnTo>
                    <a:pt x="424742" y="954406"/>
                  </a:lnTo>
                  <a:lnTo>
                    <a:pt x="423790" y="963931"/>
                  </a:lnTo>
                  <a:lnTo>
                    <a:pt x="423156" y="973773"/>
                  </a:lnTo>
                  <a:lnTo>
                    <a:pt x="422839" y="982981"/>
                  </a:lnTo>
                  <a:lnTo>
                    <a:pt x="422839" y="992823"/>
                  </a:lnTo>
                  <a:lnTo>
                    <a:pt x="423156" y="1007111"/>
                  </a:lnTo>
                  <a:lnTo>
                    <a:pt x="424107" y="1020764"/>
                  </a:lnTo>
                  <a:lnTo>
                    <a:pt x="426010" y="1034099"/>
                  </a:lnTo>
                  <a:lnTo>
                    <a:pt x="428547" y="1047434"/>
                  </a:lnTo>
                  <a:lnTo>
                    <a:pt x="432036" y="1060769"/>
                  </a:lnTo>
                  <a:lnTo>
                    <a:pt x="435525" y="1073469"/>
                  </a:lnTo>
                  <a:lnTo>
                    <a:pt x="439965" y="1086169"/>
                  </a:lnTo>
                  <a:lnTo>
                    <a:pt x="445039" y="1098551"/>
                  </a:lnTo>
                  <a:lnTo>
                    <a:pt x="450430" y="1110934"/>
                  </a:lnTo>
                  <a:lnTo>
                    <a:pt x="456456" y="1122999"/>
                  </a:lnTo>
                  <a:lnTo>
                    <a:pt x="462799" y="1134429"/>
                  </a:lnTo>
                  <a:lnTo>
                    <a:pt x="469459" y="1145541"/>
                  </a:lnTo>
                  <a:lnTo>
                    <a:pt x="477070" y="1156019"/>
                  </a:lnTo>
                  <a:lnTo>
                    <a:pt x="484364" y="1166496"/>
                  </a:lnTo>
                  <a:lnTo>
                    <a:pt x="492293" y="1176656"/>
                  </a:lnTo>
                  <a:lnTo>
                    <a:pt x="500539" y="1186181"/>
                  </a:lnTo>
                  <a:lnTo>
                    <a:pt x="508784" y="1195389"/>
                  </a:lnTo>
                  <a:lnTo>
                    <a:pt x="517347" y="1204279"/>
                  </a:lnTo>
                  <a:lnTo>
                    <a:pt x="526227" y="1212216"/>
                  </a:lnTo>
                  <a:lnTo>
                    <a:pt x="535107" y="1220154"/>
                  </a:lnTo>
                  <a:lnTo>
                    <a:pt x="543987" y="1227456"/>
                  </a:lnTo>
                  <a:lnTo>
                    <a:pt x="553184" y="1234124"/>
                  </a:lnTo>
                  <a:lnTo>
                    <a:pt x="562381" y="1240474"/>
                  </a:lnTo>
                  <a:lnTo>
                    <a:pt x="571578" y="1245871"/>
                  </a:lnTo>
                  <a:lnTo>
                    <a:pt x="580775" y="1250951"/>
                  </a:lnTo>
                  <a:lnTo>
                    <a:pt x="589655" y="1255079"/>
                  </a:lnTo>
                  <a:lnTo>
                    <a:pt x="598853" y="1258889"/>
                  </a:lnTo>
                  <a:lnTo>
                    <a:pt x="607732" y="1262381"/>
                  </a:lnTo>
                  <a:lnTo>
                    <a:pt x="616612" y="1264604"/>
                  </a:lnTo>
                  <a:lnTo>
                    <a:pt x="624858" y="1266509"/>
                  </a:lnTo>
                  <a:lnTo>
                    <a:pt x="633421" y="1267461"/>
                  </a:lnTo>
                  <a:lnTo>
                    <a:pt x="641349" y="1267779"/>
                  </a:lnTo>
                  <a:lnTo>
                    <a:pt x="649595" y="1267461"/>
                  </a:lnTo>
                  <a:lnTo>
                    <a:pt x="657524" y="1266509"/>
                  </a:lnTo>
                  <a:lnTo>
                    <a:pt x="666404" y="1264604"/>
                  </a:lnTo>
                  <a:lnTo>
                    <a:pt x="674967" y="1262381"/>
                  </a:lnTo>
                  <a:lnTo>
                    <a:pt x="684164" y="1258889"/>
                  </a:lnTo>
                  <a:lnTo>
                    <a:pt x="692726" y="1255079"/>
                  </a:lnTo>
                  <a:lnTo>
                    <a:pt x="701924" y="1250951"/>
                  </a:lnTo>
                  <a:lnTo>
                    <a:pt x="711121" y="1245871"/>
                  </a:lnTo>
                  <a:lnTo>
                    <a:pt x="720318" y="1240474"/>
                  </a:lnTo>
                  <a:lnTo>
                    <a:pt x="729515" y="1234124"/>
                  </a:lnTo>
                  <a:lnTo>
                    <a:pt x="738395" y="1227456"/>
                  </a:lnTo>
                  <a:lnTo>
                    <a:pt x="747592" y="1220154"/>
                  </a:lnTo>
                  <a:lnTo>
                    <a:pt x="756472" y="1212216"/>
                  </a:lnTo>
                  <a:lnTo>
                    <a:pt x="765352" y="1204279"/>
                  </a:lnTo>
                  <a:lnTo>
                    <a:pt x="773915" y="1195389"/>
                  </a:lnTo>
                  <a:lnTo>
                    <a:pt x="782160" y="1186181"/>
                  </a:lnTo>
                  <a:lnTo>
                    <a:pt x="790406" y="1176656"/>
                  </a:lnTo>
                  <a:lnTo>
                    <a:pt x="798652" y="1166496"/>
                  </a:lnTo>
                  <a:lnTo>
                    <a:pt x="805946" y="1156019"/>
                  </a:lnTo>
                  <a:lnTo>
                    <a:pt x="813240" y="1145541"/>
                  </a:lnTo>
                  <a:lnTo>
                    <a:pt x="819900" y="1134429"/>
                  </a:lnTo>
                  <a:lnTo>
                    <a:pt x="826243" y="1122999"/>
                  </a:lnTo>
                  <a:lnTo>
                    <a:pt x="831952" y="1110934"/>
                  </a:lnTo>
                  <a:lnTo>
                    <a:pt x="837660" y="1098551"/>
                  </a:lnTo>
                  <a:lnTo>
                    <a:pt x="842417" y="1086169"/>
                  </a:lnTo>
                  <a:lnTo>
                    <a:pt x="847174" y="1073469"/>
                  </a:lnTo>
                  <a:lnTo>
                    <a:pt x="850980" y="1060769"/>
                  </a:lnTo>
                  <a:lnTo>
                    <a:pt x="853834" y="1047434"/>
                  </a:lnTo>
                  <a:lnTo>
                    <a:pt x="856689" y="1034099"/>
                  </a:lnTo>
                  <a:lnTo>
                    <a:pt x="858592" y="1020764"/>
                  </a:lnTo>
                  <a:lnTo>
                    <a:pt x="859543" y="1007111"/>
                  </a:lnTo>
                  <a:lnTo>
                    <a:pt x="860177" y="992823"/>
                  </a:lnTo>
                  <a:lnTo>
                    <a:pt x="859860" y="984886"/>
                  </a:lnTo>
                  <a:lnTo>
                    <a:pt x="859543" y="976313"/>
                  </a:lnTo>
                  <a:lnTo>
                    <a:pt x="837343" y="975361"/>
                  </a:lnTo>
                  <a:lnTo>
                    <a:pt x="814509" y="973773"/>
                  </a:lnTo>
                  <a:lnTo>
                    <a:pt x="791040" y="970916"/>
                  </a:lnTo>
                  <a:lnTo>
                    <a:pt x="767255" y="968058"/>
                  </a:lnTo>
                  <a:lnTo>
                    <a:pt x="743469" y="964566"/>
                  </a:lnTo>
                  <a:lnTo>
                    <a:pt x="719366" y="960438"/>
                  </a:lnTo>
                  <a:lnTo>
                    <a:pt x="695898" y="955041"/>
                  </a:lnTo>
                  <a:lnTo>
                    <a:pt x="684481" y="952501"/>
                  </a:lnTo>
                  <a:lnTo>
                    <a:pt x="673064" y="949643"/>
                  </a:lnTo>
                  <a:lnTo>
                    <a:pt x="661964" y="946468"/>
                  </a:lnTo>
                  <a:lnTo>
                    <a:pt x="651181" y="943293"/>
                  </a:lnTo>
                  <a:lnTo>
                    <a:pt x="640398" y="940118"/>
                  </a:lnTo>
                  <a:lnTo>
                    <a:pt x="629932" y="936308"/>
                  </a:lnTo>
                  <a:lnTo>
                    <a:pt x="620101" y="932816"/>
                  </a:lnTo>
                  <a:lnTo>
                    <a:pt x="610270" y="929006"/>
                  </a:lnTo>
                  <a:lnTo>
                    <a:pt x="601073" y="924878"/>
                  </a:lnTo>
                  <a:lnTo>
                    <a:pt x="592510" y="921068"/>
                  </a:lnTo>
                  <a:lnTo>
                    <a:pt x="583947" y="916941"/>
                  </a:lnTo>
                  <a:lnTo>
                    <a:pt x="576018" y="912178"/>
                  </a:lnTo>
                  <a:lnTo>
                    <a:pt x="568724" y="907733"/>
                  </a:lnTo>
                  <a:lnTo>
                    <a:pt x="561747" y="903288"/>
                  </a:lnTo>
                  <a:lnTo>
                    <a:pt x="555404" y="898208"/>
                  </a:lnTo>
                  <a:lnTo>
                    <a:pt x="550013" y="893128"/>
                  </a:lnTo>
                  <a:lnTo>
                    <a:pt x="544938" y="887731"/>
                  </a:lnTo>
                  <a:lnTo>
                    <a:pt x="540498" y="882651"/>
                  </a:lnTo>
                  <a:lnTo>
                    <a:pt x="536376" y="876936"/>
                  </a:lnTo>
                  <a:lnTo>
                    <a:pt x="532253" y="872173"/>
                  </a:lnTo>
                  <a:lnTo>
                    <a:pt x="528447" y="867728"/>
                  </a:lnTo>
                  <a:lnTo>
                    <a:pt x="524641" y="863601"/>
                  </a:lnTo>
                  <a:lnTo>
                    <a:pt x="520836" y="860426"/>
                  </a:lnTo>
                  <a:lnTo>
                    <a:pt x="517347" y="857251"/>
                  </a:lnTo>
                  <a:lnTo>
                    <a:pt x="514176" y="854393"/>
                  </a:lnTo>
                  <a:lnTo>
                    <a:pt x="511004" y="852488"/>
                  </a:lnTo>
                  <a:lnTo>
                    <a:pt x="507833" y="850583"/>
                  </a:lnTo>
                  <a:lnTo>
                    <a:pt x="504661" y="849313"/>
                  </a:lnTo>
                  <a:lnTo>
                    <a:pt x="501807" y="848361"/>
                  </a:lnTo>
                  <a:lnTo>
                    <a:pt x="499270" y="847726"/>
                  </a:lnTo>
                  <a:lnTo>
                    <a:pt x="496099" y="847408"/>
                  </a:lnTo>
                  <a:lnTo>
                    <a:pt x="493561" y="847408"/>
                  </a:lnTo>
                  <a:close/>
                  <a:moveTo>
                    <a:pt x="1304925" y="828675"/>
                  </a:moveTo>
                  <a:lnTo>
                    <a:pt x="1476375" y="828675"/>
                  </a:lnTo>
                  <a:lnTo>
                    <a:pt x="1476375" y="1252538"/>
                  </a:lnTo>
                  <a:lnTo>
                    <a:pt x="1304925" y="1252538"/>
                  </a:lnTo>
                  <a:lnTo>
                    <a:pt x="1304925" y="828675"/>
                  </a:lnTo>
                  <a:close/>
                  <a:moveTo>
                    <a:pt x="634055" y="655638"/>
                  </a:moveTo>
                  <a:lnTo>
                    <a:pt x="641349" y="655638"/>
                  </a:lnTo>
                  <a:lnTo>
                    <a:pt x="648644" y="655638"/>
                  </a:lnTo>
                  <a:lnTo>
                    <a:pt x="655938" y="655956"/>
                  </a:lnTo>
                  <a:lnTo>
                    <a:pt x="662915" y="656591"/>
                  </a:lnTo>
                  <a:lnTo>
                    <a:pt x="669892" y="657226"/>
                  </a:lnTo>
                  <a:lnTo>
                    <a:pt x="677187" y="658178"/>
                  </a:lnTo>
                  <a:lnTo>
                    <a:pt x="684164" y="659766"/>
                  </a:lnTo>
                  <a:lnTo>
                    <a:pt x="691141" y="661036"/>
                  </a:lnTo>
                  <a:lnTo>
                    <a:pt x="698118" y="662623"/>
                  </a:lnTo>
                  <a:lnTo>
                    <a:pt x="704778" y="664211"/>
                  </a:lnTo>
                  <a:lnTo>
                    <a:pt x="711438" y="666433"/>
                  </a:lnTo>
                  <a:lnTo>
                    <a:pt x="718415" y="668338"/>
                  </a:lnTo>
                  <a:lnTo>
                    <a:pt x="724758" y="670878"/>
                  </a:lnTo>
                  <a:lnTo>
                    <a:pt x="731418" y="673418"/>
                  </a:lnTo>
                  <a:lnTo>
                    <a:pt x="737761" y="676276"/>
                  </a:lnTo>
                  <a:lnTo>
                    <a:pt x="744421" y="679133"/>
                  </a:lnTo>
                  <a:lnTo>
                    <a:pt x="750446" y="682308"/>
                  </a:lnTo>
                  <a:lnTo>
                    <a:pt x="763132" y="688976"/>
                  </a:lnTo>
                  <a:lnTo>
                    <a:pt x="775500" y="696596"/>
                  </a:lnTo>
                  <a:lnTo>
                    <a:pt x="787235" y="704533"/>
                  </a:lnTo>
                  <a:lnTo>
                    <a:pt x="798652" y="713423"/>
                  </a:lnTo>
                  <a:lnTo>
                    <a:pt x="809435" y="722631"/>
                  </a:lnTo>
                  <a:lnTo>
                    <a:pt x="819900" y="732791"/>
                  </a:lnTo>
                  <a:lnTo>
                    <a:pt x="830049" y="743586"/>
                  </a:lnTo>
                  <a:lnTo>
                    <a:pt x="839880" y="754698"/>
                  </a:lnTo>
                  <a:lnTo>
                    <a:pt x="849394" y="766446"/>
                  </a:lnTo>
                  <a:lnTo>
                    <a:pt x="858274" y="778511"/>
                  </a:lnTo>
                  <a:lnTo>
                    <a:pt x="866520" y="791211"/>
                  </a:lnTo>
                  <a:lnTo>
                    <a:pt x="874449" y="804546"/>
                  </a:lnTo>
                  <a:lnTo>
                    <a:pt x="881743" y="818198"/>
                  </a:lnTo>
                  <a:lnTo>
                    <a:pt x="888403" y="832168"/>
                  </a:lnTo>
                  <a:lnTo>
                    <a:pt x="894746" y="847091"/>
                  </a:lnTo>
                  <a:lnTo>
                    <a:pt x="900137" y="861696"/>
                  </a:lnTo>
                  <a:lnTo>
                    <a:pt x="905529" y="876936"/>
                  </a:lnTo>
                  <a:lnTo>
                    <a:pt x="909651" y="892811"/>
                  </a:lnTo>
                  <a:lnTo>
                    <a:pt x="913457" y="908686"/>
                  </a:lnTo>
                  <a:lnTo>
                    <a:pt x="916946" y="924878"/>
                  </a:lnTo>
                  <a:lnTo>
                    <a:pt x="919166" y="941706"/>
                  </a:lnTo>
                  <a:lnTo>
                    <a:pt x="921068" y="958533"/>
                  </a:lnTo>
                  <a:lnTo>
                    <a:pt x="922020" y="975678"/>
                  </a:lnTo>
                  <a:lnTo>
                    <a:pt x="922337" y="992823"/>
                  </a:lnTo>
                  <a:lnTo>
                    <a:pt x="922337" y="1002031"/>
                  </a:lnTo>
                  <a:lnTo>
                    <a:pt x="922020" y="1010921"/>
                  </a:lnTo>
                  <a:lnTo>
                    <a:pt x="921386" y="1019811"/>
                  </a:lnTo>
                  <a:lnTo>
                    <a:pt x="920434" y="1028384"/>
                  </a:lnTo>
                  <a:lnTo>
                    <a:pt x="919483" y="1037274"/>
                  </a:lnTo>
                  <a:lnTo>
                    <a:pt x="918214" y="1045846"/>
                  </a:lnTo>
                  <a:lnTo>
                    <a:pt x="916628" y="1054419"/>
                  </a:lnTo>
                  <a:lnTo>
                    <a:pt x="915043" y="1062674"/>
                  </a:lnTo>
                  <a:lnTo>
                    <a:pt x="912823" y="1070929"/>
                  </a:lnTo>
                  <a:lnTo>
                    <a:pt x="910603" y="1079501"/>
                  </a:lnTo>
                  <a:lnTo>
                    <a:pt x="908383" y="1087756"/>
                  </a:lnTo>
                  <a:lnTo>
                    <a:pt x="906163" y="1095694"/>
                  </a:lnTo>
                  <a:lnTo>
                    <a:pt x="903309" y="1103631"/>
                  </a:lnTo>
                  <a:lnTo>
                    <a:pt x="900137" y="1111569"/>
                  </a:lnTo>
                  <a:lnTo>
                    <a:pt x="897283" y="1119189"/>
                  </a:lnTo>
                  <a:lnTo>
                    <a:pt x="894111" y="1126809"/>
                  </a:lnTo>
                  <a:lnTo>
                    <a:pt x="887134" y="1141731"/>
                  </a:lnTo>
                  <a:lnTo>
                    <a:pt x="879523" y="1156336"/>
                  </a:lnTo>
                  <a:lnTo>
                    <a:pt x="871277" y="1170624"/>
                  </a:lnTo>
                  <a:lnTo>
                    <a:pt x="862714" y="1184276"/>
                  </a:lnTo>
                  <a:lnTo>
                    <a:pt x="853517" y="1197611"/>
                  </a:lnTo>
                  <a:lnTo>
                    <a:pt x="843686" y="1209994"/>
                  </a:lnTo>
                  <a:lnTo>
                    <a:pt x="833854" y="1222376"/>
                  </a:lnTo>
                  <a:lnTo>
                    <a:pt x="823389" y="1233806"/>
                  </a:lnTo>
                  <a:lnTo>
                    <a:pt x="812606" y="1244919"/>
                  </a:lnTo>
                  <a:lnTo>
                    <a:pt x="801823" y="1255396"/>
                  </a:lnTo>
                  <a:lnTo>
                    <a:pt x="790406" y="1265239"/>
                  </a:lnTo>
                  <a:lnTo>
                    <a:pt x="778989" y="1274446"/>
                  </a:lnTo>
                  <a:lnTo>
                    <a:pt x="767255" y="1282701"/>
                  </a:lnTo>
                  <a:lnTo>
                    <a:pt x="755521" y="1290956"/>
                  </a:lnTo>
                  <a:lnTo>
                    <a:pt x="743786" y="1298259"/>
                  </a:lnTo>
                  <a:lnTo>
                    <a:pt x="732052" y="1304609"/>
                  </a:lnTo>
                  <a:lnTo>
                    <a:pt x="720318" y="1310641"/>
                  </a:lnTo>
                  <a:lnTo>
                    <a:pt x="708584" y="1315721"/>
                  </a:lnTo>
                  <a:lnTo>
                    <a:pt x="696849" y="1320166"/>
                  </a:lnTo>
                  <a:lnTo>
                    <a:pt x="685432" y="1323659"/>
                  </a:lnTo>
                  <a:lnTo>
                    <a:pt x="674015" y="1326516"/>
                  </a:lnTo>
                  <a:lnTo>
                    <a:pt x="662915" y="1328421"/>
                  </a:lnTo>
                  <a:lnTo>
                    <a:pt x="657207" y="1329374"/>
                  </a:lnTo>
                  <a:lnTo>
                    <a:pt x="652132" y="1329691"/>
                  </a:lnTo>
                  <a:lnTo>
                    <a:pt x="646424" y="1330009"/>
                  </a:lnTo>
                  <a:lnTo>
                    <a:pt x="641349" y="1330326"/>
                  </a:lnTo>
                  <a:lnTo>
                    <a:pt x="635958" y="1330009"/>
                  </a:lnTo>
                  <a:lnTo>
                    <a:pt x="630884" y="1329691"/>
                  </a:lnTo>
                  <a:lnTo>
                    <a:pt x="625492" y="1329374"/>
                  </a:lnTo>
                  <a:lnTo>
                    <a:pt x="620101" y="1328421"/>
                  </a:lnTo>
                  <a:lnTo>
                    <a:pt x="609001" y="1326516"/>
                  </a:lnTo>
                  <a:lnTo>
                    <a:pt x="597584" y="1323659"/>
                  </a:lnTo>
                  <a:lnTo>
                    <a:pt x="585850" y="1320166"/>
                  </a:lnTo>
                  <a:lnTo>
                    <a:pt x="574433" y="1315721"/>
                  </a:lnTo>
                  <a:lnTo>
                    <a:pt x="562698" y="1310641"/>
                  </a:lnTo>
                  <a:lnTo>
                    <a:pt x="550647" y="1304609"/>
                  </a:lnTo>
                  <a:lnTo>
                    <a:pt x="538913" y="1298259"/>
                  </a:lnTo>
                  <a:lnTo>
                    <a:pt x="527179" y="1290956"/>
                  </a:lnTo>
                  <a:lnTo>
                    <a:pt x="515444" y="1282701"/>
                  </a:lnTo>
                  <a:lnTo>
                    <a:pt x="503710" y="1274446"/>
                  </a:lnTo>
                  <a:lnTo>
                    <a:pt x="492293" y="1265239"/>
                  </a:lnTo>
                  <a:lnTo>
                    <a:pt x="481193" y="1255396"/>
                  </a:lnTo>
                  <a:lnTo>
                    <a:pt x="470093" y="1244919"/>
                  </a:lnTo>
                  <a:lnTo>
                    <a:pt x="459310" y="1233806"/>
                  </a:lnTo>
                  <a:lnTo>
                    <a:pt x="448845" y="1222376"/>
                  </a:lnTo>
                  <a:lnTo>
                    <a:pt x="438696" y="1209994"/>
                  </a:lnTo>
                  <a:lnTo>
                    <a:pt x="429499" y="1197611"/>
                  </a:lnTo>
                  <a:lnTo>
                    <a:pt x="419985" y="1184276"/>
                  </a:lnTo>
                  <a:lnTo>
                    <a:pt x="411422" y="1170624"/>
                  </a:lnTo>
                  <a:lnTo>
                    <a:pt x="403176" y="1156336"/>
                  </a:lnTo>
                  <a:lnTo>
                    <a:pt x="395565" y="1141731"/>
                  </a:lnTo>
                  <a:lnTo>
                    <a:pt x="388588" y="1126809"/>
                  </a:lnTo>
                  <a:lnTo>
                    <a:pt x="385416" y="1119189"/>
                  </a:lnTo>
                  <a:lnTo>
                    <a:pt x="382245" y="1111569"/>
                  </a:lnTo>
                  <a:lnTo>
                    <a:pt x="379390" y="1103631"/>
                  </a:lnTo>
                  <a:lnTo>
                    <a:pt x="376853" y="1095694"/>
                  </a:lnTo>
                  <a:lnTo>
                    <a:pt x="374316" y="1087756"/>
                  </a:lnTo>
                  <a:lnTo>
                    <a:pt x="372096" y="1079501"/>
                  </a:lnTo>
                  <a:lnTo>
                    <a:pt x="369559" y="1070929"/>
                  </a:lnTo>
                  <a:lnTo>
                    <a:pt x="367656" y="1062674"/>
                  </a:lnTo>
                  <a:lnTo>
                    <a:pt x="366071" y="1054419"/>
                  </a:lnTo>
                  <a:lnTo>
                    <a:pt x="364485" y="1045846"/>
                  </a:lnTo>
                  <a:lnTo>
                    <a:pt x="363216" y="1037274"/>
                  </a:lnTo>
                  <a:lnTo>
                    <a:pt x="362265" y="1028384"/>
                  </a:lnTo>
                  <a:lnTo>
                    <a:pt x="361313" y="1019811"/>
                  </a:lnTo>
                  <a:lnTo>
                    <a:pt x="360996" y="1010921"/>
                  </a:lnTo>
                  <a:lnTo>
                    <a:pt x="360362" y="1002031"/>
                  </a:lnTo>
                  <a:lnTo>
                    <a:pt x="360362" y="992823"/>
                  </a:lnTo>
                  <a:lnTo>
                    <a:pt x="360679" y="975678"/>
                  </a:lnTo>
                  <a:lnTo>
                    <a:pt x="361948" y="958533"/>
                  </a:lnTo>
                  <a:lnTo>
                    <a:pt x="363533" y="941706"/>
                  </a:lnTo>
                  <a:lnTo>
                    <a:pt x="366071" y="924878"/>
                  </a:lnTo>
                  <a:lnTo>
                    <a:pt x="368925" y="908686"/>
                  </a:lnTo>
                  <a:lnTo>
                    <a:pt x="373048" y="892811"/>
                  </a:lnTo>
                  <a:lnTo>
                    <a:pt x="377171" y="876936"/>
                  </a:lnTo>
                  <a:lnTo>
                    <a:pt x="382245" y="861696"/>
                  </a:lnTo>
                  <a:lnTo>
                    <a:pt x="387953" y="847091"/>
                  </a:lnTo>
                  <a:lnTo>
                    <a:pt x="393979" y="832168"/>
                  </a:lnTo>
                  <a:lnTo>
                    <a:pt x="400956" y="818198"/>
                  </a:lnTo>
                  <a:lnTo>
                    <a:pt x="408568" y="804546"/>
                  </a:lnTo>
                  <a:lnTo>
                    <a:pt x="416179" y="791211"/>
                  </a:lnTo>
                  <a:lnTo>
                    <a:pt x="424425" y="778511"/>
                  </a:lnTo>
                  <a:lnTo>
                    <a:pt x="433305" y="766446"/>
                  </a:lnTo>
                  <a:lnTo>
                    <a:pt x="442819" y="754698"/>
                  </a:lnTo>
                  <a:lnTo>
                    <a:pt x="452650" y="743586"/>
                  </a:lnTo>
                  <a:lnTo>
                    <a:pt x="462482" y="732791"/>
                  </a:lnTo>
                  <a:lnTo>
                    <a:pt x="473264" y="722631"/>
                  </a:lnTo>
                  <a:lnTo>
                    <a:pt x="484047" y="713423"/>
                  </a:lnTo>
                  <a:lnTo>
                    <a:pt x="495464" y="704533"/>
                  </a:lnTo>
                  <a:lnTo>
                    <a:pt x="507516" y="696596"/>
                  </a:lnTo>
                  <a:lnTo>
                    <a:pt x="519567" y="688976"/>
                  </a:lnTo>
                  <a:lnTo>
                    <a:pt x="531936" y="682308"/>
                  </a:lnTo>
                  <a:lnTo>
                    <a:pt x="538278" y="679133"/>
                  </a:lnTo>
                  <a:lnTo>
                    <a:pt x="544938" y="676276"/>
                  </a:lnTo>
                  <a:lnTo>
                    <a:pt x="551281" y="673418"/>
                  </a:lnTo>
                  <a:lnTo>
                    <a:pt x="557941" y="670878"/>
                  </a:lnTo>
                  <a:lnTo>
                    <a:pt x="564284" y="668338"/>
                  </a:lnTo>
                  <a:lnTo>
                    <a:pt x="571261" y="666433"/>
                  </a:lnTo>
                  <a:lnTo>
                    <a:pt x="577921" y="664211"/>
                  </a:lnTo>
                  <a:lnTo>
                    <a:pt x="584898" y="662623"/>
                  </a:lnTo>
                  <a:lnTo>
                    <a:pt x="591875" y="661036"/>
                  </a:lnTo>
                  <a:lnTo>
                    <a:pt x="598535" y="659766"/>
                  </a:lnTo>
                  <a:lnTo>
                    <a:pt x="605830" y="658178"/>
                  </a:lnTo>
                  <a:lnTo>
                    <a:pt x="612490" y="657226"/>
                  </a:lnTo>
                  <a:lnTo>
                    <a:pt x="619784" y="656591"/>
                  </a:lnTo>
                  <a:lnTo>
                    <a:pt x="627078" y="655956"/>
                  </a:lnTo>
                  <a:lnTo>
                    <a:pt x="634055" y="655638"/>
                  </a:lnTo>
                  <a:close/>
                  <a:moveTo>
                    <a:pt x="1604962" y="463550"/>
                  </a:moveTo>
                  <a:lnTo>
                    <a:pt x="1776412" y="463550"/>
                  </a:lnTo>
                  <a:lnTo>
                    <a:pt x="1776412" y="1252538"/>
                  </a:lnTo>
                  <a:lnTo>
                    <a:pt x="1604962" y="1252538"/>
                  </a:lnTo>
                  <a:lnTo>
                    <a:pt x="1604962" y="463550"/>
                  </a:lnTo>
                  <a:close/>
                  <a:moveTo>
                    <a:pt x="0" y="0"/>
                  </a:moveTo>
                  <a:lnTo>
                    <a:pt x="2125663" y="0"/>
                  </a:lnTo>
                  <a:lnTo>
                    <a:pt x="2125663" y="171553"/>
                  </a:lnTo>
                  <a:lnTo>
                    <a:pt x="2039621" y="171553"/>
                  </a:lnTo>
                  <a:lnTo>
                    <a:pt x="2039621" y="1577975"/>
                  </a:lnTo>
                  <a:lnTo>
                    <a:pt x="1252220" y="1577975"/>
                  </a:lnTo>
                  <a:lnTo>
                    <a:pt x="1252220" y="1449310"/>
                  </a:lnTo>
                  <a:lnTo>
                    <a:pt x="1911033" y="1449310"/>
                  </a:lnTo>
                  <a:lnTo>
                    <a:pt x="1911033" y="171553"/>
                  </a:lnTo>
                  <a:lnTo>
                    <a:pt x="195263" y="171553"/>
                  </a:lnTo>
                  <a:lnTo>
                    <a:pt x="195263" y="1249164"/>
                  </a:lnTo>
                  <a:lnTo>
                    <a:pt x="66675" y="1249164"/>
                  </a:lnTo>
                  <a:lnTo>
                    <a:pt x="66675" y="171553"/>
                  </a:lnTo>
                  <a:lnTo>
                    <a:pt x="0" y="17155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D493F"/>
            </a:solidFill>
            <a:ln>
              <a:noFill/>
            </a:ln>
            <a:extLst/>
          </p:spPr>
          <p:txBody>
            <a:bodyPr anchor="ctr">
              <a:scene3d>
                <a:camera prst="orthographicFront"/>
                <a:lightRig rig="threePt" dir="t"/>
              </a:scene3d>
              <a:sp3d contourW="12700">
                <a:contourClr>
                  <a:srgbClr val="FFFFFF"/>
                </a:contourClr>
              </a:sp3d>
            </a:bodyPr>
            <a:lstStyle/>
            <a:p>
              <a:pPr algn="ctr">
                <a:defRPr/>
              </a:pPr>
              <a:endParaRPr lang="zh-CN" altLang="en-US" sz="2400" dirty="0">
                <a:solidFill>
                  <a:srgbClr val="FFFFFF"/>
                </a:solidFill>
                <a:ea typeface="微软雅黑" pitchFamily="34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413619548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0"/>
    </mc:Choice>
    <mc:Fallback xmlns="">
      <p:transition spd="slow" advTm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1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1" dur="500" tmFilter="0,0; .5, 1; 1, 1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组合 3"/>
          <p:cNvGrpSpPr/>
          <p:nvPr/>
        </p:nvGrpSpPr>
        <p:grpSpPr>
          <a:xfrm>
            <a:off x="2314312" y="480898"/>
            <a:ext cx="6104859" cy="646331"/>
            <a:chOff x="2314312" y="480898"/>
            <a:chExt cx="6104859" cy="646331"/>
          </a:xfrm>
        </p:grpSpPr>
        <p:sp>
          <p:nvSpPr>
            <p:cNvPr id="2" name="文本框 1"/>
            <p:cNvSpPr txBox="1"/>
            <p:nvPr/>
          </p:nvSpPr>
          <p:spPr>
            <a:xfrm>
              <a:off x="2780907" y="480898"/>
              <a:ext cx="5638264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3600" b="1" dirty="0" smtClean="0">
                  <a:solidFill>
                    <a:srgbClr val="1D2A54"/>
                  </a:solidFill>
                  <a:latin typeface="微软雅黑" pitchFamily="34" charset="-122"/>
                  <a:ea typeface="微软雅黑" pitchFamily="34" charset="-122"/>
                </a:rPr>
                <a:t>需求分析</a:t>
              </a:r>
              <a:r>
                <a:rPr lang="en-US" altLang="zh-CN" sz="3600" b="1" dirty="0" smtClean="0">
                  <a:solidFill>
                    <a:srgbClr val="1D2A54"/>
                  </a:solidFill>
                  <a:latin typeface="微软雅黑" pitchFamily="34" charset="-122"/>
                  <a:ea typeface="微软雅黑" pitchFamily="34" charset="-122"/>
                </a:rPr>
                <a:t>—</a:t>
              </a:r>
              <a:r>
                <a:rPr lang="zh-CN" altLang="en-US" sz="3600" b="1" dirty="0" smtClean="0">
                  <a:solidFill>
                    <a:srgbClr val="1D2A54"/>
                  </a:solidFill>
                  <a:latin typeface="微软雅黑" pitchFamily="34" charset="-122"/>
                  <a:ea typeface="微软雅黑" pitchFamily="34" charset="-122"/>
                </a:rPr>
                <a:t>功能模块分析</a:t>
              </a:r>
              <a:endParaRPr lang="zh-CN" altLang="en-US" sz="3600" b="1" dirty="0">
                <a:solidFill>
                  <a:srgbClr val="1D2A54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" name="KSO_Shape"/>
            <p:cNvSpPr>
              <a:spLocks/>
            </p:cNvSpPr>
            <p:nvPr/>
          </p:nvSpPr>
          <p:spPr bwMode="auto">
            <a:xfrm>
              <a:off x="2314312" y="623349"/>
              <a:ext cx="466594" cy="361428"/>
            </a:xfrm>
            <a:custGeom>
              <a:avLst/>
              <a:gdLst>
                <a:gd name="T0" fmla="*/ 432030 w 2125663"/>
                <a:gd name="T1" fmla="*/ 1344893 h 1811338"/>
                <a:gd name="T2" fmla="*/ 462740 w 2125663"/>
                <a:gd name="T3" fmla="*/ 1477960 h 1811338"/>
                <a:gd name="T4" fmla="*/ 513638 w 2125663"/>
                <a:gd name="T5" fmla="*/ 1557743 h 1811338"/>
                <a:gd name="T6" fmla="*/ 516481 w 2125663"/>
                <a:gd name="T7" fmla="*/ 1336346 h 1811338"/>
                <a:gd name="T8" fmla="*/ 503401 w 2125663"/>
                <a:gd name="T9" fmla="*/ 1310416 h 1811338"/>
                <a:gd name="T10" fmla="*/ 515913 w 2125663"/>
                <a:gd name="T11" fmla="*/ 1250009 h 1811338"/>
                <a:gd name="T12" fmla="*/ 618846 w 2125663"/>
                <a:gd name="T13" fmla="*/ 1242885 h 1811338"/>
                <a:gd name="T14" fmla="*/ 643583 w 2125663"/>
                <a:gd name="T15" fmla="*/ 1263116 h 1811338"/>
                <a:gd name="T16" fmla="*/ 642446 w 2125663"/>
                <a:gd name="T17" fmla="*/ 1324948 h 1811338"/>
                <a:gd name="T18" fmla="*/ 619414 w 2125663"/>
                <a:gd name="T19" fmla="*/ 1342899 h 1811338"/>
                <a:gd name="T20" fmla="*/ 664057 w 2125663"/>
                <a:gd name="T21" fmla="*/ 1524691 h 1811338"/>
                <a:gd name="T22" fmla="*/ 704434 w 2125663"/>
                <a:gd name="T23" fmla="*/ 1417553 h 1811338"/>
                <a:gd name="T24" fmla="*/ 725191 w 2125663"/>
                <a:gd name="T25" fmla="*/ 1259697 h 1811338"/>
                <a:gd name="T26" fmla="*/ 857412 w 2125663"/>
                <a:gd name="T27" fmla="*/ 1192451 h 1811338"/>
                <a:gd name="T28" fmla="*/ 923096 w 2125663"/>
                <a:gd name="T29" fmla="*/ 1212682 h 1811338"/>
                <a:gd name="T30" fmla="*/ 970013 w 2125663"/>
                <a:gd name="T31" fmla="*/ 1259697 h 1811338"/>
                <a:gd name="T32" fmla="*/ 990201 w 2125663"/>
                <a:gd name="T33" fmla="*/ 1325233 h 1811338"/>
                <a:gd name="T34" fmla="*/ 980818 w 2125663"/>
                <a:gd name="T35" fmla="*/ 1537228 h 1811338"/>
                <a:gd name="T36" fmla="*/ 935891 w 2125663"/>
                <a:gd name="T37" fmla="*/ 1570566 h 1811338"/>
                <a:gd name="T38" fmla="*/ 798837 w 2125663"/>
                <a:gd name="T39" fmla="*/ 1607608 h 1811338"/>
                <a:gd name="T40" fmla="*/ 617424 w 2125663"/>
                <a:gd name="T41" fmla="*/ 1622140 h 1811338"/>
                <a:gd name="T42" fmla="*/ 428049 w 2125663"/>
                <a:gd name="T43" fmla="*/ 1615872 h 1811338"/>
                <a:gd name="T44" fmla="*/ 264551 w 2125663"/>
                <a:gd name="T45" fmla="*/ 1588232 h 1811338"/>
                <a:gd name="T46" fmla="*/ 180669 w 2125663"/>
                <a:gd name="T47" fmla="*/ 1549481 h 1811338"/>
                <a:gd name="T48" fmla="*/ 159912 w 2125663"/>
                <a:gd name="T49" fmla="*/ 1517283 h 1811338"/>
                <a:gd name="T50" fmla="*/ 167873 w 2125663"/>
                <a:gd name="T51" fmla="*/ 1284201 h 1811338"/>
                <a:gd name="T52" fmla="*/ 205123 w 2125663"/>
                <a:gd name="T53" fmla="*/ 1228638 h 1811338"/>
                <a:gd name="T54" fmla="*/ 264266 w 2125663"/>
                <a:gd name="T55" fmla="*/ 1196440 h 1811338"/>
                <a:gd name="T56" fmla="*/ 421225 w 2125663"/>
                <a:gd name="T57" fmla="*/ 1183048 h 1811338"/>
                <a:gd name="T58" fmla="*/ 433514 w 2125663"/>
                <a:gd name="T59" fmla="*/ 761303 h 1811338"/>
                <a:gd name="T60" fmla="*/ 391450 w 2125663"/>
                <a:gd name="T61" fmla="*/ 813630 h 1811338"/>
                <a:gd name="T62" fmla="*/ 379229 w 2125663"/>
                <a:gd name="T63" fmla="*/ 902075 h 1811338"/>
                <a:gd name="T64" fmla="*/ 414756 w 2125663"/>
                <a:gd name="T65" fmla="*/ 1016114 h 1811338"/>
                <a:gd name="T66" fmla="*/ 487516 w 2125663"/>
                <a:gd name="T67" fmla="*/ 1099439 h 1811338"/>
                <a:gd name="T68" fmla="*/ 567666 w 2125663"/>
                <a:gd name="T69" fmla="*/ 1135272 h 1811338"/>
                <a:gd name="T70" fmla="*/ 645542 w 2125663"/>
                <a:gd name="T71" fmla="*/ 1111099 h 1811338"/>
                <a:gd name="T72" fmla="*/ 722282 w 2125663"/>
                <a:gd name="T73" fmla="*/ 1035452 h 1811338"/>
                <a:gd name="T74" fmla="*/ 767757 w 2125663"/>
                <a:gd name="T75" fmla="*/ 926248 h 1811338"/>
                <a:gd name="T76" fmla="*/ 666290 w 2125663"/>
                <a:gd name="T77" fmla="*/ 863967 h 1811338"/>
                <a:gd name="T78" fmla="*/ 546918 w 2125663"/>
                <a:gd name="T79" fmla="*/ 832116 h 1811338"/>
                <a:gd name="T80" fmla="*/ 484389 w 2125663"/>
                <a:gd name="T81" fmla="*/ 790595 h 1811338"/>
                <a:gd name="T82" fmla="*/ 452273 w 2125663"/>
                <a:gd name="T83" fmla="*/ 760734 h 1811338"/>
                <a:gd name="T84" fmla="*/ 568234 w 2125663"/>
                <a:gd name="T85" fmla="*/ 587258 h 1811338"/>
                <a:gd name="T86" fmla="*/ 631616 w 2125663"/>
                <a:gd name="T87" fmla="*/ 594937 h 1811338"/>
                <a:gd name="T88" fmla="*/ 705513 w 2125663"/>
                <a:gd name="T89" fmla="*/ 631054 h 1811338"/>
                <a:gd name="T90" fmla="*/ 790210 w 2125663"/>
                <a:gd name="T91" fmla="*/ 732864 h 1811338"/>
                <a:gd name="T92" fmla="*/ 826306 w 2125663"/>
                <a:gd name="T93" fmla="*/ 873920 h 1811338"/>
                <a:gd name="T94" fmla="*/ 818064 w 2125663"/>
                <a:gd name="T95" fmla="*/ 959237 h 1811338"/>
                <a:gd name="T96" fmla="*/ 780831 w 2125663"/>
                <a:gd name="T97" fmla="*/ 1048534 h 1811338"/>
                <a:gd name="T98" fmla="*/ 687607 w 2125663"/>
                <a:gd name="T99" fmla="*/ 1148922 h 1811338"/>
                <a:gd name="T100" fmla="*/ 588983 w 2125663"/>
                <a:gd name="T101" fmla="*/ 1190727 h 1811338"/>
                <a:gd name="T102" fmla="*/ 525033 w 2125663"/>
                <a:gd name="T103" fmla="*/ 1182480 h 1811338"/>
                <a:gd name="T104" fmla="*/ 421293 w 2125663"/>
                <a:gd name="T105" fmla="*/ 1115081 h 1811338"/>
                <a:gd name="T106" fmla="*/ 345406 w 2125663"/>
                <a:gd name="T107" fmla="*/ 1002463 h 1811338"/>
                <a:gd name="T108" fmla="*/ 325511 w 2125663"/>
                <a:gd name="T109" fmla="*/ 929092 h 1811338"/>
                <a:gd name="T110" fmla="*/ 330627 w 2125663"/>
                <a:gd name="T111" fmla="*/ 813915 h 1811338"/>
                <a:gd name="T112" fmla="*/ 388324 w 2125663"/>
                <a:gd name="T113" fmla="*/ 686510 h 1811338"/>
                <a:gd name="T114" fmla="*/ 482400 w 2125663"/>
                <a:gd name="T115" fmla="*/ 608303 h 1811338"/>
                <a:gd name="T116" fmla="*/ 542939 w 2125663"/>
                <a:gd name="T117" fmla="*/ 589534 h 1811338"/>
                <a:gd name="T118" fmla="*/ 0 w 2125663"/>
                <a:gd name="T119" fmla="*/ 0 h 1811338"/>
                <a:gd name="T120" fmla="*/ 174993 w 2125663"/>
                <a:gd name="T121" fmla="*/ 1118883 h 1811338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</a:gdLst>
              <a:ahLst/>
              <a:cxnLst>
                <a:cxn ang="T122">
                  <a:pos x="T0" y="T1"/>
                </a:cxn>
                <a:cxn ang="T123">
                  <a:pos x="T2" y="T3"/>
                </a:cxn>
                <a:cxn ang="T124">
                  <a:pos x="T4" y="T5"/>
                </a:cxn>
                <a:cxn ang="T125">
                  <a:pos x="T6" y="T7"/>
                </a:cxn>
                <a:cxn ang="T126">
                  <a:pos x="T8" y="T9"/>
                </a:cxn>
                <a:cxn ang="T127">
                  <a:pos x="T10" y="T11"/>
                </a:cxn>
                <a:cxn ang="T128">
                  <a:pos x="T12" y="T13"/>
                </a:cxn>
                <a:cxn ang="T129">
                  <a:pos x="T14" y="T15"/>
                </a:cxn>
                <a:cxn ang="T130">
                  <a:pos x="T16" y="T17"/>
                </a:cxn>
                <a:cxn ang="T131">
                  <a:pos x="T18" y="T19"/>
                </a:cxn>
                <a:cxn ang="T132">
                  <a:pos x="T20" y="T21"/>
                </a:cxn>
                <a:cxn ang="T133">
                  <a:pos x="T22" y="T23"/>
                </a:cxn>
                <a:cxn ang="T134">
                  <a:pos x="T24" y="T25"/>
                </a:cxn>
                <a:cxn ang="T135">
                  <a:pos x="T26" y="T27"/>
                </a:cxn>
                <a:cxn ang="T136">
                  <a:pos x="T28" y="T29"/>
                </a:cxn>
                <a:cxn ang="T137">
                  <a:pos x="T30" y="T31"/>
                </a:cxn>
                <a:cxn ang="T138">
                  <a:pos x="T32" y="T33"/>
                </a:cxn>
                <a:cxn ang="T139">
                  <a:pos x="T34" y="T35"/>
                </a:cxn>
                <a:cxn ang="T140">
                  <a:pos x="T36" y="T37"/>
                </a:cxn>
                <a:cxn ang="T141">
                  <a:pos x="T38" y="T39"/>
                </a:cxn>
                <a:cxn ang="T142">
                  <a:pos x="T40" y="T41"/>
                </a:cxn>
                <a:cxn ang="T143">
                  <a:pos x="T42" y="T43"/>
                </a:cxn>
                <a:cxn ang="T144">
                  <a:pos x="T44" y="T45"/>
                </a:cxn>
                <a:cxn ang="T145">
                  <a:pos x="T46" y="T47"/>
                </a:cxn>
                <a:cxn ang="T146">
                  <a:pos x="T48" y="T49"/>
                </a:cxn>
                <a:cxn ang="T147">
                  <a:pos x="T50" y="T51"/>
                </a:cxn>
                <a:cxn ang="T148">
                  <a:pos x="T52" y="T53"/>
                </a:cxn>
                <a:cxn ang="T149">
                  <a:pos x="T54" y="T55"/>
                </a:cxn>
                <a:cxn ang="T150">
                  <a:pos x="T56" y="T57"/>
                </a:cxn>
                <a:cxn ang="T151">
                  <a:pos x="T58" y="T59"/>
                </a:cxn>
                <a:cxn ang="T152">
                  <a:pos x="T60" y="T61"/>
                </a:cxn>
                <a:cxn ang="T153">
                  <a:pos x="T62" y="T63"/>
                </a:cxn>
                <a:cxn ang="T154">
                  <a:pos x="T64" y="T65"/>
                </a:cxn>
                <a:cxn ang="T155">
                  <a:pos x="T66" y="T67"/>
                </a:cxn>
                <a:cxn ang="T156">
                  <a:pos x="T68" y="T69"/>
                </a:cxn>
                <a:cxn ang="T157">
                  <a:pos x="T70" y="T71"/>
                </a:cxn>
                <a:cxn ang="T158">
                  <a:pos x="T72" y="T73"/>
                </a:cxn>
                <a:cxn ang="T159">
                  <a:pos x="T74" y="T75"/>
                </a:cxn>
                <a:cxn ang="T160">
                  <a:pos x="T76" y="T77"/>
                </a:cxn>
                <a:cxn ang="T161">
                  <a:pos x="T78" y="T79"/>
                </a:cxn>
                <a:cxn ang="T162">
                  <a:pos x="T80" y="T81"/>
                </a:cxn>
                <a:cxn ang="T163">
                  <a:pos x="T82" y="T83"/>
                </a:cxn>
                <a:cxn ang="T164">
                  <a:pos x="T84" y="T85"/>
                </a:cxn>
                <a:cxn ang="T165">
                  <a:pos x="T86" y="T87"/>
                </a:cxn>
                <a:cxn ang="T166">
                  <a:pos x="T88" y="T89"/>
                </a:cxn>
                <a:cxn ang="T167">
                  <a:pos x="T90" y="T91"/>
                </a:cxn>
                <a:cxn ang="T168">
                  <a:pos x="T92" y="T93"/>
                </a:cxn>
                <a:cxn ang="T169">
                  <a:pos x="T94" y="T95"/>
                </a:cxn>
                <a:cxn ang="T170">
                  <a:pos x="T96" y="T97"/>
                </a:cxn>
                <a:cxn ang="T171">
                  <a:pos x="T98" y="T99"/>
                </a:cxn>
                <a:cxn ang="T172">
                  <a:pos x="T100" y="T101"/>
                </a:cxn>
                <a:cxn ang="T173">
                  <a:pos x="T102" y="T103"/>
                </a:cxn>
                <a:cxn ang="T174">
                  <a:pos x="T104" y="T105"/>
                </a:cxn>
                <a:cxn ang="T175">
                  <a:pos x="T106" y="T107"/>
                </a:cxn>
                <a:cxn ang="T176">
                  <a:pos x="T108" y="T109"/>
                </a:cxn>
                <a:cxn ang="T177">
                  <a:pos x="T110" y="T111"/>
                </a:cxn>
                <a:cxn ang="T178">
                  <a:pos x="T112" y="T113"/>
                </a:cxn>
                <a:cxn ang="T179">
                  <a:pos x="T114" y="T115"/>
                </a:cxn>
                <a:cxn ang="T180">
                  <a:pos x="T116" y="T117"/>
                </a:cxn>
                <a:cxn ang="T181">
                  <a:pos x="T118" y="T119"/>
                </a:cxn>
                <a:cxn ang="T182">
                  <a:pos x="T120" y="T121"/>
                </a:cxn>
              </a:cxnLst>
              <a:rect l="0" t="0" r="r" b="b"/>
              <a:pathLst>
                <a:path w="2125663" h="1811338">
                  <a:moveTo>
                    <a:pt x="470017" y="1320800"/>
                  </a:moveTo>
                  <a:lnTo>
                    <a:pt x="470335" y="1343069"/>
                  </a:lnTo>
                  <a:lnTo>
                    <a:pt x="471286" y="1364382"/>
                  </a:lnTo>
                  <a:lnTo>
                    <a:pt x="472238" y="1385696"/>
                  </a:lnTo>
                  <a:lnTo>
                    <a:pt x="473190" y="1406374"/>
                  </a:lnTo>
                  <a:lnTo>
                    <a:pt x="474459" y="1426415"/>
                  </a:lnTo>
                  <a:lnTo>
                    <a:pt x="476363" y="1446139"/>
                  </a:lnTo>
                  <a:lnTo>
                    <a:pt x="478267" y="1464908"/>
                  </a:lnTo>
                  <a:lnTo>
                    <a:pt x="480170" y="1483677"/>
                  </a:lnTo>
                  <a:lnTo>
                    <a:pt x="482074" y="1501491"/>
                  </a:lnTo>
                  <a:lnTo>
                    <a:pt x="484612" y="1518988"/>
                  </a:lnTo>
                  <a:lnTo>
                    <a:pt x="487468" y="1535530"/>
                  </a:lnTo>
                  <a:lnTo>
                    <a:pt x="490323" y="1552072"/>
                  </a:lnTo>
                  <a:lnTo>
                    <a:pt x="493179" y="1567660"/>
                  </a:lnTo>
                  <a:lnTo>
                    <a:pt x="496352" y="1582611"/>
                  </a:lnTo>
                  <a:lnTo>
                    <a:pt x="500159" y="1597563"/>
                  </a:lnTo>
                  <a:lnTo>
                    <a:pt x="503649" y="1611560"/>
                  </a:lnTo>
                  <a:lnTo>
                    <a:pt x="507774" y="1624921"/>
                  </a:lnTo>
                  <a:lnTo>
                    <a:pt x="511899" y="1637646"/>
                  </a:lnTo>
                  <a:lnTo>
                    <a:pt x="516341" y="1650052"/>
                  </a:lnTo>
                  <a:lnTo>
                    <a:pt x="520783" y="1661505"/>
                  </a:lnTo>
                  <a:lnTo>
                    <a:pt x="525859" y="1672639"/>
                  </a:lnTo>
                  <a:lnTo>
                    <a:pt x="530936" y="1683137"/>
                  </a:lnTo>
                  <a:lnTo>
                    <a:pt x="536329" y="1692998"/>
                  </a:lnTo>
                  <a:lnTo>
                    <a:pt x="541723" y="1702224"/>
                  </a:lnTo>
                  <a:lnTo>
                    <a:pt x="547752" y="1710813"/>
                  </a:lnTo>
                  <a:lnTo>
                    <a:pt x="553463" y="1718766"/>
                  </a:lnTo>
                  <a:lnTo>
                    <a:pt x="559808" y="1726083"/>
                  </a:lnTo>
                  <a:lnTo>
                    <a:pt x="566154" y="1732763"/>
                  </a:lnTo>
                  <a:lnTo>
                    <a:pt x="573134" y="1739125"/>
                  </a:lnTo>
                  <a:lnTo>
                    <a:pt x="580114" y="1744215"/>
                  </a:lnTo>
                  <a:lnTo>
                    <a:pt x="587412" y="1749305"/>
                  </a:lnTo>
                  <a:lnTo>
                    <a:pt x="594709" y="1753123"/>
                  </a:lnTo>
                  <a:lnTo>
                    <a:pt x="594709" y="1499901"/>
                  </a:lnTo>
                  <a:lnTo>
                    <a:pt x="591537" y="1499264"/>
                  </a:lnTo>
                  <a:lnTo>
                    <a:pt x="588047" y="1498310"/>
                  </a:lnTo>
                  <a:lnTo>
                    <a:pt x="584874" y="1497038"/>
                  </a:lnTo>
                  <a:lnTo>
                    <a:pt x="582018" y="1495765"/>
                  </a:lnTo>
                  <a:lnTo>
                    <a:pt x="579163" y="1494175"/>
                  </a:lnTo>
                  <a:lnTo>
                    <a:pt x="576307" y="1491948"/>
                  </a:lnTo>
                  <a:lnTo>
                    <a:pt x="573769" y="1489721"/>
                  </a:lnTo>
                  <a:lnTo>
                    <a:pt x="571548" y="1487494"/>
                  </a:lnTo>
                  <a:lnTo>
                    <a:pt x="569327" y="1484949"/>
                  </a:lnTo>
                  <a:lnTo>
                    <a:pt x="567106" y="1482404"/>
                  </a:lnTo>
                  <a:lnTo>
                    <a:pt x="565519" y="1479223"/>
                  </a:lnTo>
                  <a:lnTo>
                    <a:pt x="564250" y="1476360"/>
                  </a:lnTo>
                  <a:lnTo>
                    <a:pt x="563298" y="1473179"/>
                  </a:lnTo>
                  <a:lnTo>
                    <a:pt x="562347" y="1469998"/>
                  </a:lnTo>
                  <a:lnTo>
                    <a:pt x="562029" y="1466180"/>
                  </a:lnTo>
                  <a:lnTo>
                    <a:pt x="561712" y="1462999"/>
                  </a:lnTo>
                  <a:lnTo>
                    <a:pt x="561712" y="1425143"/>
                  </a:lnTo>
                  <a:lnTo>
                    <a:pt x="562029" y="1421007"/>
                  </a:lnTo>
                  <a:lnTo>
                    <a:pt x="562664" y="1417508"/>
                  </a:lnTo>
                  <a:lnTo>
                    <a:pt x="563616" y="1414009"/>
                  </a:lnTo>
                  <a:lnTo>
                    <a:pt x="564885" y="1410191"/>
                  </a:lnTo>
                  <a:lnTo>
                    <a:pt x="566154" y="1407010"/>
                  </a:lnTo>
                  <a:lnTo>
                    <a:pt x="568375" y="1403829"/>
                  </a:lnTo>
                  <a:lnTo>
                    <a:pt x="570596" y="1400966"/>
                  </a:lnTo>
                  <a:lnTo>
                    <a:pt x="572817" y="1398103"/>
                  </a:lnTo>
                  <a:lnTo>
                    <a:pt x="575673" y="1395558"/>
                  </a:lnTo>
                  <a:lnTo>
                    <a:pt x="578528" y="1393649"/>
                  </a:lnTo>
                  <a:lnTo>
                    <a:pt x="581701" y="1391741"/>
                  </a:lnTo>
                  <a:lnTo>
                    <a:pt x="584874" y="1390150"/>
                  </a:lnTo>
                  <a:lnTo>
                    <a:pt x="588364" y="1388878"/>
                  </a:lnTo>
                  <a:lnTo>
                    <a:pt x="592171" y="1387605"/>
                  </a:lnTo>
                  <a:lnTo>
                    <a:pt x="595979" y="1386969"/>
                  </a:lnTo>
                  <a:lnTo>
                    <a:pt x="599786" y="1386969"/>
                  </a:lnTo>
                  <a:lnTo>
                    <a:pt x="682597" y="1386969"/>
                  </a:lnTo>
                  <a:lnTo>
                    <a:pt x="686721" y="1386969"/>
                  </a:lnTo>
                  <a:lnTo>
                    <a:pt x="690529" y="1387605"/>
                  </a:lnTo>
                  <a:lnTo>
                    <a:pt x="694019" y="1388878"/>
                  </a:lnTo>
                  <a:lnTo>
                    <a:pt x="697826" y="1390150"/>
                  </a:lnTo>
                  <a:lnTo>
                    <a:pt x="700999" y="1391741"/>
                  </a:lnTo>
                  <a:lnTo>
                    <a:pt x="704172" y="1393649"/>
                  </a:lnTo>
                  <a:lnTo>
                    <a:pt x="707345" y="1395558"/>
                  </a:lnTo>
                  <a:lnTo>
                    <a:pt x="709883" y="1398103"/>
                  </a:lnTo>
                  <a:lnTo>
                    <a:pt x="712104" y="1400966"/>
                  </a:lnTo>
                  <a:lnTo>
                    <a:pt x="714325" y="1403829"/>
                  </a:lnTo>
                  <a:lnTo>
                    <a:pt x="716229" y="1407010"/>
                  </a:lnTo>
                  <a:lnTo>
                    <a:pt x="718132" y="1410191"/>
                  </a:lnTo>
                  <a:lnTo>
                    <a:pt x="719402" y="1414009"/>
                  </a:lnTo>
                  <a:lnTo>
                    <a:pt x="720353" y="1417508"/>
                  </a:lnTo>
                  <a:lnTo>
                    <a:pt x="720671" y="1421007"/>
                  </a:lnTo>
                  <a:lnTo>
                    <a:pt x="720988" y="1425143"/>
                  </a:lnTo>
                  <a:lnTo>
                    <a:pt x="720988" y="1462999"/>
                  </a:lnTo>
                  <a:lnTo>
                    <a:pt x="720988" y="1466180"/>
                  </a:lnTo>
                  <a:lnTo>
                    <a:pt x="720353" y="1469998"/>
                  </a:lnTo>
                  <a:lnTo>
                    <a:pt x="719719" y="1473179"/>
                  </a:lnTo>
                  <a:lnTo>
                    <a:pt x="718450" y="1476360"/>
                  </a:lnTo>
                  <a:lnTo>
                    <a:pt x="716863" y="1479223"/>
                  </a:lnTo>
                  <a:lnTo>
                    <a:pt x="715277" y="1482404"/>
                  </a:lnTo>
                  <a:lnTo>
                    <a:pt x="713373" y="1484949"/>
                  </a:lnTo>
                  <a:lnTo>
                    <a:pt x="711469" y="1487494"/>
                  </a:lnTo>
                  <a:lnTo>
                    <a:pt x="708931" y="1489721"/>
                  </a:lnTo>
                  <a:lnTo>
                    <a:pt x="706710" y="1491948"/>
                  </a:lnTo>
                  <a:lnTo>
                    <a:pt x="703537" y="1494175"/>
                  </a:lnTo>
                  <a:lnTo>
                    <a:pt x="700682" y="1495765"/>
                  </a:lnTo>
                  <a:lnTo>
                    <a:pt x="697826" y="1497038"/>
                  </a:lnTo>
                  <a:lnTo>
                    <a:pt x="694653" y="1498310"/>
                  </a:lnTo>
                  <a:lnTo>
                    <a:pt x="691163" y="1499264"/>
                  </a:lnTo>
                  <a:lnTo>
                    <a:pt x="687991" y="1499901"/>
                  </a:lnTo>
                  <a:lnTo>
                    <a:pt x="687991" y="1753123"/>
                  </a:lnTo>
                  <a:lnTo>
                    <a:pt x="695605" y="1749305"/>
                  </a:lnTo>
                  <a:lnTo>
                    <a:pt x="702586" y="1744215"/>
                  </a:lnTo>
                  <a:lnTo>
                    <a:pt x="709566" y="1739125"/>
                  </a:lnTo>
                  <a:lnTo>
                    <a:pt x="716229" y="1732763"/>
                  </a:lnTo>
                  <a:lnTo>
                    <a:pt x="722892" y="1726083"/>
                  </a:lnTo>
                  <a:lnTo>
                    <a:pt x="729237" y="1718766"/>
                  </a:lnTo>
                  <a:lnTo>
                    <a:pt x="734948" y="1710813"/>
                  </a:lnTo>
                  <a:lnTo>
                    <a:pt x="740977" y="1702224"/>
                  </a:lnTo>
                  <a:lnTo>
                    <a:pt x="746371" y="1692998"/>
                  </a:lnTo>
                  <a:lnTo>
                    <a:pt x="751447" y="1683137"/>
                  </a:lnTo>
                  <a:lnTo>
                    <a:pt x="756841" y="1672639"/>
                  </a:lnTo>
                  <a:lnTo>
                    <a:pt x="761600" y="1661505"/>
                  </a:lnTo>
                  <a:lnTo>
                    <a:pt x="766359" y="1650052"/>
                  </a:lnTo>
                  <a:lnTo>
                    <a:pt x="770801" y="1637646"/>
                  </a:lnTo>
                  <a:lnTo>
                    <a:pt x="774926" y="1624921"/>
                  </a:lnTo>
                  <a:lnTo>
                    <a:pt x="779051" y="1611560"/>
                  </a:lnTo>
                  <a:lnTo>
                    <a:pt x="782541" y="1597563"/>
                  </a:lnTo>
                  <a:lnTo>
                    <a:pt x="786031" y="1582611"/>
                  </a:lnTo>
                  <a:lnTo>
                    <a:pt x="789521" y="1567660"/>
                  </a:lnTo>
                  <a:lnTo>
                    <a:pt x="792377" y="1552072"/>
                  </a:lnTo>
                  <a:lnTo>
                    <a:pt x="795232" y="1535530"/>
                  </a:lnTo>
                  <a:lnTo>
                    <a:pt x="797770" y="1518988"/>
                  </a:lnTo>
                  <a:lnTo>
                    <a:pt x="800626" y="1501491"/>
                  </a:lnTo>
                  <a:lnTo>
                    <a:pt x="802530" y="1483677"/>
                  </a:lnTo>
                  <a:lnTo>
                    <a:pt x="804751" y="1464908"/>
                  </a:lnTo>
                  <a:lnTo>
                    <a:pt x="806337" y="1446139"/>
                  </a:lnTo>
                  <a:lnTo>
                    <a:pt x="807923" y="1426415"/>
                  </a:lnTo>
                  <a:lnTo>
                    <a:pt x="809193" y="1406374"/>
                  </a:lnTo>
                  <a:lnTo>
                    <a:pt x="810779" y="1385696"/>
                  </a:lnTo>
                  <a:lnTo>
                    <a:pt x="811731" y="1364382"/>
                  </a:lnTo>
                  <a:lnTo>
                    <a:pt x="812365" y="1343069"/>
                  </a:lnTo>
                  <a:lnTo>
                    <a:pt x="813000" y="1320800"/>
                  </a:lnTo>
                  <a:lnTo>
                    <a:pt x="840921" y="1322709"/>
                  </a:lnTo>
                  <a:lnTo>
                    <a:pt x="866621" y="1324300"/>
                  </a:lnTo>
                  <a:lnTo>
                    <a:pt x="909771" y="1327481"/>
                  </a:lnTo>
                  <a:lnTo>
                    <a:pt x="938644" y="1330026"/>
                  </a:lnTo>
                  <a:lnTo>
                    <a:pt x="948797" y="1330980"/>
                  </a:lnTo>
                  <a:lnTo>
                    <a:pt x="956729" y="1331298"/>
                  </a:lnTo>
                  <a:lnTo>
                    <a:pt x="964661" y="1331934"/>
                  </a:lnTo>
                  <a:lnTo>
                    <a:pt x="972593" y="1332889"/>
                  </a:lnTo>
                  <a:lnTo>
                    <a:pt x="980208" y="1334161"/>
                  </a:lnTo>
                  <a:lnTo>
                    <a:pt x="987823" y="1335752"/>
                  </a:lnTo>
                  <a:lnTo>
                    <a:pt x="995437" y="1337979"/>
                  </a:lnTo>
                  <a:lnTo>
                    <a:pt x="1002418" y="1340205"/>
                  </a:lnTo>
                  <a:lnTo>
                    <a:pt x="1009715" y="1343387"/>
                  </a:lnTo>
                  <a:lnTo>
                    <a:pt x="1016378" y="1346250"/>
                  </a:lnTo>
                  <a:lnTo>
                    <a:pt x="1023358" y="1349749"/>
                  </a:lnTo>
                  <a:lnTo>
                    <a:pt x="1030021" y="1353885"/>
                  </a:lnTo>
                  <a:lnTo>
                    <a:pt x="1036050" y="1357702"/>
                  </a:lnTo>
                  <a:lnTo>
                    <a:pt x="1042395" y="1361837"/>
                  </a:lnTo>
                  <a:lnTo>
                    <a:pt x="1048106" y="1366927"/>
                  </a:lnTo>
                  <a:lnTo>
                    <a:pt x="1053817" y="1371699"/>
                  </a:lnTo>
                  <a:lnTo>
                    <a:pt x="1059211" y="1377107"/>
                  </a:lnTo>
                  <a:lnTo>
                    <a:pt x="1064605" y="1382197"/>
                  </a:lnTo>
                  <a:lnTo>
                    <a:pt x="1069364" y="1388241"/>
                  </a:lnTo>
                  <a:lnTo>
                    <a:pt x="1073806" y="1393967"/>
                  </a:lnTo>
                  <a:lnTo>
                    <a:pt x="1078248" y="1400012"/>
                  </a:lnTo>
                  <a:lnTo>
                    <a:pt x="1082373" y="1406374"/>
                  </a:lnTo>
                  <a:lnTo>
                    <a:pt x="1085863" y="1413054"/>
                  </a:lnTo>
                  <a:lnTo>
                    <a:pt x="1089670" y="1419735"/>
                  </a:lnTo>
                  <a:lnTo>
                    <a:pt x="1092843" y="1426734"/>
                  </a:lnTo>
                  <a:lnTo>
                    <a:pt x="1095381" y="1433732"/>
                  </a:lnTo>
                  <a:lnTo>
                    <a:pt x="1097920" y="1441049"/>
                  </a:lnTo>
                  <a:lnTo>
                    <a:pt x="1100141" y="1448684"/>
                  </a:lnTo>
                  <a:lnTo>
                    <a:pt x="1101727" y="1456000"/>
                  </a:lnTo>
                  <a:lnTo>
                    <a:pt x="1103314" y="1463635"/>
                  </a:lnTo>
                  <a:lnTo>
                    <a:pt x="1104265" y="1471588"/>
                  </a:lnTo>
                  <a:lnTo>
                    <a:pt x="1104900" y="1479541"/>
                  </a:lnTo>
                  <a:lnTo>
                    <a:pt x="1104900" y="1487494"/>
                  </a:lnTo>
                  <a:lnTo>
                    <a:pt x="1104900" y="1686000"/>
                  </a:lnTo>
                  <a:lnTo>
                    <a:pt x="1104900" y="1690135"/>
                  </a:lnTo>
                  <a:lnTo>
                    <a:pt x="1104265" y="1693953"/>
                  </a:lnTo>
                  <a:lnTo>
                    <a:pt x="1103631" y="1697770"/>
                  </a:lnTo>
                  <a:lnTo>
                    <a:pt x="1102362" y="1701906"/>
                  </a:lnTo>
                  <a:lnTo>
                    <a:pt x="1101093" y="1705405"/>
                  </a:lnTo>
                  <a:lnTo>
                    <a:pt x="1099189" y="1709222"/>
                  </a:lnTo>
                  <a:lnTo>
                    <a:pt x="1096968" y="1713040"/>
                  </a:lnTo>
                  <a:lnTo>
                    <a:pt x="1094430" y="1716221"/>
                  </a:lnTo>
                  <a:lnTo>
                    <a:pt x="1091891" y="1719720"/>
                  </a:lnTo>
                  <a:lnTo>
                    <a:pt x="1089036" y="1722901"/>
                  </a:lnTo>
                  <a:lnTo>
                    <a:pt x="1085546" y="1726719"/>
                  </a:lnTo>
                  <a:lnTo>
                    <a:pt x="1082056" y="1729900"/>
                  </a:lnTo>
                  <a:lnTo>
                    <a:pt x="1078248" y="1732763"/>
                  </a:lnTo>
                  <a:lnTo>
                    <a:pt x="1074124" y="1736262"/>
                  </a:lnTo>
                  <a:lnTo>
                    <a:pt x="1069682" y="1739125"/>
                  </a:lnTo>
                  <a:lnTo>
                    <a:pt x="1065240" y="1741989"/>
                  </a:lnTo>
                  <a:lnTo>
                    <a:pt x="1055404" y="1748033"/>
                  </a:lnTo>
                  <a:lnTo>
                    <a:pt x="1044299" y="1753441"/>
                  </a:lnTo>
                  <a:lnTo>
                    <a:pt x="1032560" y="1758531"/>
                  </a:lnTo>
                  <a:lnTo>
                    <a:pt x="1019868" y="1763939"/>
                  </a:lnTo>
                  <a:lnTo>
                    <a:pt x="1005908" y="1768392"/>
                  </a:lnTo>
                  <a:lnTo>
                    <a:pt x="991630" y="1773164"/>
                  </a:lnTo>
                  <a:lnTo>
                    <a:pt x="976718" y="1777300"/>
                  </a:lnTo>
                  <a:lnTo>
                    <a:pt x="960854" y="1781117"/>
                  </a:lnTo>
                  <a:lnTo>
                    <a:pt x="944038" y="1784934"/>
                  </a:lnTo>
                  <a:lnTo>
                    <a:pt x="927222" y="1788434"/>
                  </a:lnTo>
                  <a:lnTo>
                    <a:pt x="909454" y="1791615"/>
                  </a:lnTo>
                  <a:lnTo>
                    <a:pt x="891369" y="1794796"/>
                  </a:lnTo>
                  <a:lnTo>
                    <a:pt x="872332" y="1797341"/>
                  </a:lnTo>
                  <a:lnTo>
                    <a:pt x="853295" y="1799886"/>
                  </a:lnTo>
                  <a:lnTo>
                    <a:pt x="833941" y="1801795"/>
                  </a:lnTo>
                  <a:lnTo>
                    <a:pt x="813952" y="1804022"/>
                  </a:lnTo>
                  <a:lnTo>
                    <a:pt x="793328" y="1805930"/>
                  </a:lnTo>
                  <a:lnTo>
                    <a:pt x="773022" y="1807203"/>
                  </a:lnTo>
                  <a:lnTo>
                    <a:pt x="752399" y="1808475"/>
                  </a:lnTo>
                  <a:lnTo>
                    <a:pt x="731458" y="1809748"/>
                  </a:lnTo>
                  <a:lnTo>
                    <a:pt x="710200" y="1810384"/>
                  </a:lnTo>
                  <a:lnTo>
                    <a:pt x="688942" y="1811020"/>
                  </a:lnTo>
                  <a:lnTo>
                    <a:pt x="667684" y="1811338"/>
                  </a:lnTo>
                  <a:lnTo>
                    <a:pt x="646427" y="1811338"/>
                  </a:lnTo>
                  <a:lnTo>
                    <a:pt x="625486" y="1811338"/>
                  </a:lnTo>
                  <a:lnTo>
                    <a:pt x="603911" y="1811020"/>
                  </a:lnTo>
                  <a:lnTo>
                    <a:pt x="582653" y="1810384"/>
                  </a:lnTo>
                  <a:lnTo>
                    <a:pt x="561395" y="1809748"/>
                  </a:lnTo>
                  <a:lnTo>
                    <a:pt x="540137" y="1808475"/>
                  </a:lnTo>
                  <a:lnTo>
                    <a:pt x="518879" y="1807203"/>
                  </a:lnTo>
                  <a:lnTo>
                    <a:pt x="498573" y="1805930"/>
                  </a:lnTo>
                  <a:lnTo>
                    <a:pt x="477632" y="1804022"/>
                  </a:lnTo>
                  <a:lnTo>
                    <a:pt x="457326" y="1801795"/>
                  </a:lnTo>
                  <a:lnTo>
                    <a:pt x="437337" y="1799886"/>
                  </a:lnTo>
                  <a:lnTo>
                    <a:pt x="417983" y="1797341"/>
                  </a:lnTo>
                  <a:lnTo>
                    <a:pt x="398629" y="1794796"/>
                  </a:lnTo>
                  <a:lnTo>
                    <a:pt x="379909" y="1791615"/>
                  </a:lnTo>
                  <a:lnTo>
                    <a:pt x="361824" y="1788434"/>
                  </a:lnTo>
                  <a:lnTo>
                    <a:pt x="344056" y="1784934"/>
                  </a:lnTo>
                  <a:lnTo>
                    <a:pt x="327240" y="1781117"/>
                  </a:lnTo>
                  <a:lnTo>
                    <a:pt x="310741" y="1777300"/>
                  </a:lnTo>
                  <a:lnTo>
                    <a:pt x="295195" y="1773164"/>
                  </a:lnTo>
                  <a:lnTo>
                    <a:pt x="280600" y="1768392"/>
                  </a:lnTo>
                  <a:lnTo>
                    <a:pt x="266322" y="1763939"/>
                  </a:lnTo>
                  <a:lnTo>
                    <a:pt x="252996" y="1758531"/>
                  </a:lnTo>
                  <a:lnTo>
                    <a:pt x="240622" y="1753441"/>
                  </a:lnTo>
                  <a:lnTo>
                    <a:pt x="229517" y="1748033"/>
                  </a:lnTo>
                  <a:lnTo>
                    <a:pt x="219047" y="1741989"/>
                  </a:lnTo>
                  <a:lnTo>
                    <a:pt x="214288" y="1739125"/>
                  </a:lnTo>
                  <a:lnTo>
                    <a:pt x="209846" y="1736262"/>
                  </a:lnTo>
                  <a:lnTo>
                    <a:pt x="205404" y="1732763"/>
                  </a:lnTo>
                  <a:lnTo>
                    <a:pt x="201596" y="1729900"/>
                  </a:lnTo>
                  <a:lnTo>
                    <a:pt x="198106" y="1726719"/>
                  </a:lnTo>
                  <a:lnTo>
                    <a:pt x="194299" y="1722901"/>
                  </a:lnTo>
                  <a:lnTo>
                    <a:pt x="191443" y="1719720"/>
                  </a:lnTo>
                  <a:lnTo>
                    <a:pt x="188588" y="1716221"/>
                  </a:lnTo>
                  <a:lnTo>
                    <a:pt x="186367" y="1713040"/>
                  </a:lnTo>
                  <a:lnTo>
                    <a:pt x="183828" y="1709222"/>
                  </a:lnTo>
                  <a:lnTo>
                    <a:pt x="181925" y="1705405"/>
                  </a:lnTo>
                  <a:lnTo>
                    <a:pt x="180338" y="1701906"/>
                  </a:lnTo>
                  <a:lnTo>
                    <a:pt x="179386" y="1697770"/>
                  </a:lnTo>
                  <a:lnTo>
                    <a:pt x="178435" y="1693953"/>
                  </a:lnTo>
                  <a:lnTo>
                    <a:pt x="177800" y="1690135"/>
                  </a:lnTo>
                  <a:lnTo>
                    <a:pt x="177800" y="1686000"/>
                  </a:lnTo>
                  <a:lnTo>
                    <a:pt x="177800" y="1487494"/>
                  </a:lnTo>
                  <a:lnTo>
                    <a:pt x="178117" y="1479541"/>
                  </a:lnTo>
                  <a:lnTo>
                    <a:pt x="178435" y="1471588"/>
                  </a:lnTo>
                  <a:lnTo>
                    <a:pt x="179386" y="1463635"/>
                  </a:lnTo>
                  <a:lnTo>
                    <a:pt x="180973" y="1456000"/>
                  </a:lnTo>
                  <a:lnTo>
                    <a:pt x="182559" y="1448684"/>
                  </a:lnTo>
                  <a:lnTo>
                    <a:pt x="184463" y="1441049"/>
                  </a:lnTo>
                  <a:lnTo>
                    <a:pt x="187318" y="1433732"/>
                  </a:lnTo>
                  <a:lnTo>
                    <a:pt x="190174" y="1426734"/>
                  </a:lnTo>
                  <a:lnTo>
                    <a:pt x="193030" y="1419735"/>
                  </a:lnTo>
                  <a:lnTo>
                    <a:pt x="196520" y="1413054"/>
                  </a:lnTo>
                  <a:lnTo>
                    <a:pt x="200327" y="1406374"/>
                  </a:lnTo>
                  <a:lnTo>
                    <a:pt x="204452" y="1400012"/>
                  </a:lnTo>
                  <a:lnTo>
                    <a:pt x="208576" y="1393967"/>
                  </a:lnTo>
                  <a:lnTo>
                    <a:pt x="213336" y="1388241"/>
                  </a:lnTo>
                  <a:lnTo>
                    <a:pt x="218095" y="1382197"/>
                  </a:lnTo>
                  <a:lnTo>
                    <a:pt x="223489" y="1377107"/>
                  </a:lnTo>
                  <a:lnTo>
                    <a:pt x="228883" y="1371699"/>
                  </a:lnTo>
                  <a:lnTo>
                    <a:pt x="234594" y="1366927"/>
                  </a:lnTo>
                  <a:lnTo>
                    <a:pt x="240305" y="1361837"/>
                  </a:lnTo>
                  <a:lnTo>
                    <a:pt x="246650" y="1357702"/>
                  </a:lnTo>
                  <a:lnTo>
                    <a:pt x="252679" y="1353885"/>
                  </a:lnTo>
                  <a:lnTo>
                    <a:pt x="259659" y="1349749"/>
                  </a:lnTo>
                  <a:lnTo>
                    <a:pt x="266005" y="1346250"/>
                  </a:lnTo>
                  <a:lnTo>
                    <a:pt x="272985" y="1343387"/>
                  </a:lnTo>
                  <a:lnTo>
                    <a:pt x="280282" y="1340205"/>
                  </a:lnTo>
                  <a:lnTo>
                    <a:pt x="287263" y="1337979"/>
                  </a:lnTo>
                  <a:lnTo>
                    <a:pt x="294877" y="1335752"/>
                  </a:lnTo>
                  <a:lnTo>
                    <a:pt x="302492" y="1334161"/>
                  </a:lnTo>
                  <a:lnTo>
                    <a:pt x="310107" y="1332889"/>
                  </a:lnTo>
                  <a:lnTo>
                    <a:pt x="318039" y="1331934"/>
                  </a:lnTo>
                  <a:lnTo>
                    <a:pt x="325971" y="1331298"/>
                  </a:lnTo>
                  <a:lnTo>
                    <a:pt x="333903" y="1330980"/>
                  </a:lnTo>
                  <a:lnTo>
                    <a:pt x="344056" y="1330026"/>
                  </a:lnTo>
                  <a:lnTo>
                    <a:pt x="372929" y="1327481"/>
                  </a:lnTo>
                  <a:lnTo>
                    <a:pt x="415762" y="1324300"/>
                  </a:lnTo>
                  <a:lnTo>
                    <a:pt x="441779" y="1322709"/>
                  </a:lnTo>
                  <a:lnTo>
                    <a:pt x="470017" y="1320800"/>
                  </a:lnTo>
                  <a:close/>
                  <a:moveTo>
                    <a:pt x="1004887" y="995363"/>
                  </a:moveTo>
                  <a:lnTo>
                    <a:pt x="1176337" y="995363"/>
                  </a:lnTo>
                  <a:lnTo>
                    <a:pt x="1176337" y="1265238"/>
                  </a:lnTo>
                  <a:lnTo>
                    <a:pt x="1004887" y="1265238"/>
                  </a:lnTo>
                  <a:lnTo>
                    <a:pt x="1004887" y="995363"/>
                  </a:lnTo>
                  <a:close/>
                  <a:moveTo>
                    <a:pt x="493561" y="847408"/>
                  </a:moveTo>
                  <a:lnTo>
                    <a:pt x="491024" y="847726"/>
                  </a:lnTo>
                  <a:lnTo>
                    <a:pt x="488804" y="848043"/>
                  </a:lnTo>
                  <a:lnTo>
                    <a:pt x="485950" y="848996"/>
                  </a:lnTo>
                  <a:lnTo>
                    <a:pt x="483730" y="849948"/>
                  </a:lnTo>
                  <a:lnTo>
                    <a:pt x="481510" y="851218"/>
                  </a:lnTo>
                  <a:lnTo>
                    <a:pt x="479290" y="852806"/>
                  </a:lnTo>
                  <a:lnTo>
                    <a:pt x="475167" y="856933"/>
                  </a:lnTo>
                  <a:lnTo>
                    <a:pt x="470727" y="861061"/>
                  </a:lnTo>
                  <a:lnTo>
                    <a:pt x="466604" y="865823"/>
                  </a:lnTo>
                  <a:lnTo>
                    <a:pt x="462482" y="871221"/>
                  </a:lnTo>
                  <a:lnTo>
                    <a:pt x="454553" y="882651"/>
                  </a:lnTo>
                  <a:lnTo>
                    <a:pt x="448527" y="890906"/>
                  </a:lnTo>
                  <a:lnTo>
                    <a:pt x="442819" y="899478"/>
                  </a:lnTo>
                  <a:lnTo>
                    <a:pt x="436793" y="908368"/>
                  </a:lnTo>
                  <a:lnTo>
                    <a:pt x="431402" y="917893"/>
                  </a:lnTo>
                  <a:lnTo>
                    <a:pt x="429499" y="926783"/>
                  </a:lnTo>
                  <a:lnTo>
                    <a:pt x="427596" y="935673"/>
                  </a:lnTo>
                  <a:lnTo>
                    <a:pt x="426010" y="945198"/>
                  </a:lnTo>
                  <a:lnTo>
                    <a:pt x="424742" y="954406"/>
                  </a:lnTo>
                  <a:lnTo>
                    <a:pt x="423790" y="963931"/>
                  </a:lnTo>
                  <a:lnTo>
                    <a:pt x="423156" y="973773"/>
                  </a:lnTo>
                  <a:lnTo>
                    <a:pt x="422839" y="982981"/>
                  </a:lnTo>
                  <a:lnTo>
                    <a:pt x="422839" y="992823"/>
                  </a:lnTo>
                  <a:lnTo>
                    <a:pt x="423156" y="1007111"/>
                  </a:lnTo>
                  <a:lnTo>
                    <a:pt x="424107" y="1020764"/>
                  </a:lnTo>
                  <a:lnTo>
                    <a:pt x="426010" y="1034099"/>
                  </a:lnTo>
                  <a:lnTo>
                    <a:pt x="428547" y="1047434"/>
                  </a:lnTo>
                  <a:lnTo>
                    <a:pt x="432036" y="1060769"/>
                  </a:lnTo>
                  <a:lnTo>
                    <a:pt x="435525" y="1073469"/>
                  </a:lnTo>
                  <a:lnTo>
                    <a:pt x="439965" y="1086169"/>
                  </a:lnTo>
                  <a:lnTo>
                    <a:pt x="445039" y="1098551"/>
                  </a:lnTo>
                  <a:lnTo>
                    <a:pt x="450430" y="1110934"/>
                  </a:lnTo>
                  <a:lnTo>
                    <a:pt x="456456" y="1122999"/>
                  </a:lnTo>
                  <a:lnTo>
                    <a:pt x="462799" y="1134429"/>
                  </a:lnTo>
                  <a:lnTo>
                    <a:pt x="469459" y="1145541"/>
                  </a:lnTo>
                  <a:lnTo>
                    <a:pt x="477070" y="1156019"/>
                  </a:lnTo>
                  <a:lnTo>
                    <a:pt x="484364" y="1166496"/>
                  </a:lnTo>
                  <a:lnTo>
                    <a:pt x="492293" y="1176656"/>
                  </a:lnTo>
                  <a:lnTo>
                    <a:pt x="500539" y="1186181"/>
                  </a:lnTo>
                  <a:lnTo>
                    <a:pt x="508784" y="1195389"/>
                  </a:lnTo>
                  <a:lnTo>
                    <a:pt x="517347" y="1204279"/>
                  </a:lnTo>
                  <a:lnTo>
                    <a:pt x="526227" y="1212216"/>
                  </a:lnTo>
                  <a:lnTo>
                    <a:pt x="535107" y="1220154"/>
                  </a:lnTo>
                  <a:lnTo>
                    <a:pt x="543987" y="1227456"/>
                  </a:lnTo>
                  <a:lnTo>
                    <a:pt x="553184" y="1234124"/>
                  </a:lnTo>
                  <a:lnTo>
                    <a:pt x="562381" y="1240474"/>
                  </a:lnTo>
                  <a:lnTo>
                    <a:pt x="571578" y="1245871"/>
                  </a:lnTo>
                  <a:lnTo>
                    <a:pt x="580775" y="1250951"/>
                  </a:lnTo>
                  <a:lnTo>
                    <a:pt x="589655" y="1255079"/>
                  </a:lnTo>
                  <a:lnTo>
                    <a:pt x="598853" y="1258889"/>
                  </a:lnTo>
                  <a:lnTo>
                    <a:pt x="607732" y="1262381"/>
                  </a:lnTo>
                  <a:lnTo>
                    <a:pt x="616612" y="1264604"/>
                  </a:lnTo>
                  <a:lnTo>
                    <a:pt x="624858" y="1266509"/>
                  </a:lnTo>
                  <a:lnTo>
                    <a:pt x="633421" y="1267461"/>
                  </a:lnTo>
                  <a:lnTo>
                    <a:pt x="641349" y="1267779"/>
                  </a:lnTo>
                  <a:lnTo>
                    <a:pt x="649595" y="1267461"/>
                  </a:lnTo>
                  <a:lnTo>
                    <a:pt x="657524" y="1266509"/>
                  </a:lnTo>
                  <a:lnTo>
                    <a:pt x="666404" y="1264604"/>
                  </a:lnTo>
                  <a:lnTo>
                    <a:pt x="674967" y="1262381"/>
                  </a:lnTo>
                  <a:lnTo>
                    <a:pt x="684164" y="1258889"/>
                  </a:lnTo>
                  <a:lnTo>
                    <a:pt x="692726" y="1255079"/>
                  </a:lnTo>
                  <a:lnTo>
                    <a:pt x="701924" y="1250951"/>
                  </a:lnTo>
                  <a:lnTo>
                    <a:pt x="711121" y="1245871"/>
                  </a:lnTo>
                  <a:lnTo>
                    <a:pt x="720318" y="1240474"/>
                  </a:lnTo>
                  <a:lnTo>
                    <a:pt x="729515" y="1234124"/>
                  </a:lnTo>
                  <a:lnTo>
                    <a:pt x="738395" y="1227456"/>
                  </a:lnTo>
                  <a:lnTo>
                    <a:pt x="747592" y="1220154"/>
                  </a:lnTo>
                  <a:lnTo>
                    <a:pt x="756472" y="1212216"/>
                  </a:lnTo>
                  <a:lnTo>
                    <a:pt x="765352" y="1204279"/>
                  </a:lnTo>
                  <a:lnTo>
                    <a:pt x="773915" y="1195389"/>
                  </a:lnTo>
                  <a:lnTo>
                    <a:pt x="782160" y="1186181"/>
                  </a:lnTo>
                  <a:lnTo>
                    <a:pt x="790406" y="1176656"/>
                  </a:lnTo>
                  <a:lnTo>
                    <a:pt x="798652" y="1166496"/>
                  </a:lnTo>
                  <a:lnTo>
                    <a:pt x="805946" y="1156019"/>
                  </a:lnTo>
                  <a:lnTo>
                    <a:pt x="813240" y="1145541"/>
                  </a:lnTo>
                  <a:lnTo>
                    <a:pt x="819900" y="1134429"/>
                  </a:lnTo>
                  <a:lnTo>
                    <a:pt x="826243" y="1122999"/>
                  </a:lnTo>
                  <a:lnTo>
                    <a:pt x="831952" y="1110934"/>
                  </a:lnTo>
                  <a:lnTo>
                    <a:pt x="837660" y="1098551"/>
                  </a:lnTo>
                  <a:lnTo>
                    <a:pt x="842417" y="1086169"/>
                  </a:lnTo>
                  <a:lnTo>
                    <a:pt x="847174" y="1073469"/>
                  </a:lnTo>
                  <a:lnTo>
                    <a:pt x="850980" y="1060769"/>
                  </a:lnTo>
                  <a:lnTo>
                    <a:pt x="853834" y="1047434"/>
                  </a:lnTo>
                  <a:lnTo>
                    <a:pt x="856689" y="1034099"/>
                  </a:lnTo>
                  <a:lnTo>
                    <a:pt x="858592" y="1020764"/>
                  </a:lnTo>
                  <a:lnTo>
                    <a:pt x="859543" y="1007111"/>
                  </a:lnTo>
                  <a:lnTo>
                    <a:pt x="860177" y="992823"/>
                  </a:lnTo>
                  <a:lnTo>
                    <a:pt x="859860" y="984886"/>
                  </a:lnTo>
                  <a:lnTo>
                    <a:pt x="859543" y="976313"/>
                  </a:lnTo>
                  <a:lnTo>
                    <a:pt x="837343" y="975361"/>
                  </a:lnTo>
                  <a:lnTo>
                    <a:pt x="814509" y="973773"/>
                  </a:lnTo>
                  <a:lnTo>
                    <a:pt x="791040" y="970916"/>
                  </a:lnTo>
                  <a:lnTo>
                    <a:pt x="767255" y="968058"/>
                  </a:lnTo>
                  <a:lnTo>
                    <a:pt x="743469" y="964566"/>
                  </a:lnTo>
                  <a:lnTo>
                    <a:pt x="719366" y="960438"/>
                  </a:lnTo>
                  <a:lnTo>
                    <a:pt x="695898" y="955041"/>
                  </a:lnTo>
                  <a:lnTo>
                    <a:pt x="684481" y="952501"/>
                  </a:lnTo>
                  <a:lnTo>
                    <a:pt x="673064" y="949643"/>
                  </a:lnTo>
                  <a:lnTo>
                    <a:pt x="661964" y="946468"/>
                  </a:lnTo>
                  <a:lnTo>
                    <a:pt x="651181" y="943293"/>
                  </a:lnTo>
                  <a:lnTo>
                    <a:pt x="640398" y="940118"/>
                  </a:lnTo>
                  <a:lnTo>
                    <a:pt x="629932" y="936308"/>
                  </a:lnTo>
                  <a:lnTo>
                    <a:pt x="620101" y="932816"/>
                  </a:lnTo>
                  <a:lnTo>
                    <a:pt x="610270" y="929006"/>
                  </a:lnTo>
                  <a:lnTo>
                    <a:pt x="601073" y="924878"/>
                  </a:lnTo>
                  <a:lnTo>
                    <a:pt x="592510" y="921068"/>
                  </a:lnTo>
                  <a:lnTo>
                    <a:pt x="583947" y="916941"/>
                  </a:lnTo>
                  <a:lnTo>
                    <a:pt x="576018" y="912178"/>
                  </a:lnTo>
                  <a:lnTo>
                    <a:pt x="568724" y="907733"/>
                  </a:lnTo>
                  <a:lnTo>
                    <a:pt x="561747" y="903288"/>
                  </a:lnTo>
                  <a:lnTo>
                    <a:pt x="555404" y="898208"/>
                  </a:lnTo>
                  <a:lnTo>
                    <a:pt x="550013" y="893128"/>
                  </a:lnTo>
                  <a:lnTo>
                    <a:pt x="544938" y="887731"/>
                  </a:lnTo>
                  <a:lnTo>
                    <a:pt x="540498" y="882651"/>
                  </a:lnTo>
                  <a:lnTo>
                    <a:pt x="536376" y="876936"/>
                  </a:lnTo>
                  <a:lnTo>
                    <a:pt x="532253" y="872173"/>
                  </a:lnTo>
                  <a:lnTo>
                    <a:pt x="528447" y="867728"/>
                  </a:lnTo>
                  <a:lnTo>
                    <a:pt x="524641" y="863601"/>
                  </a:lnTo>
                  <a:lnTo>
                    <a:pt x="520836" y="860426"/>
                  </a:lnTo>
                  <a:lnTo>
                    <a:pt x="517347" y="857251"/>
                  </a:lnTo>
                  <a:lnTo>
                    <a:pt x="514176" y="854393"/>
                  </a:lnTo>
                  <a:lnTo>
                    <a:pt x="511004" y="852488"/>
                  </a:lnTo>
                  <a:lnTo>
                    <a:pt x="507833" y="850583"/>
                  </a:lnTo>
                  <a:lnTo>
                    <a:pt x="504661" y="849313"/>
                  </a:lnTo>
                  <a:lnTo>
                    <a:pt x="501807" y="848361"/>
                  </a:lnTo>
                  <a:lnTo>
                    <a:pt x="499270" y="847726"/>
                  </a:lnTo>
                  <a:lnTo>
                    <a:pt x="496099" y="847408"/>
                  </a:lnTo>
                  <a:lnTo>
                    <a:pt x="493561" y="847408"/>
                  </a:lnTo>
                  <a:close/>
                  <a:moveTo>
                    <a:pt x="1304925" y="828675"/>
                  </a:moveTo>
                  <a:lnTo>
                    <a:pt x="1476375" y="828675"/>
                  </a:lnTo>
                  <a:lnTo>
                    <a:pt x="1476375" y="1252538"/>
                  </a:lnTo>
                  <a:lnTo>
                    <a:pt x="1304925" y="1252538"/>
                  </a:lnTo>
                  <a:lnTo>
                    <a:pt x="1304925" y="828675"/>
                  </a:lnTo>
                  <a:close/>
                  <a:moveTo>
                    <a:pt x="634055" y="655638"/>
                  </a:moveTo>
                  <a:lnTo>
                    <a:pt x="641349" y="655638"/>
                  </a:lnTo>
                  <a:lnTo>
                    <a:pt x="648644" y="655638"/>
                  </a:lnTo>
                  <a:lnTo>
                    <a:pt x="655938" y="655956"/>
                  </a:lnTo>
                  <a:lnTo>
                    <a:pt x="662915" y="656591"/>
                  </a:lnTo>
                  <a:lnTo>
                    <a:pt x="669892" y="657226"/>
                  </a:lnTo>
                  <a:lnTo>
                    <a:pt x="677187" y="658178"/>
                  </a:lnTo>
                  <a:lnTo>
                    <a:pt x="684164" y="659766"/>
                  </a:lnTo>
                  <a:lnTo>
                    <a:pt x="691141" y="661036"/>
                  </a:lnTo>
                  <a:lnTo>
                    <a:pt x="698118" y="662623"/>
                  </a:lnTo>
                  <a:lnTo>
                    <a:pt x="704778" y="664211"/>
                  </a:lnTo>
                  <a:lnTo>
                    <a:pt x="711438" y="666433"/>
                  </a:lnTo>
                  <a:lnTo>
                    <a:pt x="718415" y="668338"/>
                  </a:lnTo>
                  <a:lnTo>
                    <a:pt x="724758" y="670878"/>
                  </a:lnTo>
                  <a:lnTo>
                    <a:pt x="731418" y="673418"/>
                  </a:lnTo>
                  <a:lnTo>
                    <a:pt x="737761" y="676276"/>
                  </a:lnTo>
                  <a:lnTo>
                    <a:pt x="744421" y="679133"/>
                  </a:lnTo>
                  <a:lnTo>
                    <a:pt x="750446" y="682308"/>
                  </a:lnTo>
                  <a:lnTo>
                    <a:pt x="763132" y="688976"/>
                  </a:lnTo>
                  <a:lnTo>
                    <a:pt x="775500" y="696596"/>
                  </a:lnTo>
                  <a:lnTo>
                    <a:pt x="787235" y="704533"/>
                  </a:lnTo>
                  <a:lnTo>
                    <a:pt x="798652" y="713423"/>
                  </a:lnTo>
                  <a:lnTo>
                    <a:pt x="809435" y="722631"/>
                  </a:lnTo>
                  <a:lnTo>
                    <a:pt x="819900" y="732791"/>
                  </a:lnTo>
                  <a:lnTo>
                    <a:pt x="830049" y="743586"/>
                  </a:lnTo>
                  <a:lnTo>
                    <a:pt x="839880" y="754698"/>
                  </a:lnTo>
                  <a:lnTo>
                    <a:pt x="849394" y="766446"/>
                  </a:lnTo>
                  <a:lnTo>
                    <a:pt x="858274" y="778511"/>
                  </a:lnTo>
                  <a:lnTo>
                    <a:pt x="866520" y="791211"/>
                  </a:lnTo>
                  <a:lnTo>
                    <a:pt x="874449" y="804546"/>
                  </a:lnTo>
                  <a:lnTo>
                    <a:pt x="881743" y="818198"/>
                  </a:lnTo>
                  <a:lnTo>
                    <a:pt x="888403" y="832168"/>
                  </a:lnTo>
                  <a:lnTo>
                    <a:pt x="894746" y="847091"/>
                  </a:lnTo>
                  <a:lnTo>
                    <a:pt x="900137" y="861696"/>
                  </a:lnTo>
                  <a:lnTo>
                    <a:pt x="905529" y="876936"/>
                  </a:lnTo>
                  <a:lnTo>
                    <a:pt x="909651" y="892811"/>
                  </a:lnTo>
                  <a:lnTo>
                    <a:pt x="913457" y="908686"/>
                  </a:lnTo>
                  <a:lnTo>
                    <a:pt x="916946" y="924878"/>
                  </a:lnTo>
                  <a:lnTo>
                    <a:pt x="919166" y="941706"/>
                  </a:lnTo>
                  <a:lnTo>
                    <a:pt x="921068" y="958533"/>
                  </a:lnTo>
                  <a:lnTo>
                    <a:pt x="922020" y="975678"/>
                  </a:lnTo>
                  <a:lnTo>
                    <a:pt x="922337" y="992823"/>
                  </a:lnTo>
                  <a:lnTo>
                    <a:pt x="922337" y="1002031"/>
                  </a:lnTo>
                  <a:lnTo>
                    <a:pt x="922020" y="1010921"/>
                  </a:lnTo>
                  <a:lnTo>
                    <a:pt x="921386" y="1019811"/>
                  </a:lnTo>
                  <a:lnTo>
                    <a:pt x="920434" y="1028384"/>
                  </a:lnTo>
                  <a:lnTo>
                    <a:pt x="919483" y="1037274"/>
                  </a:lnTo>
                  <a:lnTo>
                    <a:pt x="918214" y="1045846"/>
                  </a:lnTo>
                  <a:lnTo>
                    <a:pt x="916628" y="1054419"/>
                  </a:lnTo>
                  <a:lnTo>
                    <a:pt x="915043" y="1062674"/>
                  </a:lnTo>
                  <a:lnTo>
                    <a:pt x="912823" y="1070929"/>
                  </a:lnTo>
                  <a:lnTo>
                    <a:pt x="910603" y="1079501"/>
                  </a:lnTo>
                  <a:lnTo>
                    <a:pt x="908383" y="1087756"/>
                  </a:lnTo>
                  <a:lnTo>
                    <a:pt x="906163" y="1095694"/>
                  </a:lnTo>
                  <a:lnTo>
                    <a:pt x="903309" y="1103631"/>
                  </a:lnTo>
                  <a:lnTo>
                    <a:pt x="900137" y="1111569"/>
                  </a:lnTo>
                  <a:lnTo>
                    <a:pt x="897283" y="1119189"/>
                  </a:lnTo>
                  <a:lnTo>
                    <a:pt x="894111" y="1126809"/>
                  </a:lnTo>
                  <a:lnTo>
                    <a:pt x="887134" y="1141731"/>
                  </a:lnTo>
                  <a:lnTo>
                    <a:pt x="879523" y="1156336"/>
                  </a:lnTo>
                  <a:lnTo>
                    <a:pt x="871277" y="1170624"/>
                  </a:lnTo>
                  <a:lnTo>
                    <a:pt x="862714" y="1184276"/>
                  </a:lnTo>
                  <a:lnTo>
                    <a:pt x="853517" y="1197611"/>
                  </a:lnTo>
                  <a:lnTo>
                    <a:pt x="843686" y="1209994"/>
                  </a:lnTo>
                  <a:lnTo>
                    <a:pt x="833854" y="1222376"/>
                  </a:lnTo>
                  <a:lnTo>
                    <a:pt x="823389" y="1233806"/>
                  </a:lnTo>
                  <a:lnTo>
                    <a:pt x="812606" y="1244919"/>
                  </a:lnTo>
                  <a:lnTo>
                    <a:pt x="801823" y="1255396"/>
                  </a:lnTo>
                  <a:lnTo>
                    <a:pt x="790406" y="1265239"/>
                  </a:lnTo>
                  <a:lnTo>
                    <a:pt x="778989" y="1274446"/>
                  </a:lnTo>
                  <a:lnTo>
                    <a:pt x="767255" y="1282701"/>
                  </a:lnTo>
                  <a:lnTo>
                    <a:pt x="755521" y="1290956"/>
                  </a:lnTo>
                  <a:lnTo>
                    <a:pt x="743786" y="1298259"/>
                  </a:lnTo>
                  <a:lnTo>
                    <a:pt x="732052" y="1304609"/>
                  </a:lnTo>
                  <a:lnTo>
                    <a:pt x="720318" y="1310641"/>
                  </a:lnTo>
                  <a:lnTo>
                    <a:pt x="708584" y="1315721"/>
                  </a:lnTo>
                  <a:lnTo>
                    <a:pt x="696849" y="1320166"/>
                  </a:lnTo>
                  <a:lnTo>
                    <a:pt x="685432" y="1323659"/>
                  </a:lnTo>
                  <a:lnTo>
                    <a:pt x="674015" y="1326516"/>
                  </a:lnTo>
                  <a:lnTo>
                    <a:pt x="662915" y="1328421"/>
                  </a:lnTo>
                  <a:lnTo>
                    <a:pt x="657207" y="1329374"/>
                  </a:lnTo>
                  <a:lnTo>
                    <a:pt x="652132" y="1329691"/>
                  </a:lnTo>
                  <a:lnTo>
                    <a:pt x="646424" y="1330009"/>
                  </a:lnTo>
                  <a:lnTo>
                    <a:pt x="641349" y="1330326"/>
                  </a:lnTo>
                  <a:lnTo>
                    <a:pt x="635958" y="1330009"/>
                  </a:lnTo>
                  <a:lnTo>
                    <a:pt x="630884" y="1329691"/>
                  </a:lnTo>
                  <a:lnTo>
                    <a:pt x="625492" y="1329374"/>
                  </a:lnTo>
                  <a:lnTo>
                    <a:pt x="620101" y="1328421"/>
                  </a:lnTo>
                  <a:lnTo>
                    <a:pt x="609001" y="1326516"/>
                  </a:lnTo>
                  <a:lnTo>
                    <a:pt x="597584" y="1323659"/>
                  </a:lnTo>
                  <a:lnTo>
                    <a:pt x="585850" y="1320166"/>
                  </a:lnTo>
                  <a:lnTo>
                    <a:pt x="574433" y="1315721"/>
                  </a:lnTo>
                  <a:lnTo>
                    <a:pt x="562698" y="1310641"/>
                  </a:lnTo>
                  <a:lnTo>
                    <a:pt x="550647" y="1304609"/>
                  </a:lnTo>
                  <a:lnTo>
                    <a:pt x="538913" y="1298259"/>
                  </a:lnTo>
                  <a:lnTo>
                    <a:pt x="527179" y="1290956"/>
                  </a:lnTo>
                  <a:lnTo>
                    <a:pt x="515444" y="1282701"/>
                  </a:lnTo>
                  <a:lnTo>
                    <a:pt x="503710" y="1274446"/>
                  </a:lnTo>
                  <a:lnTo>
                    <a:pt x="492293" y="1265239"/>
                  </a:lnTo>
                  <a:lnTo>
                    <a:pt x="481193" y="1255396"/>
                  </a:lnTo>
                  <a:lnTo>
                    <a:pt x="470093" y="1244919"/>
                  </a:lnTo>
                  <a:lnTo>
                    <a:pt x="459310" y="1233806"/>
                  </a:lnTo>
                  <a:lnTo>
                    <a:pt x="448845" y="1222376"/>
                  </a:lnTo>
                  <a:lnTo>
                    <a:pt x="438696" y="1209994"/>
                  </a:lnTo>
                  <a:lnTo>
                    <a:pt x="429499" y="1197611"/>
                  </a:lnTo>
                  <a:lnTo>
                    <a:pt x="419985" y="1184276"/>
                  </a:lnTo>
                  <a:lnTo>
                    <a:pt x="411422" y="1170624"/>
                  </a:lnTo>
                  <a:lnTo>
                    <a:pt x="403176" y="1156336"/>
                  </a:lnTo>
                  <a:lnTo>
                    <a:pt x="395565" y="1141731"/>
                  </a:lnTo>
                  <a:lnTo>
                    <a:pt x="388588" y="1126809"/>
                  </a:lnTo>
                  <a:lnTo>
                    <a:pt x="385416" y="1119189"/>
                  </a:lnTo>
                  <a:lnTo>
                    <a:pt x="382245" y="1111569"/>
                  </a:lnTo>
                  <a:lnTo>
                    <a:pt x="379390" y="1103631"/>
                  </a:lnTo>
                  <a:lnTo>
                    <a:pt x="376853" y="1095694"/>
                  </a:lnTo>
                  <a:lnTo>
                    <a:pt x="374316" y="1087756"/>
                  </a:lnTo>
                  <a:lnTo>
                    <a:pt x="372096" y="1079501"/>
                  </a:lnTo>
                  <a:lnTo>
                    <a:pt x="369559" y="1070929"/>
                  </a:lnTo>
                  <a:lnTo>
                    <a:pt x="367656" y="1062674"/>
                  </a:lnTo>
                  <a:lnTo>
                    <a:pt x="366071" y="1054419"/>
                  </a:lnTo>
                  <a:lnTo>
                    <a:pt x="364485" y="1045846"/>
                  </a:lnTo>
                  <a:lnTo>
                    <a:pt x="363216" y="1037274"/>
                  </a:lnTo>
                  <a:lnTo>
                    <a:pt x="362265" y="1028384"/>
                  </a:lnTo>
                  <a:lnTo>
                    <a:pt x="361313" y="1019811"/>
                  </a:lnTo>
                  <a:lnTo>
                    <a:pt x="360996" y="1010921"/>
                  </a:lnTo>
                  <a:lnTo>
                    <a:pt x="360362" y="1002031"/>
                  </a:lnTo>
                  <a:lnTo>
                    <a:pt x="360362" y="992823"/>
                  </a:lnTo>
                  <a:lnTo>
                    <a:pt x="360679" y="975678"/>
                  </a:lnTo>
                  <a:lnTo>
                    <a:pt x="361948" y="958533"/>
                  </a:lnTo>
                  <a:lnTo>
                    <a:pt x="363533" y="941706"/>
                  </a:lnTo>
                  <a:lnTo>
                    <a:pt x="366071" y="924878"/>
                  </a:lnTo>
                  <a:lnTo>
                    <a:pt x="368925" y="908686"/>
                  </a:lnTo>
                  <a:lnTo>
                    <a:pt x="373048" y="892811"/>
                  </a:lnTo>
                  <a:lnTo>
                    <a:pt x="377171" y="876936"/>
                  </a:lnTo>
                  <a:lnTo>
                    <a:pt x="382245" y="861696"/>
                  </a:lnTo>
                  <a:lnTo>
                    <a:pt x="387953" y="847091"/>
                  </a:lnTo>
                  <a:lnTo>
                    <a:pt x="393979" y="832168"/>
                  </a:lnTo>
                  <a:lnTo>
                    <a:pt x="400956" y="818198"/>
                  </a:lnTo>
                  <a:lnTo>
                    <a:pt x="408568" y="804546"/>
                  </a:lnTo>
                  <a:lnTo>
                    <a:pt x="416179" y="791211"/>
                  </a:lnTo>
                  <a:lnTo>
                    <a:pt x="424425" y="778511"/>
                  </a:lnTo>
                  <a:lnTo>
                    <a:pt x="433305" y="766446"/>
                  </a:lnTo>
                  <a:lnTo>
                    <a:pt x="442819" y="754698"/>
                  </a:lnTo>
                  <a:lnTo>
                    <a:pt x="452650" y="743586"/>
                  </a:lnTo>
                  <a:lnTo>
                    <a:pt x="462482" y="732791"/>
                  </a:lnTo>
                  <a:lnTo>
                    <a:pt x="473264" y="722631"/>
                  </a:lnTo>
                  <a:lnTo>
                    <a:pt x="484047" y="713423"/>
                  </a:lnTo>
                  <a:lnTo>
                    <a:pt x="495464" y="704533"/>
                  </a:lnTo>
                  <a:lnTo>
                    <a:pt x="507516" y="696596"/>
                  </a:lnTo>
                  <a:lnTo>
                    <a:pt x="519567" y="688976"/>
                  </a:lnTo>
                  <a:lnTo>
                    <a:pt x="531936" y="682308"/>
                  </a:lnTo>
                  <a:lnTo>
                    <a:pt x="538278" y="679133"/>
                  </a:lnTo>
                  <a:lnTo>
                    <a:pt x="544938" y="676276"/>
                  </a:lnTo>
                  <a:lnTo>
                    <a:pt x="551281" y="673418"/>
                  </a:lnTo>
                  <a:lnTo>
                    <a:pt x="557941" y="670878"/>
                  </a:lnTo>
                  <a:lnTo>
                    <a:pt x="564284" y="668338"/>
                  </a:lnTo>
                  <a:lnTo>
                    <a:pt x="571261" y="666433"/>
                  </a:lnTo>
                  <a:lnTo>
                    <a:pt x="577921" y="664211"/>
                  </a:lnTo>
                  <a:lnTo>
                    <a:pt x="584898" y="662623"/>
                  </a:lnTo>
                  <a:lnTo>
                    <a:pt x="591875" y="661036"/>
                  </a:lnTo>
                  <a:lnTo>
                    <a:pt x="598535" y="659766"/>
                  </a:lnTo>
                  <a:lnTo>
                    <a:pt x="605830" y="658178"/>
                  </a:lnTo>
                  <a:lnTo>
                    <a:pt x="612490" y="657226"/>
                  </a:lnTo>
                  <a:lnTo>
                    <a:pt x="619784" y="656591"/>
                  </a:lnTo>
                  <a:lnTo>
                    <a:pt x="627078" y="655956"/>
                  </a:lnTo>
                  <a:lnTo>
                    <a:pt x="634055" y="655638"/>
                  </a:lnTo>
                  <a:close/>
                  <a:moveTo>
                    <a:pt x="1604962" y="463550"/>
                  </a:moveTo>
                  <a:lnTo>
                    <a:pt x="1776412" y="463550"/>
                  </a:lnTo>
                  <a:lnTo>
                    <a:pt x="1776412" y="1252538"/>
                  </a:lnTo>
                  <a:lnTo>
                    <a:pt x="1604962" y="1252538"/>
                  </a:lnTo>
                  <a:lnTo>
                    <a:pt x="1604962" y="463550"/>
                  </a:lnTo>
                  <a:close/>
                  <a:moveTo>
                    <a:pt x="0" y="0"/>
                  </a:moveTo>
                  <a:lnTo>
                    <a:pt x="2125663" y="0"/>
                  </a:lnTo>
                  <a:lnTo>
                    <a:pt x="2125663" y="171553"/>
                  </a:lnTo>
                  <a:lnTo>
                    <a:pt x="2039621" y="171553"/>
                  </a:lnTo>
                  <a:lnTo>
                    <a:pt x="2039621" y="1577975"/>
                  </a:lnTo>
                  <a:lnTo>
                    <a:pt x="1252220" y="1577975"/>
                  </a:lnTo>
                  <a:lnTo>
                    <a:pt x="1252220" y="1449310"/>
                  </a:lnTo>
                  <a:lnTo>
                    <a:pt x="1911033" y="1449310"/>
                  </a:lnTo>
                  <a:lnTo>
                    <a:pt x="1911033" y="171553"/>
                  </a:lnTo>
                  <a:lnTo>
                    <a:pt x="195263" y="171553"/>
                  </a:lnTo>
                  <a:lnTo>
                    <a:pt x="195263" y="1249164"/>
                  </a:lnTo>
                  <a:lnTo>
                    <a:pt x="66675" y="1249164"/>
                  </a:lnTo>
                  <a:lnTo>
                    <a:pt x="66675" y="171553"/>
                  </a:lnTo>
                  <a:lnTo>
                    <a:pt x="0" y="17155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D493F"/>
            </a:solidFill>
            <a:ln>
              <a:noFill/>
            </a:ln>
            <a:extLst/>
          </p:spPr>
          <p:txBody>
            <a:bodyPr anchor="ctr">
              <a:scene3d>
                <a:camera prst="orthographicFront"/>
                <a:lightRig rig="threePt" dir="t"/>
              </a:scene3d>
              <a:sp3d contourW="12700">
                <a:contourClr>
                  <a:srgbClr val="FFFFFF"/>
                </a:contourClr>
              </a:sp3d>
            </a:bodyPr>
            <a:lstStyle/>
            <a:p>
              <a:pPr algn="ctr">
                <a:defRPr/>
              </a:pPr>
              <a:endParaRPr lang="zh-CN" altLang="en-US" sz="2400" dirty="0">
                <a:solidFill>
                  <a:srgbClr val="FFFFFF"/>
                </a:solidFill>
                <a:ea typeface="微软雅黑" pitchFamily="34" charset="-122"/>
              </a:endParaRPr>
            </a:p>
          </p:txBody>
        </p:sp>
      </p:grpSp>
      <p:sp>
        <p:nvSpPr>
          <p:cNvPr id="35" name="文本框 34"/>
          <p:cNvSpPr txBox="1"/>
          <p:nvPr/>
        </p:nvSpPr>
        <p:spPr>
          <a:xfrm>
            <a:off x="3567321" y="3093546"/>
            <a:ext cx="6704521" cy="11726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       根据</a:t>
            </a:r>
            <a:r>
              <a:rPr lang="zh-CN" altLang="en-US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角色分析可知，该</a:t>
            </a:r>
            <a:r>
              <a:rPr lang="zh-CN" altLang="en-US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系统拥有前台和后台两个功能模块，</a:t>
            </a:r>
            <a:r>
              <a:rPr lang="zh-CN" altLang="en-US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游客只能访问前台模块，而管理员则可以登录到后台管理模块进行操作</a:t>
            </a:r>
          </a:p>
        </p:txBody>
      </p:sp>
    </p:spTree>
    <p:extLst>
      <p:ext uri="{BB962C8B-B14F-4D97-AF65-F5344CB8AC3E}">
        <p14:creationId xmlns:p14="http://schemas.microsoft.com/office/powerpoint/2010/main" val="48468256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0"/>
    </mc:Choice>
    <mc:Fallback xmlns="">
      <p:transition spd="slow" advTm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" name="文本框 32"/>
          <p:cNvSpPr txBox="1"/>
          <p:nvPr/>
        </p:nvSpPr>
        <p:spPr>
          <a:xfrm>
            <a:off x="2459278" y="1425341"/>
            <a:ext cx="4811317" cy="4062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 smtClean="0"/>
              <a:t>功能</a:t>
            </a:r>
            <a:r>
              <a:rPr lang="zh-CN" altLang="en-US" dirty="0" smtClean="0"/>
              <a:t>模块结构图</a:t>
            </a:r>
            <a:endParaRPr lang="zh-CN" altLang="en-US" dirty="0"/>
          </a:p>
        </p:txBody>
      </p:sp>
      <p:pic>
        <p:nvPicPr>
          <p:cNvPr id="10" name="图片 9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06125" y="2364059"/>
            <a:ext cx="5150470" cy="3654928"/>
          </a:xfrm>
          <a:prstGeom prst="rect">
            <a:avLst/>
          </a:prstGeom>
          <a:noFill/>
          <a:ln>
            <a:noFill/>
          </a:ln>
        </p:spPr>
      </p:pic>
      <p:grpSp>
        <p:nvGrpSpPr>
          <p:cNvPr id="7" name="组合 6"/>
          <p:cNvGrpSpPr/>
          <p:nvPr/>
        </p:nvGrpSpPr>
        <p:grpSpPr>
          <a:xfrm>
            <a:off x="2314312" y="480898"/>
            <a:ext cx="6104859" cy="646331"/>
            <a:chOff x="2314312" y="480898"/>
            <a:chExt cx="6104859" cy="646331"/>
          </a:xfrm>
        </p:grpSpPr>
        <p:sp>
          <p:nvSpPr>
            <p:cNvPr id="8" name="文本框 7"/>
            <p:cNvSpPr txBox="1"/>
            <p:nvPr/>
          </p:nvSpPr>
          <p:spPr>
            <a:xfrm>
              <a:off x="2780907" y="480898"/>
              <a:ext cx="5638264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3600" b="1" dirty="0" smtClean="0">
                  <a:solidFill>
                    <a:srgbClr val="1D2A54"/>
                  </a:solidFill>
                  <a:latin typeface="微软雅黑" pitchFamily="34" charset="-122"/>
                  <a:ea typeface="微软雅黑" pitchFamily="34" charset="-122"/>
                </a:rPr>
                <a:t>需求分析</a:t>
              </a:r>
              <a:r>
                <a:rPr lang="en-US" altLang="zh-CN" sz="3600" b="1" dirty="0" smtClean="0">
                  <a:solidFill>
                    <a:srgbClr val="1D2A54"/>
                  </a:solidFill>
                  <a:latin typeface="微软雅黑" pitchFamily="34" charset="-122"/>
                  <a:ea typeface="微软雅黑" pitchFamily="34" charset="-122"/>
                </a:rPr>
                <a:t>—</a:t>
              </a:r>
              <a:r>
                <a:rPr lang="zh-CN" altLang="en-US" sz="3600" b="1" dirty="0" smtClean="0">
                  <a:solidFill>
                    <a:srgbClr val="1D2A54"/>
                  </a:solidFill>
                  <a:latin typeface="微软雅黑" pitchFamily="34" charset="-122"/>
                  <a:ea typeface="微软雅黑" pitchFamily="34" charset="-122"/>
                </a:rPr>
                <a:t>功能模块分析</a:t>
              </a:r>
              <a:endParaRPr lang="zh-CN" altLang="en-US" sz="3600" b="1" dirty="0">
                <a:solidFill>
                  <a:srgbClr val="1D2A54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" name="KSO_Shape"/>
            <p:cNvSpPr>
              <a:spLocks/>
            </p:cNvSpPr>
            <p:nvPr/>
          </p:nvSpPr>
          <p:spPr bwMode="auto">
            <a:xfrm>
              <a:off x="2314312" y="623349"/>
              <a:ext cx="466594" cy="361428"/>
            </a:xfrm>
            <a:custGeom>
              <a:avLst/>
              <a:gdLst>
                <a:gd name="T0" fmla="*/ 432030 w 2125663"/>
                <a:gd name="T1" fmla="*/ 1344893 h 1811338"/>
                <a:gd name="T2" fmla="*/ 462740 w 2125663"/>
                <a:gd name="T3" fmla="*/ 1477960 h 1811338"/>
                <a:gd name="T4" fmla="*/ 513638 w 2125663"/>
                <a:gd name="T5" fmla="*/ 1557743 h 1811338"/>
                <a:gd name="T6" fmla="*/ 516481 w 2125663"/>
                <a:gd name="T7" fmla="*/ 1336346 h 1811338"/>
                <a:gd name="T8" fmla="*/ 503401 w 2125663"/>
                <a:gd name="T9" fmla="*/ 1310416 h 1811338"/>
                <a:gd name="T10" fmla="*/ 515913 w 2125663"/>
                <a:gd name="T11" fmla="*/ 1250009 h 1811338"/>
                <a:gd name="T12" fmla="*/ 618846 w 2125663"/>
                <a:gd name="T13" fmla="*/ 1242885 h 1811338"/>
                <a:gd name="T14" fmla="*/ 643583 w 2125663"/>
                <a:gd name="T15" fmla="*/ 1263116 h 1811338"/>
                <a:gd name="T16" fmla="*/ 642446 w 2125663"/>
                <a:gd name="T17" fmla="*/ 1324948 h 1811338"/>
                <a:gd name="T18" fmla="*/ 619414 w 2125663"/>
                <a:gd name="T19" fmla="*/ 1342899 h 1811338"/>
                <a:gd name="T20" fmla="*/ 664057 w 2125663"/>
                <a:gd name="T21" fmla="*/ 1524691 h 1811338"/>
                <a:gd name="T22" fmla="*/ 704434 w 2125663"/>
                <a:gd name="T23" fmla="*/ 1417553 h 1811338"/>
                <a:gd name="T24" fmla="*/ 725191 w 2125663"/>
                <a:gd name="T25" fmla="*/ 1259697 h 1811338"/>
                <a:gd name="T26" fmla="*/ 857412 w 2125663"/>
                <a:gd name="T27" fmla="*/ 1192451 h 1811338"/>
                <a:gd name="T28" fmla="*/ 923096 w 2125663"/>
                <a:gd name="T29" fmla="*/ 1212682 h 1811338"/>
                <a:gd name="T30" fmla="*/ 970013 w 2125663"/>
                <a:gd name="T31" fmla="*/ 1259697 h 1811338"/>
                <a:gd name="T32" fmla="*/ 990201 w 2125663"/>
                <a:gd name="T33" fmla="*/ 1325233 h 1811338"/>
                <a:gd name="T34" fmla="*/ 980818 w 2125663"/>
                <a:gd name="T35" fmla="*/ 1537228 h 1811338"/>
                <a:gd name="T36" fmla="*/ 935891 w 2125663"/>
                <a:gd name="T37" fmla="*/ 1570566 h 1811338"/>
                <a:gd name="T38" fmla="*/ 798837 w 2125663"/>
                <a:gd name="T39" fmla="*/ 1607608 h 1811338"/>
                <a:gd name="T40" fmla="*/ 617424 w 2125663"/>
                <a:gd name="T41" fmla="*/ 1622140 h 1811338"/>
                <a:gd name="T42" fmla="*/ 428049 w 2125663"/>
                <a:gd name="T43" fmla="*/ 1615872 h 1811338"/>
                <a:gd name="T44" fmla="*/ 264551 w 2125663"/>
                <a:gd name="T45" fmla="*/ 1588232 h 1811338"/>
                <a:gd name="T46" fmla="*/ 180669 w 2125663"/>
                <a:gd name="T47" fmla="*/ 1549481 h 1811338"/>
                <a:gd name="T48" fmla="*/ 159912 w 2125663"/>
                <a:gd name="T49" fmla="*/ 1517283 h 1811338"/>
                <a:gd name="T50" fmla="*/ 167873 w 2125663"/>
                <a:gd name="T51" fmla="*/ 1284201 h 1811338"/>
                <a:gd name="T52" fmla="*/ 205123 w 2125663"/>
                <a:gd name="T53" fmla="*/ 1228638 h 1811338"/>
                <a:gd name="T54" fmla="*/ 264266 w 2125663"/>
                <a:gd name="T55" fmla="*/ 1196440 h 1811338"/>
                <a:gd name="T56" fmla="*/ 421225 w 2125663"/>
                <a:gd name="T57" fmla="*/ 1183048 h 1811338"/>
                <a:gd name="T58" fmla="*/ 433514 w 2125663"/>
                <a:gd name="T59" fmla="*/ 761303 h 1811338"/>
                <a:gd name="T60" fmla="*/ 391450 w 2125663"/>
                <a:gd name="T61" fmla="*/ 813630 h 1811338"/>
                <a:gd name="T62" fmla="*/ 379229 w 2125663"/>
                <a:gd name="T63" fmla="*/ 902075 h 1811338"/>
                <a:gd name="T64" fmla="*/ 414756 w 2125663"/>
                <a:gd name="T65" fmla="*/ 1016114 h 1811338"/>
                <a:gd name="T66" fmla="*/ 487516 w 2125663"/>
                <a:gd name="T67" fmla="*/ 1099439 h 1811338"/>
                <a:gd name="T68" fmla="*/ 567666 w 2125663"/>
                <a:gd name="T69" fmla="*/ 1135272 h 1811338"/>
                <a:gd name="T70" fmla="*/ 645542 w 2125663"/>
                <a:gd name="T71" fmla="*/ 1111099 h 1811338"/>
                <a:gd name="T72" fmla="*/ 722282 w 2125663"/>
                <a:gd name="T73" fmla="*/ 1035452 h 1811338"/>
                <a:gd name="T74" fmla="*/ 767757 w 2125663"/>
                <a:gd name="T75" fmla="*/ 926248 h 1811338"/>
                <a:gd name="T76" fmla="*/ 666290 w 2125663"/>
                <a:gd name="T77" fmla="*/ 863967 h 1811338"/>
                <a:gd name="T78" fmla="*/ 546918 w 2125663"/>
                <a:gd name="T79" fmla="*/ 832116 h 1811338"/>
                <a:gd name="T80" fmla="*/ 484389 w 2125663"/>
                <a:gd name="T81" fmla="*/ 790595 h 1811338"/>
                <a:gd name="T82" fmla="*/ 452273 w 2125663"/>
                <a:gd name="T83" fmla="*/ 760734 h 1811338"/>
                <a:gd name="T84" fmla="*/ 568234 w 2125663"/>
                <a:gd name="T85" fmla="*/ 587258 h 1811338"/>
                <a:gd name="T86" fmla="*/ 631616 w 2125663"/>
                <a:gd name="T87" fmla="*/ 594937 h 1811338"/>
                <a:gd name="T88" fmla="*/ 705513 w 2125663"/>
                <a:gd name="T89" fmla="*/ 631054 h 1811338"/>
                <a:gd name="T90" fmla="*/ 790210 w 2125663"/>
                <a:gd name="T91" fmla="*/ 732864 h 1811338"/>
                <a:gd name="T92" fmla="*/ 826306 w 2125663"/>
                <a:gd name="T93" fmla="*/ 873920 h 1811338"/>
                <a:gd name="T94" fmla="*/ 818064 w 2125663"/>
                <a:gd name="T95" fmla="*/ 959237 h 1811338"/>
                <a:gd name="T96" fmla="*/ 780831 w 2125663"/>
                <a:gd name="T97" fmla="*/ 1048534 h 1811338"/>
                <a:gd name="T98" fmla="*/ 687607 w 2125663"/>
                <a:gd name="T99" fmla="*/ 1148922 h 1811338"/>
                <a:gd name="T100" fmla="*/ 588983 w 2125663"/>
                <a:gd name="T101" fmla="*/ 1190727 h 1811338"/>
                <a:gd name="T102" fmla="*/ 525033 w 2125663"/>
                <a:gd name="T103" fmla="*/ 1182480 h 1811338"/>
                <a:gd name="T104" fmla="*/ 421293 w 2125663"/>
                <a:gd name="T105" fmla="*/ 1115081 h 1811338"/>
                <a:gd name="T106" fmla="*/ 345406 w 2125663"/>
                <a:gd name="T107" fmla="*/ 1002463 h 1811338"/>
                <a:gd name="T108" fmla="*/ 325511 w 2125663"/>
                <a:gd name="T109" fmla="*/ 929092 h 1811338"/>
                <a:gd name="T110" fmla="*/ 330627 w 2125663"/>
                <a:gd name="T111" fmla="*/ 813915 h 1811338"/>
                <a:gd name="T112" fmla="*/ 388324 w 2125663"/>
                <a:gd name="T113" fmla="*/ 686510 h 1811338"/>
                <a:gd name="T114" fmla="*/ 482400 w 2125663"/>
                <a:gd name="T115" fmla="*/ 608303 h 1811338"/>
                <a:gd name="T116" fmla="*/ 542939 w 2125663"/>
                <a:gd name="T117" fmla="*/ 589534 h 1811338"/>
                <a:gd name="T118" fmla="*/ 0 w 2125663"/>
                <a:gd name="T119" fmla="*/ 0 h 1811338"/>
                <a:gd name="T120" fmla="*/ 174993 w 2125663"/>
                <a:gd name="T121" fmla="*/ 1118883 h 1811338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</a:gdLst>
              <a:ahLst/>
              <a:cxnLst>
                <a:cxn ang="T122">
                  <a:pos x="T0" y="T1"/>
                </a:cxn>
                <a:cxn ang="T123">
                  <a:pos x="T2" y="T3"/>
                </a:cxn>
                <a:cxn ang="T124">
                  <a:pos x="T4" y="T5"/>
                </a:cxn>
                <a:cxn ang="T125">
                  <a:pos x="T6" y="T7"/>
                </a:cxn>
                <a:cxn ang="T126">
                  <a:pos x="T8" y="T9"/>
                </a:cxn>
                <a:cxn ang="T127">
                  <a:pos x="T10" y="T11"/>
                </a:cxn>
                <a:cxn ang="T128">
                  <a:pos x="T12" y="T13"/>
                </a:cxn>
                <a:cxn ang="T129">
                  <a:pos x="T14" y="T15"/>
                </a:cxn>
                <a:cxn ang="T130">
                  <a:pos x="T16" y="T17"/>
                </a:cxn>
                <a:cxn ang="T131">
                  <a:pos x="T18" y="T19"/>
                </a:cxn>
                <a:cxn ang="T132">
                  <a:pos x="T20" y="T21"/>
                </a:cxn>
                <a:cxn ang="T133">
                  <a:pos x="T22" y="T23"/>
                </a:cxn>
                <a:cxn ang="T134">
                  <a:pos x="T24" y="T25"/>
                </a:cxn>
                <a:cxn ang="T135">
                  <a:pos x="T26" y="T27"/>
                </a:cxn>
                <a:cxn ang="T136">
                  <a:pos x="T28" y="T29"/>
                </a:cxn>
                <a:cxn ang="T137">
                  <a:pos x="T30" y="T31"/>
                </a:cxn>
                <a:cxn ang="T138">
                  <a:pos x="T32" y="T33"/>
                </a:cxn>
                <a:cxn ang="T139">
                  <a:pos x="T34" y="T35"/>
                </a:cxn>
                <a:cxn ang="T140">
                  <a:pos x="T36" y="T37"/>
                </a:cxn>
                <a:cxn ang="T141">
                  <a:pos x="T38" y="T39"/>
                </a:cxn>
                <a:cxn ang="T142">
                  <a:pos x="T40" y="T41"/>
                </a:cxn>
                <a:cxn ang="T143">
                  <a:pos x="T42" y="T43"/>
                </a:cxn>
                <a:cxn ang="T144">
                  <a:pos x="T44" y="T45"/>
                </a:cxn>
                <a:cxn ang="T145">
                  <a:pos x="T46" y="T47"/>
                </a:cxn>
                <a:cxn ang="T146">
                  <a:pos x="T48" y="T49"/>
                </a:cxn>
                <a:cxn ang="T147">
                  <a:pos x="T50" y="T51"/>
                </a:cxn>
                <a:cxn ang="T148">
                  <a:pos x="T52" y="T53"/>
                </a:cxn>
                <a:cxn ang="T149">
                  <a:pos x="T54" y="T55"/>
                </a:cxn>
                <a:cxn ang="T150">
                  <a:pos x="T56" y="T57"/>
                </a:cxn>
                <a:cxn ang="T151">
                  <a:pos x="T58" y="T59"/>
                </a:cxn>
                <a:cxn ang="T152">
                  <a:pos x="T60" y="T61"/>
                </a:cxn>
                <a:cxn ang="T153">
                  <a:pos x="T62" y="T63"/>
                </a:cxn>
                <a:cxn ang="T154">
                  <a:pos x="T64" y="T65"/>
                </a:cxn>
                <a:cxn ang="T155">
                  <a:pos x="T66" y="T67"/>
                </a:cxn>
                <a:cxn ang="T156">
                  <a:pos x="T68" y="T69"/>
                </a:cxn>
                <a:cxn ang="T157">
                  <a:pos x="T70" y="T71"/>
                </a:cxn>
                <a:cxn ang="T158">
                  <a:pos x="T72" y="T73"/>
                </a:cxn>
                <a:cxn ang="T159">
                  <a:pos x="T74" y="T75"/>
                </a:cxn>
                <a:cxn ang="T160">
                  <a:pos x="T76" y="T77"/>
                </a:cxn>
                <a:cxn ang="T161">
                  <a:pos x="T78" y="T79"/>
                </a:cxn>
                <a:cxn ang="T162">
                  <a:pos x="T80" y="T81"/>
                </a:cxn>
                <a:cxn ang="T163">
                  <a:pos x="T82" y="T83"/>
                </a:cxn>
                <a:cxn ang="T164">
                  <a:pos x="T84" y="T85"/>
                </a:cxn>
                <a:cxn ang="T165">
                  <a:pos x="T86" y="T87"/>
                </a:cxn>
                <a:cxn ang="T166">
                  <a:pos x="T88" y="T89"/>
                </a:cxn>
                <a:cxn ang="T167">
                  <a:pos x="T90" y="T91"/>
                </a:cxn>
                <a:cxn ang="T168">
                  <a:pos x="T92" y="T93"/>
                </a:cxn>
                <a:cxn ang="T169">
                  <a:pos x="T94" y="T95"/>
                </a:cxn>
                <a:cxn ang="T170">
                  <a:pos x="T96" y="T97"/>
                </a:cxn>
                <a:cxn ang="T171">
                  <a:pos x="T98" y="T99"/>
                </a:cxn>
                <a:cxn ang="T172">
                  <a:pos x="T100" y="T101"/>
                </a:cxn>
                <a:cxn ang="T173">
                  <a:pos x="T102" y="T103"/>
                </a:cxn>
                <a:cxn ang="T174">
                  <a:pos x="T104" y="T105"/>
                </a:cxn>
                <a:cxn ang="T175">
                  <a:pos x="T106" y="T107"/>
                </a:cxn>
                <a:cxn ang="T176">
                  <a:pos x="T108" y="T109"/>
                </a:cxn>
                <a:cxn ang="T177">
                  <a:pos x="T110" y="T111"/>
                </a:cxn>
                <a:cxn ang="T178">
                  <a:pos x="T112" y="T113"/>
                </a:cxn>
                <a:cxn ang="T179">
                  <a:pos x="T114" y="T115"/>
                </a:cxn>
                <a:cxn ang="T180">
                  <a:pos x="T116" y="T117"/>
                </a:cxn>
                <a:cxn ang="T181">
                  <a:pos x="T118" y="T119"/>
                </a:cxn>
                <a:cxn ang="T182">
                  <a:pos x="T120" y="T121"/>
                </a:cxn>
              </a:cxnLst>
              <a:rect l="0" t="0" r="r" b="b"/>
              <a:pathLst>
                <a:path w="2125663" h="1811338">
                  <a:moveTo>
                    <a:pt x="470017" y="1320800"/>
                  </a:moveTo>
                  <a:lnTo>
                    <a:pt x="470335" y="1343069"/>
                  </a:lnTo>
                  <a:lnTo>
                    <a:pt x="471286" y="1364382"/>
                  </a:lnTo>
                  <a:lnTo>
                    <a:pt x="472238" y="1385696"/>
                  </a:lnTo>
                  <a:lnTo>
                    <a:pt x="473190" y="1406374"/>
                  </a:lnTo>
                  <a:lnTo>
                    <a:pt x="474459" y="1426415"/>
                  </a:lnTo>
                  <a:lnTo>
                    <a:pt x="476363" y="1446139"/>
                  </a:lnTo>
                  <a:lnTo>
                    <a:pt x="478267" y="1464908"/>
                  </a:lnTo>
                  <a:lnTo>
                    <a:pt x="480170" y="1483677"/>
                  </a:lnTo>
                  <a:lnTo>
                    <a:pt x="482074" y="1501491"/>
                  </a:lnTo>
                  <a:lnTo>
                    <a:pt x="484612" y="1518988"/>
                  </a:lnTo>
                  <a:lnTo>
                    <a:pt x="487468" y="1535530"/>
                  </a:lnTo>
                  <a:lnTo>
                    <a:pt x="490323" y="1552072"/>
                  </a:lnTo>
                  <a:lnTo>
                    <a:pt x="493179" y="1567660"/>
                  </a:lnTo>
                  <a:lnTo>
                    <a:pt x="496352" y="1582611"/>
                  </a:lnTo>
                  <a:lnTo>
                    <a:pt x="500159" y="1597563"/>
                  </a:lnTo>
                  <a:lnTo>
                    <a:pt x="503649" y="1611560"/>
                  </a:lnTo>
                  <a:lnTo>
                    <a:pt x="507774" y="1624921"/>
                  </a:lnTo>
                  <a:lnTo>
                    <a:pt x="511899" y="1637646"/>
                  </a:lnTo>
                  <a:lnTo>
                    <a:pt x="516341" y="1650052"/>
                  </a:lnTo>
                  <a:lnTo>
                    <a:pt x="520783" y="1661505"/>
                  </a:lnTo>
                  <a:lnTo>
                    <a:pt x="525859" y="1672639"/>
                  </a:lnTo>
                  <a:lnTo>
                    <a:pt x="530936" y="1683137"/>
                  </a:lnTo>
                  <a:lnTo>
                    <a:pt x="536329" y="1692998"/>
                  </a:lnTo>
                  <a:lnTo>
                    <a:pt x="541723" y="1702224"/>
                  </a:lnTo>
                  <a:lnTo>
                    <a:pt x="547752" y="1710813"/>
                  </a:lnTo>
                  <a:lnTo>
                    <a:pt x="553463" y="1718766"/>
                  </a:lnTo>
                  <a:lnTo>
                    <a:pt x="559808" y="1726083"/>
                  </a:lnTo>
                  <a:lnTo>
                    <a:pt x="566154" y="1732763"/>
                  </a:lnTo>
                  <a:lnTo>
                    <a:pt x="573134" y="1739125"/>
                  </a:lnTo>
                  <a:lnTo>
                    <a:pt x="580114" y="1744215"/>
                  </a:lnTo>
                  <a:lnTo>
                    <a:pt x="587412" y="1749305"/>
                  </a:lnTo>
                  <a:lnTo>
                    <a:pt x="594709" y="1753123"/>
                  </a:lnTo>
                  <a:lnTo>
                    <a:pt x="594709" y="1499901"/>
                  </a:lnTo>
                  <a:lnTo>
                    <a:pt x="591537" y="1499264"/>
                  </a:lnTo>
                  <a:lnTo>
                    <a:pt x="588047" y="1498310"/>
                  </a:lnTo>
                  <a:lnTo>
                    <a:pt x="584874" y="1497038"/>
                  </a:lnTo>
                  <a:lnTo>
                    <a:pt x="582018" y="1495765"/>
                  </a:lnTo>
                  <a:lnTo>
                    <a:pt x="579163" y="1494175"/>
                  </a:lnTo>
                  <a:lnTo>
                    <a:pt x="576307" y="1491948"/>
                  </a:lnTo>
                  <a:lnTo>
                    <a:pt x="573769" y="1489721"/>
                  </a:lnTo>
                  <a:lnTo>
                    <a:pt x="571548" y="1487494"/>
                  </a:lnTo>
                  <a:lnTo>
                    <a:pt x="569327" y="1484949"/>
                  </a:lnTo>
                  <a:lnTo>
                    <a:pt x="567106" y="1482404"/>
                  </a:lnTo>
                  <a:lnTo>
                    <a:pt x="565519" y="1479223"/>
                  </a:lnTo>
                  <a:lnTo>
                    <a:pt x="564250" y="1476360"/>
                  </a:lnTo>
                  <a:lnTo>
                    <a:pt x="563298" y="1473179"/>
                  </a:lnTo>
                  <a:lnTo>
                    <a:pt x="562347" y="1469998"/>
                  </a:lnTo>
                  <a:lnTo>
                    <a:pt x="562029" y="1466180"/>
                  </a:lnTo>
                  <a:lnTo>
                    <a:pt x="561712" y="1462999"/>
                  </a:lnTo>
                  <a:lnTo>
                    <a:pt x="561712" y="1425143"/>
                  </a:lnTo>
                  <a:lnTo>
                    <a:pt x="562029" y="1421007"/>
                  </a:lnTo>
                  <a:lnTo>
                    <a:pt x="562664" y="1417508"/>
                  </a:lnTo>
                  <a:lnTo>
                    <a:pt x="563616" y="1414009"/>
                  </a:lnTo>
                  <a:lnTo>
                    <a:pt x="564885" y="1410191"/>
                  </a:lnTo>
                  <a:lnTo>
                    <a:pt x="566154" y="1407010"/>
                  </a:lnTo>
                  <a:lnTo>
                    <a:pt x="568375" y="1403829"/>
                  </a:lnTo>
                  <a:lnTo>
                    <a:pt x="570596" y="1400966"/>
                  </a:lnTo>
                  <a:lnTo>
                    <a:pt x="572817" y="1398103"/>
                  </a:lnTo>
                  <a:lnTo>
                    <a:pt x="575673" y="1395558"/>
                  </a:lnTo>
                  <a:lnTo>
                    <a:pt x="578528" y="1393649"/>
                  </a:lnTo>
                  <a:lnTo>
                    <a:pt x="581701" y="1391741"/>
                  </a:lnTo>
                  <a:lnTo>
                    <a:pt x="584874" y="1390150"/>
                  </a:lnTo>
                  <a:lnTo>
                    <a:pt x="588364" y="1388878"/>
                  </a:lnTo>
                  <a:lnTo>
                    <a:pt x="592171" y="1387605"/>
                  </a:lnTo>
                  <a:lnTo>
                    <a:pt x="595979" y="1386969"/>
                  </a:lnTo>
                  <a:lnTo>
                    <a:pt x="599786" y="1386969"/>
                  </a:lnTo>
                  <a:lnTo>
                    <a:pt x="682597" y="1386969"/>
                  </a:lnTo>
                  <a:lnTo>
                    <a:pt x="686721" y="1386969"/>
                  </a:lnTo>
                  <a:lnTo>
                    <a:pt x="690529" y="1387605"/>
                  </a:lnTo>
                  <a:lnTo>
                    <a:pt x="694019" y="1388878"/>
                  </a:lnTo>
                  <a:lnTo>
                    <a:pt x="697826" y="1390150"/>
                  </a:lnTo>
                  <a:lnTo>
                    <a:pt x="700999" y="1391741"/>
                  </a:lnTo>
                  <a:lnTo>
                    <a:pt x="704172" y="1393649"/>
                  </a:lnTo>
                  <a:lnTo>
                    <a:pt x="707345" y="1395558"/>
                  </a:lnTo>
                  <a:lnTo>
                    <a:pt x="709883" y="1398103"/>
                  </a:lnTo>
                  <a:lnTo>
                    <a:pt x="712104" y="1400966"/>
                  </a:lnTo>
                  <a:lnTo>
                    <a:pt x="714325" y="1403829"/>
                  </a:lnTo>
                  <a:lnTo>
                    <a:pt x="716229" y="1407010"/>
                  </a:lnTo>
                  <a:lnTo>
                    <a:pt x="718132" y="1410191"/>
                  </a:lnTo>
                  <a:lnTo>
                    <a:pt x="719402" y="1414009"/>
                  </a:lnTo>
                  <a:lnTo>
                    <a:pt x="720353" y="1417508"/>
                  </a:lnTo>
                  <a:lnTo>
                    <a:pt x="720671" y="1421007"/>
                  </a:lnTo>
                  <a:lnTo>
                    <a:pt x="720988" y="1425143"/>
                  </a:lnTo>
                  <a:lnTo>
                    <a:pt x="720988" y="1462999"/>
                  </a:lnTo>
                  <a:lnTo>
                    <a:pt x="720988" y="1466180"/>
                  </a:lnTo>
                  <a:lnTo>
                    <a:pt x="720353" y="1469998"/>
                  </a:lnTo>
                  <a:lnTo>
                    <a:pt x="719719" y="1473179"/>
                  </a:lnTo>
                  <a:lnTo>
                    <a:pt x="718450" y="1476360"/>
                  </a:lnTo>
                  <a:lnTo>
                    <a:pt x="716863" y="1479223"/>
                  </a:lnTo>
                  <a:lnTo>
                    <a:pt x="715277" y="1482404"/>
                  </a:lnTo>
                  <a:lnTo>
                    <a:pt x="713373" y="1484949"/>
                  </a:lnTo>
                  <a:lnTo>
                    <a:pt x="711469" y="1487494"/>
                  </a:lnTo>
                  <a:lnTo>
                    <a:pt x="708931" y="1489721"/>
                  </a:lnTo>
                  <a:lnTo>
                    <a:pt x="706710" y="1491948"/>
                  </a:lnTo>
                  <a:lnTo>
                    <a:pt x="703537" y="1494175"/>
                  </a:lnTo>
                  <a:lnTo>
                    <a:pt x="700682" y="1495765"/>
                  </a:lnTo>
                  <a:lnTo>
                    <a:pt x="697826" y="1497038"/>
                  </a:lnTo>
                  <a:lnTo>
                    <a:pt x="694653" y="1498310"/>
                  </a:lnTo>
                  <a:lnTo>
                    <a:pt x="691163" y="1499264"/>
                  </a:lnTo>
                  <a:lnTo>
                    <a:pt x="687991" y="1499901"/>
                  </a:lnTo>
                  <a:lnTo>
                    <a:pt x="687991" y="1753123"/>
                  </a:lnTo>
                  <a:lnTo>
                    <a:pt x="695605" y="1749305"/>
                  </a:lnTo>
                  <a:lnTo>
                    <a:pt x="702586" y="1744215"/>
                  </a:lnTo>
                  <a:lnTo>
                    <a:pt x="709566" y="1739125"/>
                  </a:lnTo>
                  <a:lnTo>
                    <a:pt x="716229" y="1732763"/>
                  </a:lnTo>
                  <a:lnTo>
                    <a:pt x="722892" y="1726083"/>
                  </a:lnTo>
                  <a:lnTo>
                    <a:pt x="729237" y="1718766"/>
                  </a:lnTo>
                  <a:lnTo>
                    <a:pt x="734948" y="1710813"/>
                  </a:lnTo>
                  <a:lnTo>
                    <a:pt x="740977" y="1702224"/>
                  </a:lnTo>
                  <a:lnTo>
                    <a:pt x="746371" y="1692998"/>
                  </a:lnTo>
                  <a:lnTo>
                    <a:pt x="751447" y="1683137"/>
                  </a:lnTo>
                  <a:lnTo>
                    <a:pt x="756841" y="1672639"/>
                  </a:lnTo>
                  <a:lnTo>
                    <a:pt x="761600" y="1661505"/>
                  </a:lnTo>
                  <a:lnTo>
                    <a:pt x="766359" y="1650052"/>
                  </a:lnTo>
                  <a:lnTo>
                    <a:pt x="770801" y="1637646"/>
                  </a:lnTo>
                  <a:lnTo>
                    <a:pt x="774926" y="1624921"/>
                  </a:lnTo>
                  <a:lnTo>
                    <a:pt x="779051" y="1611560"/>
                  </a:lnTo>
                  <a:lnTo>
                    <a:pt x="782541" y="1597563"/>
                  </a:lnTo>
                  <a:lnTo>
                    <a:pt x="786031" y="1582611"/>
                  </a:lnTo>
                  <a:lnTo>
                    <a:pt x="789521" y="1567660"/>
                  </a:lnTo>
                  <a:lnTo>
                    <a:pt x="792377" y="1552072"/>
                  </a:lnTo>
                  <a:lnTo>
                    <a:pt x="795232" y="1535530"/>
                  </a:lnTo>
                  <a:lnTo>
                    <a:pt x="797770" y="1518988"/>
                  </a:lnTo>
                  <a:lnTo>
                    <a:pt x="800626" y="1501491"/>
                  </a:lnTo>
                  <a:lnTo>
                    <a:pt x="802530" y="1483677"/>
                  </a:lnTo>
                  <a:lnTo>
                    <a:pt x="804751" y="1464908"/>
                  </a:lnTo>
                  <a:lnTo>
                    <a:pt x="806337" y="1446139"/>
                  </a:lnTo>
                  <a:lnTo>
                    <a:pt x="807923" y="1426415"/>
                  </a:lnTo>
                  <a:lnTo>
                    <a:pt x="809193" y="1406374"/>
                  </a:lnTo>
                  <a:lnTo>
                    <a:pt x="810779" y="1385696"/>
                  </a:lnTo>
                  <a:lnTo>
                    <a:pt x="811731" y="1364382"/>
                  </a:lnTo>
                  <a:lnTo>
                    <a:pt x="812365" y="1343069"/>
                  </a:lnTo>
                  <a:lnTo>
                    <a:pt x="813000" y="1320800"/>
                  </a:lnTo>
                  <a:lnTo>
                    <a:pt x="840921" y="1322709"/>
                  </a:lnTo>
                  <a:lnTo>
                    <a:pt x="866621" y="1324300"/>
                  </a:lnTo>
                  <a:lnTo>
                    <a:pt x="909771" y="1327481"/>
                  </a:lnTo>
                  <a:lnTo>
                    <a:pt x="938644" y="1330026"/>
                  </a:lnTo>
                  <a:lnTo>
                    <a:pt x="948797" y="1330980"/>
                  </a:lnTo>
                  <a:lnTo>
                    <a:pt x="956729" y="1331298"/>
                  </a:lnTo>
                  <a:lnTo>
                    <a:pt x="964661" y="1331934"/>
                  </a:lnTo>
                  <a:lnTo>
                    <a:pt x="972593" y="1332889"/>
                  </a:lnTo>
                  <a:lnTo>
                    <a:pt x="980208" y="1334161"/>
                  </a:lnTo>
                  <a:lnTo>
                    <a:pt x="987823" y="1335752"/>
                  </a:lnTo>
                  <a:lnTo>
                    <a:pt x="995437" y="1337979"/>
                  </a:lnTo>
                  <a:lnTo>
                    <a:pt x="1002418" y="1340205"/>
                  </a:lnTo>
                  <a:lnTo>
                    <a:pt x="1009715" y="1343387"/>
                  </a:lnTo>
                  <a:lnTo>
                    <a:pt x="1016378" y="1346250"/>
                  </a:lnTo>
                  <a:lnTo>
                    <a:pt x="1023358" y="1349749"/>
                  </a:lnTo>
                  <a:lnTo>
                    <a:pt x="1030021" y="1353885"/>
                  </a:lnTo>
                  <a:lnTo>
                    <a:pt x="1036050" y="1357702"/>
                  </a:lnTo>
                  <a:lnTo>
                    <a:pt x="1042395" y="1361837"/>
                  </a:lnTo>
                  <a:lnTo>
                    <a:pt x="1048106" y="1366927"/>
                  </a:lnTo>
                  <a:lnTo>
                    <a:pt x="1053817" y="1371699"/>
                  </a:lnTo>
                  <a:lnTo>
                    <a:pt x="1059211" y="1377107"/>
                  </a:lnTo>
                  <a:lnTo>
                    <a:pt x="1064605" y="1382197"/>
                  </a:lnTo>
                  <a:lnTo>
                    <a:pt x="1069364" y="1388241"/>
                  </a:lnTo>
                  <a:lnTo>
                    <a:pt x="1073806" y="1393967"/>
                  </a:lnTo>
                  <a:lnTo>
                    <a:pt x="1078248" y="1400012"/>
                  </a:lnTo>
                  <a:lnTo>
                    <a:pt x="1082373" y="1406374"/>
                  </a:lnTo>
                  <a:lnTo>
                    <a:pt x="1085863" y="1413054"/>
                  </a:lnTo>
                  <a:lnTo>
                    <a:pt x="1089670" y="1419735"/>
                  </a:lnTo>
                  <a:lnTo>
                    <a:pt x="1092843" y="1426734"/>
                  </a:lnTo>
                  <a:lnTo>
                    <a:pt x="1095381" y="1433732"/>
                  </a:lnTo>
                  <a:lnTo>
                    <a:pt x="1097920" y="1441049"/>
                  </a:lnTo>
                  <a:lnTo>
                    <a:pt x="1100141" y="1448684"/>
                  </a:lnTo>
                  <a:lnTo>
                    <a:pt x="1101727" y="1456000"/>
                  </a:lnTo>
                  <a:lnTo>
                    <a:pt x="1103314" y="1463635"/>
                  </a:lnTo>
                  <a:lnTo>
                    <a:pt x="1104265" y="1471588"/>
                  </a:lnTo>
                  <a:lnTo>
                    <a:pt x="1104900" y="1479541"/>
                  </a:lnTo>
                  <a:lnTo>
                    <a:pt x="1104900" y="1487494"/>
                  </a:lnTo>
                  <a:lnTo>
                    <a:pt x="1104900" y="1686000"/>
                  </a:lnTo>
                  <a:lnTo>
                    <a:pt x="1104900" y="1690135"/>
                  </a:lnTo>
                  <a:lnTo>
                    <a:pt x="1104265" y="1693953"/>
                  </a:lnTo>
                  <a:lnTo>
                    <a:pt x="1103631" y="1697770"/>
                  </a:lnTo>
                  <a:lnTo>
                    <a:pt x="1102362" y="1701906"/>
                  </a:lnTo>
                  <a:lnTo>
                    <a:pt x="1101093" y="1705405"/>
                  </a:lnTo>
                  <a:lnTo>
                    <a:pt x="1099189" y="1709222"/>
                  </a:lnTo>
                  <a:lnTo>
                    <a:pt x="1096968" y="1713040"/>
                  </a:lnTo>
                  <a:lnTo>
                    <a:pt x="1094430" y="1716221"/>
                  </a:lnTo>
                  <a:lnTo>
                    <a:pt x="1091891" y="1719720"/>
                  </a:lnTo>
                  <a:lnTo>
                    <a:pt x="1089036" y="1722901"/>
                  </a:lnTo>
                  <a:lnTo>
                    <a:pt x="1085546" y="1726719"/>
                  </a:lnTo>
                  <a:lnTo>
                    <a:pt x="1082056" y="1729900"/>
                  </a:lnTo>
                  <a:lnTo>
                    <a:pt x="1078248" y="1732763"/>
                  </a:lnTo>
                  <a:lnTo>
                    <a:pt x="1074124" y="1736262"/>
                  </a:lnTo>
                  <a:lnTo>
                    <a:pt x="1069682" y="1739125"/>
                  </a:lnTo>
                  <a:lnTo>
                    <a:pt x="1065240" y="1741989"/>
                  </a:lnTo>
                  <a:lnTo>
                    <a:pt x="1055404" y="1748033"/>
                  </a:lnTo>
                  <a:lnTo>
                    <a:pt x="1044299" y="1753441"/>
                  </a:lnTo>
                  <a:lnTo>
                    <a:pt x="1032560" y="1758531"/>
                  </a:lnTo>
                  <a:lnTo>
                    <a:pt x="1019868" y="1763939"/>
                  </a:lnTo>
                  <a:lnTo>
                    <a:pt x="1005908" y="1768392"/>
                  </a:lnTo>
                  <a:lnTo>
                    <a:pt x="991630" y="1773164"/>
                  </a:lnTo>
                  <a:lnTo>
                    <a:pt x="976718" y="1777300"/>
                  </a:lnTo>
                  <a:lnTo>
                    <a:pt x="960854" y="1781117"/>
                  </a:lnTo>
                  <a:lnTo>
                    <a:pt x="944038" y="1784934"/>
                  </a:lnTo>
                  <a:lnTo>
                    <a:pt x="927222" y="1788434"/>
                  </a:lnTo>
                  <a:lnTo>
                    <a:pt x="909454" y="1791615"/>
                  </a:lnTo>
                  <a:lnTo>
                    <a:pt x="891369" y="1794796"/>
                  </a:lnTo>
                  <a:lnTo>
                    <a:pt x="872332" y="1797341"/>
                  </a:lnTo>
                  <a:lnTo>
                    <a:pt x="853295" y="1799886"/>
                  </a:lnTo>
                  <a:lnTo>
                    <a:pt x="833941" y="1801795"/>
                  </a:lnTo>
                  <a:lnTo>
                    <a:pt x="813952" y="1804022"/>
                  </a:lnTo>
                  <a:lnTo>
                    <a:pt x="793328" y="1805930"/>
                  </a:lnTo>
                  <a:lnTo>
                    <a:pt x="773022" y="1807203"/>
                  </a:lnTo>
                  <a:lnTo>
                    <a:pt x="752399" y="1808475"/>
                  </a:lnTo>
                  <a:lnTo>
                    <a:pt x="731458" y="1809748"/>
                  </a:lnTo>
                  <a:lnTo>
                    <a:pt x="710200" y="1810384"/>
                  </a:lnTo>
                  <a:lnTo>
                    <a:pt x="688942" y="1811020"/>
                  </a:lnTo>
                  <a:lnTo>
                    <a:pt x="667684" y="1811338"/>
                  </a:lnTo>
                  <a:lnTo>
                    <a:pt x="646427" y="1811338"/>
                  </a:lnTo>
                  <a:lnTo>
                    <a:pt x="625486" y="1811338"/>
                  </a:lnTo>
                  <a:lnTo>
                    <a:pt x="603911" y="1811020"/>
                  </a:lnTo>
                  <a:lnTo>
                    <a:pt x="582653" y="1810384"/>
                  </a:lnTo>
                  <a:lnTo>
                    <a:pt x="561395" y="1809748"/>
                  </a:lnTo>
                  <a:lnTo>
                    <a:pt x="540137" y="1808475"/>
                  </a:lnTo>
                  <a:lnTo>
                    <a:pt x="518879" y="1807203"/>
                  </a:lnTo>
                  <a:lnTo>
                    <a:pt x="498573" y="1805930"/>
                  </a:lnTo>
                  <a:lnTo>
                    <a:pt x="477632" y="1804022"/>
                  </a:lnTo>
                  <a:lnTo>
                    <a:pt x="457326" y="1801795"/>
                  </a:lnTo>
                  <a:lnTo>
                    <a:pt x="437337" y="1799886"/>
                  </a:lnTo>
                  <a:lnTo>
                    <a:pt x="417983" y="1797341"/>
                  </a:lnTo>
                  <a:lnTo>
                    <a:pt x="398629" y="1794796"/>
                  </a:lnTo>
                  <a:lnTo>
                    <a:pt x="379909" y="1791615"/>
                  </a:lnTo>
                  <a:lnTo>
                    <a:pt x="361824" y="1788434"/>
                  </a:lnTo>
                  <a:lnTo>
                    <a:pt x="344056" y="1784934"/>
                  </a:lnTo>
                  <a:lnTo>
                    <a:pt x="327240" y="1781117"/>
                  </a:lnTo>
                  <a:lnTo>
                    <a:pt x="310741" y="1777300"/>
                  </a:lnTo>
                  <a:lnTo>
                    <a:pt x="295195" y="1773164"/>
                  </a:lnTo>
                  <a:lnTo>
                    <a:pt x="280600" y="1768392"/>
                  </a:lnTo>
                  <a:lnTo>
                    <a:pt x="266322" y="1763939"/>
                  </a:lnTo>
                  <a:lnTo>
                    <a:pt x="252996" y="1758531"/>
                  </a:lnTo>
                  <a:lnTo>
                    <a:pt x="240622" y="1753441"/>
                  </a:lnTo>
                  <a:lnTo>
                    <a:pt x="229517" y="1748033"/>
                  </a:lnTo>
                  <a:lnTo>
                    <a:pt x="219047" y="1741989"/>
                  </a:lnTo>
                  <a:lnTo>
                    <a:pt x="214288" y="1739125"/>
                  </a:lnTo>
                  <a:lnTo>
                    <a:pt x="209846" y="1736262"/>
                  </a:lnTo>
                  <a:lnTo>
                    <a:pt x="205404" y="1732763"/>
                  </a:lnTo>
                  <a:lnTo>
                    <a:pt x="201596" y="1729900"/>
                  </a:lnTo>
                  <a:lnTo>
                    <a:pt x="198106" y="1726719"/>
                  </a:lnTo>
                  <a:lnTo>
                    <a:pt x="194299" y="1722901"/>
                  </a:lnTo>
                  <a:lnTo>
                    <a:pt x="191443" y="1719720"/>
                  </a:lnTo>
                  <a:lnTo>
                    <a:pt x="188588" y="1716221"/>
                  </a:lnTo>
                  <a:lnTo>
                    <a:pt x="186367" y="1713040"/>
                  </a:lnTo>
                  <a:lnTo>
                    <a:pt x="183828" y="1709222"/>
                  </a:lnTo>
                  <a:lnTo>
                    <a:pt x="181925" y="1705405"/>
                  </a:lnTo>
                  <a:lnTo>
                    <a:pt x="180338" y="1701906"/>
                  </a:lnTo>
                  <a:lnTo>
                    <a:pt x="179386" y="1697770"/>
                  </a:lnTo>
                  <a:lnTo>
                    <a:pt x="178435" y="1693953"/>
                  </a:lnTo>
                  <a:lnTo>
                    <a:pt x="177800" y="1690135"/>
                  </a:lnTo>
                  <a:lnTo>
                    <a:pt x="177800" y="1686000"/>
                  </a:lnTo>
                  <a:lnTo>
                    <a:pt x="177800" y="1487494"/>
                  </a:lnTo>
                  <a:lnTo>
                    <a:pt x="178117" y="1479541"/>
                  </a:lnTo>
                  <a:lnTo>
                    <a:pt x="178435" y="1471588"/>
                  </a:lnTo>
                  <a:lnTo>
                    <a:pt x="179386" y="1463635"/>
                  </a:lnTo>
                  <a:lnTo>
                    <a:pt x="180973" y="1456000"/>
                  </a:lnTo>
                  <a:lnTo>
                    <a:pt x="182559" y="1448684"/>
                  </a:lnTo>
                  <a:lnTo>
                    <a:pt x="184463" y="1441049"/>
                  </a:lnTo>
                  <a:lnTo>
                    <a:pt x="187318" y="1433732"/>
                  </a:lnTo>
                  <a:lnTo>
                    <a:pt x="190174" y="1426734"/>
                  </a:lnTo>
                  <a:lnTo>
                    <a:pt x="193030" y="1419735"/>
                  </a:lnTo>
                  <a:lnTo>
                    <a:pt x="196520" y="1413054"/>
                  </a:lnTo>
                  <a:lnTo>
                    <a:pt x="200327" y="1406374"/>
                  </a:lnTo>
                  <a:lnTo>
                    <a:pt x="204452" y="1400012"/>
                  </a:lnTo>
                  <a:lnTo>
                    <a:pt x="208576" y="1393967"/>
                  </a:lnTo>
                  <a:lnTo>
                    <a:pt x="213336" y="1388241"/>
                  </a:lnTo>
                  <a:lnTo>
                    <a:pt x="218095" y="1382197"/>
                  </a:lnTo>
                  <a:lnTo>
                    <a:pt x="223489" y="1377107"/>
                  </a:lnTo>
                  <a:lnTo>
                    <a:pt x="228883" y="1371699"/>
                  </a:lnTo>
                  <a:lnTo>
                    <a:pt x="234594" y="1366927"/>
                  </a:lnTo>
                  <a:lnTo>
                    <a:pt x="240305" y="1361837"/>
                  </a:lnTo>
                  <a:lnTo>
                    <a:pt x="246650" y="1357702"/>
                  </a:lnTo>
                  <a:lnTo>
                    <a:pt x="252679" y="1353885"/>
                  </a:lnTo>
                  <a:lnTo>
                    <a:pt x="259659" y="1349749"/>
                  </a:lnTo>
                  <a:lnTo>
                    <a:pt x="266005" y="1346250"/>
                  </a:lnTo>
                  <a:lnTo>
                    <a:pt x="272985" y="1343387"/>
                  </a:lnTo>
                  <a:lnTo>
                    <a:pt x="280282" y="1340205"/>
                  </a:lnTo>
                  <a:lnTo>
                    <a:pt x="287263" y="1337979"/>
                  </a:lnTo>
                  <a:lnTo>
                    <a:pt x="294877" y="1335752"/>
                  </a:lnTo>
                  <a:lnTo>
                    <a:pt x="302492" y="1334161"/>
                  </a:lnTo>
                  <a:lnTo>
                    <a:pt x="310107" y="1332889"/>
                  </a:lnTo>
                  <a:lnTo>
                    <a:pt x="318039" y="1331934"/>
                  </a:lnTo>
                  <a:lnTo>
                    <a:pt x="325971" y="1331298"/>
                  </a:lnTo>
                  <a:lnTo>
                    <a:pt x="333903" y="1330980"/>
                  </a:lnTo>
                  <a:lnTo>
                    <a:pt x="344056" y="1330026"/>
                  </a:lnTo>
                  <a:lnTo>
                    <a:pt x="372929" y="1327481"/>
                  </a:lnTo>
                  <a:lnTo>
                    <a:pt x="415762" y="1324300"/>
                  </a:lnTo>
                  <a:lnTo>
                    <a:pt x="441779" y="1322709"/>
                  </a:lnTo>
                  <a:lnTo>
                    <a:pt x="470017" y="1320800"/>
                  </a:lnTo>
                  <a:close/>
                  <a:moveTo>
                    <a:pt x="1004887" y="995363"/>
                  </a:moveTo>
                  <a:lnTo>
                    <a:pt x="1176337" y="995363"/>
                  </a:lnTo>
                  <a:lnTo>
                    <a:pt x="1176337" y="1265238"/>
                  </a:lnTo>
                  <a:lnTo>
                    <a:pt x="1004887" y="1265238"/>
                  </a:lnTo>
                  <a:lnTo>
                    <a:pt x="1004887" y="995363"/>
                  </a:lnTo>
                  <a:close/>
                  <a:moveTo>
                    <a:pt x="493561" y="847408"/>
                  </a:moveTo>
                  <a:lnTo>
                    <a:pt x="491024" y="847726"/>
                  </a:lnTo>
                  <a:lnTo>
                    <a:pt x="488804" y="848043"/>
                  </a:lnTo>
                  <a:lnTo>
                    <a:pt x="485950" y="848996"/>
                  </a:lnTo>
                  <a:lnTo>
                    <a:pt x="483730" y="849948"/>
                  </a:lnTo>
                  <a:lnTo>
                    <a:pt x="481510" y="851218"/>
                  </a:lnTo>
                  <a:lnTo>
                    <a:pt x="479290" y="852806"/>
                  </a:lnTo>
                  <a:lnTo>
                    <a:pt x="475167" y="856933"/>
                  </a:lnTo>
                  <a:lnTo>
                    <a:pt x="470727" y="861061"/>
                  </a:lnTo>
                  <a:lnTo>
                    <a:pt x="466604" y="865823"/>
                  </a:lnTo>
                  <a:lnTo>
                    <a:pt x="462482" y="871221"/>
                  </a:lnTo>
                  <a:lnTo>
                    <a:pt x="454553" y="882651"/>
                  </a:lnTo>
                  <a:lnTo>
                    <a:pt x="448527" y="890906"/>
                  </a:lnTo>
                  <a:lnTo>
                    <a:pt x="442819" y="899478"/>
                  </a:lnTo>
                  <a:lnTo>
                    <a:pt x="436793" y="908368"/>
                  </a:lnTo>
                  <a:lnTo>
                    <a:pt x="431402" y="917893"/>
                  </a:lnTo>
                  <a:lnTo>
                    <a:pt x="429499" y="926783"/>
                  </a:lnTo>
                  <a:lnTo>
                    <a:pt x="427596" y="935673"/>
                  </a:lnTo>
                  <a:lnTo>
                    <a:pt x="426010" y="945198"/>
                  </a:lnTo>
                  <a:lnTo>
                    <a:pt x="424742" y="954406"/>
                  </a:lnTo>
                  <a:lnTo>
                    <a:pt x="423790" y="963931"/>
                  </a:lnTo>
                  <a:lnTo>
                    <a:pt x="423156" y="973773"/>
                  </a:lnTo>
                  <a:lnTo>
                    <a:pt x="422839" y="982981"/>
                  </a:lnTo>
                  <a:lnTo>
                    <a:pt x="422839" y="992823"/>
                  </a:lnTo>
                  <a:lnTo>
                    <a:pt x="423156" y="1007111"/>
                  </a:lnTo>
                  <a:lnTo>
                    <a:pt x="424107" y="1020764"/>
                  </a:lnTo>
                  <a:lnTo>
                    <a:pt x="426010" y="1034099"/>
                  </a:lnTo>
                  <a:lnTo>
                    <a:pt x="428547" y="1047434"/>
                  </a:lnTo>
                  <a:lnTo>
                    <a:pt x="432036" y="1060769"/>
                  </a:lnTo>
                  <a:lnTo>
                    <a:pt x="435525" y="1073469"/>
                  </a:lnTo>
                  <a:lnTo>
                    <a:pt x="439965" y="1086169"/>
                  </a:lnTo>
                  <a:lnTo>
                    <a:pt x="445039" y="1098551"/>
                  </a:lnTo>
                  <a:lnTo>
                    <a:pt x="450430" y="1110934"/>
                  </a:lnTo>
                  <a:lnTo>
                    <a:pt x="456456" y="1122999"/>
                  </a:lnTo>
                  <a:lnTo>
                    <a:pt x="462799" y="1134429"/>
                  </a:lnTo>
                  <a:lnTo>
                    <a:pt x="469459" y="1145541"/>
                  </a:lnTo>
                  <a:lnTo>
                    <a:pt x="477070" y="1156019"/>
                  </a:lnTo>
                  <a:lnTo>
                    <a:pt x="484364" y="1166496"/>
                  </a:lnTo>
                  <a:lnTo>
                    <a:pt x="492293" y="1176656"/>
                  </a:lnTo>
                  <a:lnTo>
                    <a:pt x="500539" y="1186181"/>
                  </a:lnTo>
                  <a:lnTo>
                    <a:pt x="508784" y="1195389"/>
                  </a:lnTo>
                  <a:lnTo>
                    <a:pt x="517347" y="1204279"/>
                  </a:lnTo>
                  <a:lnTo>
                    <a:pt x="526227" y="1212216"/>
                  </a:lnTo>
                  <a:lnTo>
                    <a:pt x="535107" y="1220154"/>
                  </a:lnTo>
                  <a:lnTo>
                    <a:pt x="543987" y="1227456"/>
                  </a:lnTo>
                  <a:lnTo>
                    <a:pt x="553184" y="1234124"/>
                  </a:lnTo>
                  <a:lnTo>
                    <a:pt x="562381" y="1240474"/>
                  </a:lnTo>
                  <a:lnTo>
                    <a:pt x="571578" y="1245871"/>
                  </a:lnTo>
                  <a:lnTo>
                    <a:pt x="580775" y="1250951"/>
                  </a:lnTo>
                  <a:lnTo>
                    <a:pt x="589655" y="1255079"/>
                  </a:lnTo>
                  <a:lnTo>
                    <a:pt x="598853" y="1258889"/>
                  </a:lnTo>
                  <a:lnTo>
                    <a:pt x="607732" y="1262381"/>
                  </a:lnTo>
                  <a:lnTo>
                    <a:pt x="616612" y="1264604"/>
                  </a:lnTo>
                  <a:lnTo>
                    <a:pt x="624858" y="1266509"/>
                  </a:lnTo>
                  <a:lnTo>
                    <a:pt x="633421" y="1267461"/>
                  </a:lnTo>
                  <a:lnTo>
                    <a:pt x="641349" y="1267779"/>
                  </a:lnTo>
                  <a:lnTo>
                    <a:pt x="649595" y="1267461"/>
                  </a:lnTo>
                  <a:lnTo>
                    <a:pt x="657524" y="1266509"/>
                  </a:lnTo>
                  <a:lnTo>
                    <a:pt x="666404" y="1264604"/>
                  </a:lnTo>
                  <a:lnTo>
                    <a:pt x="674967" y="1262381"/>
                  </a:lnTo>
                  <a:lnTo>
                    <a:pt x="684164" y="1258889"/>
                  </a:lnTo>
                  <a:lnTo>
                    <a:pt x="692726" y="1255079"/>
                  </a:lnTo>
                  <a:lnTo>
                    <a:pt x="701924" y="1250951"/>
                  </a:lnTo>
                  <a:lnTo>
                    <a:pt x="711121" y="1245871"/>
                  </a:lnTo>
                  <a:lnTo>
                    <a:pt x="720318" y="1240474"/>
                  </a:lnTo>
                  <a:lnTo>
                    <a:pt x="729515" y="1234124"/>
                  </a:lnTo>
                  <a:lnTo>
                    <a:pt x="738395" y="1227456"/>
                  </a:lnTo>
                  <a:lnTo>
                    <a:pt x="747592" y="1220154"/>
                  </a:lnTo>
                  <a:lnTo>
                    <a:pt x="756472" y="1212216"/>
                  </a:lnTo>
                  <a:lnTo>
                    <a:pt x="765352" y="1204279"/>
                  </a:lnTo>
                  <a:lnTo>
                    <a:pt x="773915" y="1195389"/>
                  </a:lnTo>
                  <a:lnTo>
                    <a:pt x="782160" y="1186181"/>
                  </a:lnTo>
                  <a:lnTo>
                    <a:pt x="790406" y="1176656"/>
                  </a:lnTo>
                  <a:lnTo>
                    <a:pt x="798652" y="1166496"/>
                  </a:lnTo>
                  <a:lnTo>
                    <a:pt x="805946" y="1156019"/>
                  </a:lnTo>
                  <a:lnTo>
                    <a:pt x="813240" y="1145541"/>
                  </a:lnTo>
                  <a:lnTo>
                    <a:pt x="819900" y="1134429"/>
                  </a:lnTo>
                  <a:lnTo>
                    <a:pt x="826243" y="1122999"/>
                  </a:lnTo>
                  <a:lnTo>
                    <a:pt x="831952" y="1110934"/>
                  </a:lnTo>
                  <a:lnTo>
                    <a:pt x="837660" y="1098551"/>
                  </a:lnTo>
                  <a:lnTo>
                    <a:pt x="842417" y="1086169"/>
                  </a:lnTo>
                  <a:lnTo>
                    <a:pt x="847174" y="1073469"/>
                  </a:lnTo>
                  <a:lnTo>
                    <a:pt x="850980" y="1060769"/>
                  </a:lnTo>
                  <a:lnTo>
                    <a:pt x="853834" y="1047434"/>
                  </a:lnTo>
                  <a:lnTo>
                    <a:pt x="856689" y="1034099"/>
                  </a:lnTo>
                  <a:lnTo>
                    <a:pt x="858592" y="1020764"/>
                  </a:lnTo>
                  <a:lnTo>
                    <a:pt x="859543" y="1007111"/>
                  </a:lnTo>
                  <a:lnTo>
                    <a:pt x="860177" y="992823"/>
                  </a:lnTo>
                  <a:lnTo>
                    <a:pt x="859860" y="984886"/>
                  </a:lnTo>
                  <a:lnTo>
                    <a:pt x="859543" y="976313"/>
                  </a:lnTo>
                  <a:lnTo>
                    <a:pt x="837343" y="975361"/>
                  </a:lnTo>
                  <a:lnTo>
                    <a:pt x="814509" y="973773"/>
                  </a:lnTo>
                  <a:lnTo>
                    <a:pt x="791040" y="970916"/>
                  </a:lnTo>
                  <a:lnTo>
                    <a:pt x="767255" y="968058"/>
                  </a:lnTo>
                  <a:lnTo>
                    <a:pt x="743469" y="964566"/>
                  </a:lnTo>
                  <a:lnTo>
                    <a:pt x="719366" y="960438"/>
                  </a:lnTo>
                  <a:lnTo>
                    <a:pt x="695898" y="955041"/>
                  </a:lnTo>
                  <a:lnTo>
                    <a:pt x="684481" y="952501"/>
                  </a:lnTo>
                  <a:lnTo>
                    <a:pt x="673064" y="949643"/>
                  </a:lnTo>
                  <a:lnTo>
                    <a:pt x="661964" y="946468"/>
                  </a:lnTo>
                  <a:lnTo>
                    <a:pt x="651181" y="943293"/>
                  </a:lnTo>
                  <a:lnTo>
                    <a:pt x="640398" y="940118"/>
                  </a:lnTo>
                  <a:lnTo>
                    <a:pt x="629932" y="936308"/>
                  </a:lnTo>
                  <a:lnTo>
                    <a:pt x="620101" y="932816"/>
                  </a:lnTo>
                  <a:lnTo>
                    <a:pt x="610270" y="929006"/>
                  </a:lnTo>
                  <a:lnTo>
                    <a:pt x="601073" y="924878"/>
                  </a:lnTo>
                  <a:lnTo>
                    <a:pt x="592510" y="921068"/>
                  </a:lnTo>
                  <a:lnTo>
                    <a:pt x="583947" y="916941"/>
                  </a:lnTo>
                  <a:lnTo>
                    <a:pt x="576018" y="912178"/>
                  </a:lnTo>
                  <a:lnTo>
                    <a:pt x="568724" y="907733"/>
                  </a:lnTo>
                  <a:lnTo>
                    <a:pt x="561747" y="903288"/>
                  </a:lnTo>
                  <a:lnTo>
                    <a:pt x="555404" y="898208"/>
                  </a:lnTo>
                  <a:lnTo>
                    <a:pt x="550013" y="893128"/>
                  </a:lnTo>
                  <a:lnTo>
                    <a:pt x="544938" y="887731"/>
                  </a:lnTo>
                  <a:lnTo>
                    <a:pt x="540498" y="882651"/>
                  </a:lnTo>
                  <a:lnTo>
                    <a:pt x="536376" y="876936"/>
                  </a:lnTo>
                  <a:lnTo>
                    <a:pt x="532253" y="872173"/>
                  </a:lnTo>
                  <a:lnTo>
                    <a:pt x="528447" y="867728"/>
                  </a:lnTo>
                  <a:lnTo>
                    <a:pt x="524641" y="863601"/>
                  </a:lnTo>
                  <a:lnTo>
                    <a:pt x="520836" y="860426"/>
                  </a:lnTo>
                  <a:lnTo>
                    <a:pt x="517347" y="857251"/>
                  </a:lnTo>
                  <a:lnTo>
                    <a:pt x="514176" y="854393"/>
                  </a:lnTo>
                  <a:lnTo>
                    <a:pt x="511004" y="852488"/>
                  </a:lnTo>
                  <a:lnTo>
                    <a:pt x="507833" y="850583"/>
                  </a:lnTo>
                  <a:lnTo>
                    <a:pt x="504661" y="849313"/>
                  </a:lnTo>
                  <a:lnTo>
                    <a:pt x="501807" y="848361"/>
                  </a:lnTo>
                  <a:lnTo>
                    <a:pt x="499270" y="847726"/>
                  </a:lnTo>
                  <a:lnTo>
                    <a:pt x="496099" y="847408"/>
                  </a:lnTo>
                  <a:lnTo>
                    <a:pt x="493561" y="847408"/>
                  </a:lnTo>
                  <a:close/>
                  <a:moveTo>
                    <a:pt x="1304925" y="828675"/>
                  </a:moveTo>
                  <a:lnTo>
                    <a:pt x="1476375" y="828675"/>
                  </a:lnTo>
                  <a:lnTo>
                    <a:pt x="1476375" y="1252538"/>
                  </a:lnTo>
                  <a:lnTo>
                    <a:pt x="1304925" y="1252538"/>
                  </a:lnTo>
                  <a:lnTo>
                    <a:pt x="1304925" y="828675"/>
                  </a:lnTo>
                  <a:close/>
                  <a:moveTo>
                    <a:pt x="634055" y="655638"/>
                  </a:moveTo>
                  <a:lnTo>
                    <a:pt x="641349" y="655638"/>
                  </a:lnTo>
                  <a:lnTo>
                    <a:pt x="648644" y="655638"/>
                  </a:lnTo>
                  <a:lnTo>
                    <a:pt x="655938" y="655956"/>
                  </a:lnTo>
                  <a:lnTo>
                    <a:pt x="662915" y="656591"/>
                  </a:lnTo>
                  <a:lnTo>
                    <a:pt x="669892" y="657226"/>
                  </a:lnTo>
                  <a:lnTo>
                    <a:pt x="677187" y="658178"/>
                  </a:lnTo>
                  <a:lnTo>
                    <a:pt x="684164" y="659766"/>
                  </a:lnTo>
                  <a:lnTo>
                    <a:pt x="691141" y="661036"/>
                  </a:lnTo>
                  <a:lnTo>
                    <a:pt x="698118" y="662623"/>
                  </a:lnTo>
                  <a:lnTo>
                    <a:pt x="704778" y="664211"/>
                  </a:lnTo>
                  <a:lnTo>
                    <a:pt x="711438" y="666433"/>
                  </a:lnTo>
                  <a:lnTo>
                    <a:pt x="718415" y="668338"/>
                  </a:lnTo>
                  <a:lnTo>
                    <a:pt x="724758" y="670878"/>
                  </a:lnTo>
                  <a:lnTo>
                    <a:pt x="731418" y="673418"/>
                  </a:lnTo>
                  <a:lnTo>
                    <a:pt x="737761" y="676276"/>
                  </a:lnTo>
                  <a:lnTo>
                    <a:pt x="744421" y="679133"/>
                  </a:lnTo>
                  <a:lnTo>
                    <a:pt x="750446" y="682308"/>
                  </a:lnTo>
                  <a:lnTo>
                    <a:pt x="763132" y="688976"/>
                  </a:lnTo>
                  <a:lnTo>
                    <a:pt x="775500" y="696596"/>
                  </a:lnTo>
                  <a:lnTo>
                    <a:pt x="787235" y="704533"/>
                  </a:lnTo>
                  <a:lnTo>
                    <a:pt x="798652" y="713423"/>
                  </a:lnTo>
                  <a:lnTo>
                    <a:pt x="809435" y="722631"/>
                  </a:lnTo>
                  <a:lnTo>
                    <a:pt x="819900" y="732791"/>
                  </a:lnTo>
                  <a:lnTo>
                    <a:pt x="830049" y="743586"/>
                  </a:lnTo>
                  <a:lnTo>
                    <a:pt x="839880" y="754698"/>
                  </a:lnTo>
                  <a:lnTo>
                    <a:pt x="849394" y="766446"/>
                  </a:lnTo>
                  <a:lnTo>
                    <a:pt x="858274" y="778511"/>
                  </a:lnTo>
                  <a:lnTo>
                    <a:pt x="866520" y="791211"/>
                  </a:lnTo>
                  <a:lnTo>
                    <a:pt x="874449" y="804546"/>
                  </a:lnTo>
                  <a:lnTo>
                    <a:pt x="881743" y="818198"/>
                  </a:lnTo>
                  <a:lnTo>
                    <a:pt x="888403" y="832168"/>
                  </a:lnTo>
                  <a:lnTo>
                    <a:pt x="894746" y="847091"/>
                  </a:lnTo>
                  <a:lnTo>
                    <a:pt x="900137" y="861696"/>
                  </a:lnTo>
                  <a:lnTo>
                    <a:pt x="905529" y="876936"/>
                  </a:lnTo>
                  <a:lnTo>
                    <a:pt x="909651" y="892811"/>
                  </a:lnTo>
                  <a:lnTo>
                    <a:pt x="913457" y="908686"/>
                  </a:lnTo>
                  <a:lnTo>
                    <a:pt x="916946" y="924878"/>
                  </a:lnTo>
                  <a:lnTo>
                    <a:pt x="919166" y="941706"/>
                  </a:lnTo>
                  <a:lnTo>
                    <a:pt x="921068" y="958533"/>
                  </a:lnTo>
                  <a:lnTo>
                    <a:pt x="922020" y="975678"/>
                  </a:lnTo>
                  <a:lnTo>
                    <a:pt x="922337" y="992823"/>
                  </a:lnTo>
                  <a:lnTo>
                    <a:pt x="922337" y="1002031"/>
                  </a:lnTo>
                  <a:lnTo>
                    <a:pt x="922020" y="1010921"/>
                  </a:lnTo>
                  <a:lnTo>
                    <a:pt x="921386" y="1019811"/>
                  </a:lnTo>
                  <a:lnTo>
                    <a:pt x="920434" y="1028384"/>
                  </a:lnTo>
                  <a:lnTo>
                    <a:pt x="919483" y="1037274"/>
                  </a:lnTo>
                  <a:lnTo>
                    <a:pt x="918214" y="1045846"/>
                  </a:lnTo>
                  <a:lnTo>
                    <a:pt x="916628" y="1054419"/>
                  </a:lnTo>
                  <a:lnTo>
                    <a:pt x="915043" y="1062674"/>
                  </a:lnTo>
                  <a:lnTo>
                    <a:pt x="912823" y="1070929"/>
                  </a:lnTo>
                  <a:lnTo>
                    <a:pt x="910603" y="1079501"/>
                  </a:lnTo>
                  <a:lnTo>
                    <a:pt x="908383" y="1087756"/>
                  </a:lnTo>
                  <a:lnTo>
                    <a:pt x="906163" y="1095694"/>
                  </a:lnTo>
                  <a:lnTo>
                    <a:pt x="903309" y="1103631"/>
                  </a:lnTo>
                  <a:lnTo>
                    <a:pt x="900137" y="1111569"/>
                  </a:lnTo>
                  <a:lnTo>
                    <a:pt x="897283" y="1119189"/>
                  </a:lnTo>
                  <a:lnTo>
                    <a:pt x="894111" y="1126809"/>
                  </a:lnTo>
                  <a:lnTo>
                    <a:pt x="887134" y="1141731"/>
                  </a:lnTo>
                  <a:lnTo>
                    <a:pt x="879523" y="1156336"/>
                  </a:lnTo>
                  <a:lnTo>
                    <a:pt x="871277" y="1170624"/>
                  </a:lnTo>
                  <a:lnTo>
                    <a:pt x="862714" y="1184276"/>
                  </a:lnTo>
                  <a:lnTo>
                    <a:pt x="853517" y="1197611"/>
                  </a:lnTo>
                  <a:lnTo>
                    <a:pt x="843686" y="1209994"/>
                  </a:lnTo>
                  <a:lnTo>
                    <a:pt x="833854" y="1222376"/>
                  </a:lnTo>
                  <a:lnTo>
                    <a:pt x="823389" y="1233806"/>
                  </a:lnTo>
                  <a:lnTo>
                    <a:pt x="812606" y="1244919"/>
                  </a:lnTo>
                  <a:lnTo>
                    <a:pt x="801823" y="1255396"/>
                  </a:lnTo>
                  <a:lnTo>
                    <a:pt x="790406" y="1265239"/>
                  </a:lnTo>
                  <a:lnTo>
                    <a:pt x="778989" y="1274446"/>
                  </a:lnTo>
                  <a:lnTo>
                    <a:pt x="767255" y="1282701"/>
                  </a:lnTo>
                  <a:lnTo>
                    <a:pt x="755521" y="1290956"/>
                  </a:lnTo>
                  <a:lnTo>
                    <a:pt x="743786" y="1298259"/>
                  </a:lnTo>
                  <a:lnTo>
                    <a:pt x="732052" y="1304609"/>
                  </a:lnTo>
                  <a:lnTo>
                    <a:pt x="720318" y="1310641"/>
                  </a:lnTo>
                  <a:lnTo>
                    <a:pt x="708584" y="1315721"/>
                  </a:lnTo>
                  <a:lnTo>
                    <a:pt x="696849" y="1320166"/>
                  </a:lnTo>
                  <a:lnTo>
                    <a:pt x="685432" y="1323659"/>
                  </a:lnTo>
                  <a:lnTo>
                    <a:pt x="674015" y="1326516"/>
                  </a:lnTo>
                  <a:lnTo>
                    <a:pt x="662915" y="1328421"/>
                  </a:lnTo>
                  <a:lnTo>
                    <a:pt x="657207" y="1329374"/>
                  </a:lnTo>
                  <a:lnTo>
                    <a:pt x="652132" y="1329691"/>
                  </a:lnTo>
                  <a:lnTo>
                    <a:pt x="646424" y="1330009"/>
                  </a:lnTo>
                  <a:lnTo>
                    <a:pt x="641349" y="1330326"/>
                  </a:lnTo>
                  <a:lnTo>
                    <a:pt x="635958" y="1330009"/>
                  </a:lnTo>
                  <a:lnTo>
                    <a:pt x="630884" y="1329691"/>
                  </a:lnTo>
                  <a:lnTo>
                    <a:pt x="625492" y="1329374"/>
                  </a:lnTo>
                  <a:lnTo>
                    <a:pt x="620101" y="1328421"/>
                  </a:lnTo>
                  <a:lnTo>
                    <a:pt x="609001" y="1326516"/>
                  </a:lnTo>
                  <a:lnTo>
                    <a:pt x="597584" y="1323659"/>
                  </a:lnTo>
                  <a:lnTo>
                    <a:pt x="585850" y="1320166"/>
                  </a:lnTo>
                  <a:lnTo>
                    <a:pt x="574433" y="1315721"/>
                  </a:lnTo>
                  <a:lnTo>
                    <a:pt x="562698" y="1310641"/>
                  </a:lnTo>
                  <a:lnTo>
                    <a:pt x="550647" y="1304609"/>
                  </a:lnTo>
                  <a:lnTo>
                    <a:pt x="538913" y="1298259"/>
                  </a:lnTo>
                  <a:lnTo>
                    <a:pt x="527179" y="1290956"/>
                  </a:lnTo>
                  <a:lnTo>
                    <a:pt x="515444" y="1282701"/>
                  </a:lnTo>
                  <a:lnTo>
                    <a:pt x="503710" y="1274446"/>
                  </a:lnTo>
                  <a:lnTo>
                    <a:pt x="492293" y="1265239"/>
                  </a:lnTo>
                  <a:lnTo>
                    <a:pt x="481193" y="1255396"/>
                  </a:lnTo>
                  <a:lnTo>
                    <a:pt x="470093" y="1244919"/>
                  </a:lnTo>
                  <a:lnTo>
                    <a:pt x="459310" y="1233806"/>
                  </a:lnTo>
                  <a:lnTo>
                    <a:pt x="448845" y="1222376"/>
                  </a:lnTo>
                  <a:lnTo>
                    <a:pt x="438696" y="1209994"/>
                  </a:lnTo>
                  <a:lnTo>
                    <a:pt x="429499" y="1197611"/>
                  </a:lnTo>
                  <a:lnTo>
                    <a:pt x="419985" y="1184276"/>
                  </a:lnTo>
                  <a:lnTo>
                    <a:pt x="411422" y="1170624"/>
                  </a:lnTo>
                  <a:lnTo>
                    <a:pt x="403176" y="1156336"/>
                  </a:lnTo>
                  <a:lnTo>
                    <a:pt x="395565" y="1141731"/>
                  </a:lnTo>
                  <a:lnTo>
                    <a:pt x="388588" y="1126809"/>
                  </a:lnTo>
                  <a:lnTo>
                    <a:pt x="385416" y="1119189"/>
                  </a:lnTo>
                  <a:lnTo>
                    <a:pt x="382245" y="1111569"/>
                  </a:lnTo>
                  <a:lnTo>
                    <a:pt x="379390" y="1103631"/>
                  </a:lnTo>
                  <a:lnTo>
                    <a:pt x="376853" y="1095694"/>
                  </a:lnTo>
                  <a:lnTo>
                    <a:pt x="374316" y="1087756"/>
                  </a:lnTo>
                  <a:lnTo>
                    <a:pt x="372096" y="1079501"/>
                  </a:lnTo>
                  <a:lnTo>
                    <a:pt x="369559" y="1070929"/>
                  </a:lnTo>
                  <a:lnTo>
                    <a:pt x="367656" y="1062674"/>
                  </a:lnTo>
                  <a:lnTo>
                    <a:pt x="366071" y="1054419"/>
                  </a:lnTo>
                  <a:lnTo>
                    <a:pt x="364485" y="1045846"/>
                  </a:lnTo>
                  <a:lnTo>
                    <a:pt x="363216" y="1037274"/>
                  </a:lnTo>
                  <a:lnTo>
                    <a:pt x="362265" y="1028384"/>
                  </a:lnTo>
                  <a:lnTo>
                    <a:pt x="361313" y="1019811"/>
                  </a:lnTo>
                  <a:lnTo>
                    <a:pt x="360996" y="1010921"/>
                  </a:lnTo>
                  <a:lnTo>
                    <a:pt x="360362" y="1002031"/>
                  </a:lnTo>
                  <a:lnTo>
                    <a:pt x="360362" y="992823"/>
                  </a:lnTo>
                  <a:lnTo>
                    <a:pt x="360679" y="975678"/>
                  </a:lnTo>
                  <a:lnTo>
                    <a:pt x="361948" y="958533"/>
                  </a:lnTo>
                  <a:lnTo>
                    <a:pt x="363533" y="941706"/>
                  </a:lnTo>
                  <a:lnTo>
                    <a:pt x="366071" y="924878"/>
                  </a:lnTo>
                  <a:lnTo>
                    <a:pt x="368925" y="908686"/>
                  </a:lnTo>
                  <a:lnTo>
                    <a:pt x="373048" y="892811"/>
                  </a:lnTo>
                  <a:lnTo>
                    <a:pt x="377171" y="876936"/>
                  </a:lnTo>
                  <a:lnTo>
                    <a:pt x="382245" y="861696"/>
                  </a:lnTo>
                  <a:lnTo>
                    <a:pt x="387953" y="847091"/>
                  </a:lnTo>
                  <a:lnTo>
                    <a:pt x="393979" y="832168"/>
                  </a:lnTo>
                  <a:lnTo>
                    <a:pt x="400956" y="818198"/>
                  </a:lnTo>
                  <a:lnTo>
                    <a:pt x="408568" y="804546"/>
                  </a:lnTo>
                  <a:lnTo>
                    <a:pt x="416179" y="791211"/>
                  </a:lnTo>
                  <a:lnTo>
                    <a:pt x="424425" y="778511"/>
                  </a:lnTo>
                  <a:lnTo>
                    <a:pt x="433305" y="766446"/>
                  </a:lnTo>
                  <a:lnTo>
                    <a:pt x="442819" y="754698"/>
                  </a:lnTo>
                  <a:lnTo>
                    <a:pt x="452650" y="743586"/>
                  </a:lnTo>
                  <a:lnTo>
                    <a:pt x="462482" y="732791"/>
                  </a:lnTo>
                  <a:lnTo>
                    <a:pt x="473264" y="722631"/>
                  </a:lnTo>
                  <a:lnTo>
                    <a:pt x="484047" y="713423"/>
                  </a:lnTo>
                  <a:lnTo>
                    <a:pt x="495464" y="704533"/>
                  </a:lnTo>
                  <a:lnTo>
                    <a:pt x="507516" y="696596"/>
                  </a:lnTo>
                  <a:lnTo>
                    <a:pt x="519567" y="688976"/>
                  </a:lnTo>
                  <a:lnTo>
                    <a:pt x="531936" y="682308"/>
                  </a:lnTo>
                  <a:lnTo>
                    <a:pt x="538278" y="679133"/>
                  </a:lnTo>
                  <a:lnTo>
                    <a:pt x="544938" y="676276"/>
                  </a:lnTo>
                  <a:lnTo>
                    <a:pt x="551281" y="673418"/>
                  </a:lnTo>
                  <a:lnTo>
                    <a:pt x="557941" y="670878"/>
                  </a:lnTo>
                  <a:lnTo>
                    <a:pt x="564284" y="668338"/>
                  </a:lnTo>
                  <a:lnTo>
                    <a:pt x="571261" y="666433"/>
                  </a:lnTo>
                  <a:lnTo>
                    <a:pt x="577921" y="664211"/>
                  </a:lnTo>
                  <a:lnTo>
                    <a:pt x="584898" y="662623"/>
                  </a:lnTo>
                  <a:lnTo>
                    <a:pt x="591875" y="661036"/>
                  </a:lnTo>
                  <a:lnTo>
                    <a:pt x="598535" y="659766"/>
                  </a:lnTo>
                  <a:lnTo>
                    <a:pt x="605830" y="658178"/>
                  </a:lnTo>
                  <a:lnTo>
                    <a:pt x="612490" y="657226"/>
                  </a:lnTo>
                  <a:lnTo>
                    <a:pt x="619784" y="656591"/>
                  </a:lnTo>
                  <a:lnTo>
                    <a:pt x="627078" y="655956"/>
                  </a:lnTo>
                  <a:lnTo>
                    <a:pt x="634055" y="655638"/>
                  </a:lnTo>
                  <a:close/>
                  <a:moveTo>
                    <a:pt x="1604962" y="463550"/>
                  </a:moveTo>
                  <a:lnTo>
                    <a:pt x="1776412" y="463550"/>
                  </a:lnTo>
                  <a:lnTo>
                    <a:pt x="1776412" y="1252538"/>
                  </a:lnTo>
                  <a:lnTo>
                    <a:pt x="1604962" y="1252538"/>
                  </a:lnTo>
                  <a:lnTo>
                    <a:pt x="1604962" y="463550"/>
                  </a:lnTo>
                  <a:close/>
                  <a:moveTo>
                    <a:pt x="0" y="0"/>
                  </a:moveTo>
                  <a:lnTo>
                    <a:pt x="2125663" y="0"/>
                  </a:lnTo>
                  <a:lnTo>
                    <a:pt x="2125663" y="171553"/>
                  </a:lnTo>
                  <a:lnTo>
                    <a:pt x="2039621" y="171553"/>
                  </a:lnTo>
                  <a:lnTo>
                    <a:pt x="2039621" y="1577975"/>
                  </a:lnTo>
                  <a:lnTo>
                    <a:pt x="1252220" y="1577975"/>
                  </a:lnTo>
                  <a:lnTo>
                    <a:pt x="1252220" y="1449310"/>
                  </a:lnTo>
                  <a:lnTo>
                    <a:pt x="1911033" y="1449310"/>
                  </a:lnTo>
                  <a:lnTo>
                    <a:pt x="1911033" y="171553"/>
                  </a:lnTo>
                  <a:lnTo>
                    <a:pt x="195263" y="171553"/>
                  </a:lnTo>
                  <a:lnTo>
                    <a:pt x="195263" y="1249164"/>
                  </a:lnTo>
                  <a:lnTo>
                    <a:pt x="66675" y="1249164"/>
                  </a:lnTo>
                  <a:lnTo>
                    <a:pt x="66675" y="171553"/>
                  </a:lnTo>
                  <a:lnTo>
                    <a:pt x="0" y="17155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D493F"/>
            </a:solidFill>
            <a:ln>
              <a:noFill/>
            </a:ln>
            <a:extLst/>
          </p:spPr>
          <p:txBody>
            <a:bodyPr anchor="ctr">
              <a:scene3d>
                <a:camera prst="orthographicFront"/>
                <a:lightRig rig="threePt" dir="t"/>
              </a:scene3d>
              <a:sp3d contourW="12700">
                <a:contourClr>
                  <a:srgbClr val="FFFFFF"/>
                </a:contourClr>
              </a:sp3d>
            </a:bodyPr>
            <a:lstStyle/>
            <a:p>
              <a:pPr algn="ctr">
                <a:defRPr/>
              </a:pPr>
              <a:endParaRPr lang="zh-CN" altLang="en-US" sz="2400" dirty="0">
                <a:solidFill>
                  <a:srgbClr val="FFFFFF"/>
                </a:solidFill>
                <a:ea typeface="微软雅黑" pitchFamily="34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58423907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0"/>
    </mc:Choice>
    <mc:Fallback xmlns="">
      <p:transition spd="slow" advTm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1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1" dur="500" tmFilter="0,0; .5, 1; 1, 1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组合 3"/>
          <p:cNvGrpSpPr/>
          <p:nvPr/>
        </p:nvGrpSpPr>
        <p:grpSpPr>
          <a:xfrm>
            <a:off x="2314312" y="480898"/>
            <a:ext cx="5078947" cy="1200329"/>
            <a:chOff x="2314312" y="480898"/>
            <a:chExt cx="5078947" cy="1200329"/>
          </a:xfrm>
        </p:grpSpPr>
        <p:sp>
          <p:nvSpPr>
            <p:cNvPr id="2" name="文本框 1"/>
            <p:cNvSpPr txBox="1"/>
            <p:nvPr/>
          </p:nvSpPr>
          <p:spPr>
            <a:xfrm>
              <a:off x="2780907" y="480898"/>
              <a:ext cx="4612352" cy="120032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3600" b="1" dirty="0" smtClean="0">
                  <a:solidFill>
                    <a:srgbClr val="1D2A54"/>
                  </a:solidFill>
                  <a:latin typeface="微软雅黑" pitchFamily="34" charset="-122"/>
                  <a:ea typeface="微软雅黑" pitchFamily="34" charset="-122"/>
                </a:rPr>
                <a:t>需求分析</a:t>
              </a:r>
              <a:r>
                <a:rPr lang="en-US" altLang="zh-CN" sz="3600" b="1" dirty="0" smtClean="0">
                  <a:solidFill>
                    <a:srgbClr val="1D2A54"/>
                  </a:solidFill>
                  <a:latin typeface="微软雅黑" pitchFamily="34" charset="-122"/>
                  <a:ea typeface="微软雅黑" pitchFamily="34" charset="-122"/>
                </a:rPr>
                <a:t>--</a:t>
              </a:r>
              <a:r>
                <a:rPr lang="zh-CN" altLang="en-US" sz="3600" b="1" dirty="0">
                  <a:solidFill>
                    <a:srgbClr val="1D2A54"/>
                  </a:solidFill>
                  <a:latin typeface="微软雅黑" pitchFamily="34" charset="-122"/>
                  <a:ea typeface="微软雅黑" pitchFamily="34" charset="-122"/>
                </a:rPr>
                <a:t>技术选型</a:t>
              </a:r>
            </a:p>
            <a:p>
              <a:endParaRPr lang="zh-CN" altLang="en-US" sz="3600" b="1" dirty="0">
                <a:solidFill>
                  <a:srgbClr val="1D2A54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" name="KSO_Shape"/>
            <p:cNvSpPr>
              <a:spLocks/>
            </p:cNvSpPr>
            <p:nvPr/>
          </p:nvSpPr>
          <p:spPr bwMode="auto">
            <a:xfrm>
              <a:off x="2314312" y="623349"/>
              <a:ext cx="466594" cy="361428"/>
            </a:xfrm>
            <a:custGeom>
              <a:avLst/>
              <a:gdLst>
                <a:gd name="T0" fmla="*/ 432030 w 2125663"/>
                <a:gd name="T1" fmla="*/ 1344893 h 1811338"/>
                <a:gd name="T2" fmla="*/ 462740 w 2125663"/>
                <a:gd name="T3" fmla="*/ 1477960 h 1811338"/>
                <a:gd name="T4" fmla="*/ 513638 w 2125663"/>
                <a:gd name="T5" fmla="*/ 1557743 h 1811338"/>
                <a:gd name="T6" fmla="*/ 516481 w 2125663"/>
                <a:gd name="T7" fmla="*/ 1336346 h 1811338"/>
                <a:gd name="T8" fmla="*/ 503401 w 2125663"/>
                <a:gd name="T9" fmla="*/ 1310416 h 1811338"/>
                <a:gd name="T10" fmla="*/ 515913 w 2125663"/>
                <a:gd name="T11" fmla="*/ 1250009 h 1811338"/>
                <a:gd name="T12" fmla="*/ 618846 w 2125663"/>
                <a:gd name="T13" fmla="*/ 1242885 h 1811338"/>
                <a:gd name="T14" fmla="*/ 643583 w 2125663"/>
                <a:gd name="T15" fmla="*/ 1263116 h 1811338"/>
                <a:gd name="T16" fmla="*/ 642446 w 2125663"/>
                <a:gd name="T17" fmla="*/ 1324948 h 1811338"/>
                <a:gd name="T18" fmla="*/ 619414 w 2125663"/>
                <a:gd name="T19" fmla="*/ 1342899 h 1811338"/>
                <a:gd name="T20" fmla="*/ 664057 w 2125663"/>
                <a:gd name="T21" fmla="*/ 1524691 h 1811338"/>
                <a:gd name="T22" fmla="*/ 704434 w 2125663"/>
                <a:gd name="T23" fmla="*/ 1417553 h 1811338"/>
                <a:gd name="T24" fmla="*/ 725191 w 2125663"/>
                <a:gd name="T25" fmla="*/ 1259697 h 1811338"/>
                <a:gd name="T26" fmla="*/ 857412 w 2125663"/>
                <a:gd name="T27" fmla="*/ 1192451 h 1811338"/>
                <a:gd name="T28" fmla="*/ 923096 w 2125663"/>
                <a:gd name="T29" fmla="*/ 1212682 h 1811338"/>
                <a:gd name="T30" fmla="*/ 970013 w 2125663"/>
                <a:gd name="T31" fmla="*/ 1259697 h 1811338"/>
                <a:gd name="T32" fmla="*/ 990201 w 2125663"/>
                <a:gd name="T33" fmla="*/ 1325233 h 1811338"/>
                <a:gd name="T34" fmla="*/ 980818 w 2125663"/>
                <a:gd name="T35" fmla="*/ 1537228 h 1811338"/>
                <a:gd name="T36" fmla="*/ 935891 w 2125663"/>
                <a:gd name="T37" fmla="*/ 1570566 h 1811338"/>
                <a:gd name="T38" fmla="*/ 798837 w 2125663"/>
                <a:gd name="T39" fmla="*/ 1607608 h 1811338"/>
                <a:gd name="T40" fmla="*/ 617424 w 2125663"/>
                <a:gd name="T41" fmla="*/ 1622140 h 1811338"/>
                <a:gd name="T42" fmla="*/ 428049 w 2125663"/>
                <a:gd name="T43" fmla="*/ 1615872 h 1811338"/>
                <a:gd name="T44" fmla="*/ 264551 w 2125663"/>
                <a:gd name="T45" fmla="*/ 1588232 h 1811338"/>
                <a:gd name="T46" fmla="*/ 180669 w 2125663"/>
                <a:gd name="T47" fmla="*/ 1549481 h 1811338"/>
                <a:gd name="T48" fmla="*/ 159912 w 2125663"/>
                <a:gd name="T49" fmla="*/ 1517283 h 1811338"/>
                <a:gd name="T50" fmla="*/ 167873 w 2125663"/>
                <a:gd name="T51" fmla="*/ 1284201 h 1811338"/>
                <a:gd name="T52" fmla="*/ 205123 w 2125663"/>
                <a:gd name="T53" fmla="*/ 1228638 h 1811338"/>
                <a:gd name="T54" fmla="*/ 264266 w 2125663"/>
                <a:gd name="T55" fmla="*/ 1196440 h 1811338"/>
                <a:gd name="T56" fmla="*/ 421225 w 2125663"/>
                <a:gd name="T57" fmla="*/ 1183048 h 1811338"/>
                <a:gd name="T58" fmla="*/ 433514 w 2125663"/>
                <a:gd name="T59" fmla="*/ 761303 h 1811338"/>
                <a:gd name="T60" fmla="*/ 391450 w 2125663"/>
                <a:gd name="T61" fmla="*/ 813630 h 1811338"/>
                <a:gd name="T62" fmla="*/ 379229 w 2125663"/>
                <a:gd name="T63" fmla="*/ 902075 h 1811338"/>
                <a:gd name="T64" fmla="*/ 414756 w 2125663"/>
                <a:gd name="T65" fmla="*/ 1016114 h 1811338"/>
                <a:gd name="T66" fmla="*/ 487516 w 2125663"/>
                <a:gd name="T67" fmla="*/ 1099439 h 1811338"/>
                <a:gd name="T68" fmla="*/ 567666 w 2125663"/>
                <a:gd name="T69" fmla="*/ 1135272 h 1811338"/>
                <a:gd name="T70" fmla="*/ 645542 w 2125663"/>
                <a:gd name="T71" fmla="*/ 1111099 h 1811338"/>
                <a:gd name="T72" fmla="*/ 722282 w 2125663"/>
                <a:gd name="T73" fmla="*/ 1035452 h 1811338"/>
                <a:gd name="T74" fmla="*/ 767757 w 2125663"/>
                <a:gd name="T75" fmla="*/ 926248 h 1811338"/>
                <a:gd name="T76" fmla="*/ 666290 w 2125663"/>
                <a:gd name="T77" fmla="*/ 863967 h 1811338"/>
                <a:gd name="T78" fmla="*/ 546918 w 2125663"/>
                <a:gd name="T79" fmla="*/ 832116 h 1811338"/>
                <a:gd name="T80" fmla="*/ 484389 w 2125663"/>
                <a:gd name="T81" fmla="*/ 790595 h 1811338"/>
                <a:gd name="T82" fmla="*/ 452273 w 2125663"/>
                <a:gd name="T83" fmla="*/ 760734 h 1811338"/>
                <a:gd name="T84" fmla="*/ 568234 w 2125663"/>
                <a:gd name="T85" fmla="*/ 587258 h 1811338"/>
                <a:gd name="T86" fmla="*/ 631616 w 2125663"/>
                <a:gd name="T87" fmla="*/ 594937 h 1811338"/>
                <a:gd name="T88" fmla="*/ 705513 w 2125663"/>
                <a:gd name="T89" fmla="*/ 631054 h 1811338"/>
                <a:gd name="T90" fmla="*/ 790210 w 2125663"/>
                <a:gd name="T91" fmla="*/ 732864 h 1811338"/>
                <a:gd name="T92" fmla="*/ 826306 w 2125663"/>
                <a:gd name="T93" fmla="*/ 873920 h 1811338"/>
                <a:gd name="T94" fmla="*/ 818064 w 2125663"/>
                <a:gd name="T95" fmla="*/ 959237 h 1811338"/>
                <a:gd name="T96" fmla="*/ 780831 w 2125663"/>
                <a:gd name="T97" fmla="*/ 1048534 h 1811338"/>
                <a:gd name="T98" fmla="*/ 687607 w 2125663"/>
                <a:gd name="T99" fmla="*/ 1148922 h 1811338"/>
                <a:gd name="T100" fmla="*/ 588983 w 2125663"/>
                <a:gd name="T101" fmla="*/ 1190727 h 1811338"/>
                <a:gd name="T102" fmla="*/ 525033 w 2125663"/>
                <a:gd name="T103" fmla="*/ 1182480 h 1811338"/>
                <a:gd name="T104" fmla="*/ 421293 w 2125663"/>
                <a:gd name="T105" fmla="*/ 1115081 h 1811338"/>
                <a:gd name="T106" fmla="*/ 345406 w 2125663"/>
                <a:gd name="T107" fmla="*/ 1002463 h 1811338"/>
                <a:gd name="T108" fmla="*/ 325511 w 2125663"/>
                <a:gd name="T109" fmla="*/ 929092 h 1811338"/>
                <a:gd name="T110" fmla="*/ 330627 w 2125663"/>
                <a:gd name="T111" fmla="*/ 813915 h 1811338"/>
                <a:gd name="T112" fmla="*/ 388324 w 2125663"/>
                <a:gd name="T113" fmla="*/ 686510 h 1811338"/>
                <a:gd name="T114" fmla="*/ 482400 w 2125663"/>
                <a:gd name="T115" fmla="*/ 608303 h 1811338"/>
                <a:gd name="T116" fmla="*/ 542939 w 2125663"/>
                <a:gd name="T117" fmla="*/ 589534 h 1811338"/>
                <a:gd name="T118" fmla="*/ 0 w 2125663"/>
                <a:gd name="T119" fmla="*/ 0 h 1811338"/>
                <a:gd name="T120" fmla="*/ 174993 w 2125663"/>
                <a:gd name="T121" fmla="*/ 1118883 h 1811338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</a:gdLst>
              <a:ahLst/>
              <a:cxnLst>
                <a:cxn ang="T122">
                  <a:pos x="T0" y="T1"/>
                </a:cxn>
                <a:cxn ang="T123">
                  <a:pos x="T2" y="T3"/>
                </a:cxn>
                <a:cxn ang="T124">
                  <a:pos x="T4" y="T5"/>
                </a:cxn>
                <a:cxn ang="T125">
                  <a:pos x="T6" y="T7"/>
                </a:cxn>
                <a:cxn ang="T126">
                  <a:pos x="T8" y="T9"/>
                </a:cxn>
                <a:cxn ang="T127">
                  <a:pos x="T10" y="T11"/>
                </a:cxn>
                <a:cxn ang="T128">
                  <a:pos x="T12" y="T13"/>
                </a:cxn>
                <a:cxn ang="T129">
                  <a:pos x="T14" y="T15"/>
                </a:cxn>
                <a:cxn ang="T130">
                  <a:pos x="T16" y="T17"/>
                </a:cxn>
                <a:cxn ang="T131">
                  <a:pos x="T18" y="T19"/>
                </a:cxn>
                <a:cxn ang="T132">
                  <a:pos x="T20" y="T21"/>
                </a:cxn>
                <a:cxn ang="T133">
                  <a:pos x="T22" y="T23"/>
                </a:cxn>
                <a:cxn ang="T134">
                  <a:pos x="T24" y="T25"/>
                </a:cxn>
                <a:cxn ang="T135">
                  <a:pos x="T26" y="T27"/>
                </a:cxn>
                <a:cxn ang="T136">
                  <a:pos x="T28" y="T29"/>
                </a:cxn>
                <a:cxn ang="T137">
                  <a:pos x="T30" y="T31"/>
                </a:cxn>
                <a:cxn ang="T138">
                  <a:pos x="T32" y="T33"/>
                </a:cxn>
                <a:cxn ang="T139">
                  <a:pos x="T34" y="T35"/>
                </a:cxn>
                <a:cxn ang="T140">
                  <a:pos x="T36" y="T37"/>
                </a:cxn>
                <a:cxn ang="T141">
                  <a:pos x="T38" y="T39"/>
                </a:cxn>
                <a:cxn ang="T142">
                  <a:pos x="T40" y="T41"/>
                </a:cxn>
                <a:cxn ang="T143">
                  <a:pos x="T42" y="T43"/>
                </a:cxn>
                <a:cxn ang="T144">
                  <a:pos x="T44" y="T45"/>
                </a:cxn>
                <a:cxn ang="T145">
                  <a:pos x="T46" y="T47"/>
                </a:cxn>
                <a:cxn ang="T146">
                  <a:pos x="T48" y="T49"/>
                </a:cxn>
                <a:cxn ang="T147">
                  <a:pos x="T50" y="T51"/>
                </a:cxn>
                <a:cxn ang="T148">
                  <a:pos x="T52" y="T53"/>
                </a:cxn>
                <a:cxn ang="T149">
                  <a:pos x="T54" y="T55"/>
                </a:cxn>
                <a:cxn ang="T150">
                  <a:pos x="T56" y="T57"/>
                </a:cxn>
                <a:cxn ang="T151">
                  <a:pos x="T58" y="T59"/>
                </a:cxn>
                <a:cxn ang="T152">
                  <a:pos x="T60" y="T61"/>
                </a:cxn>
                <a:cxn ang="T153">
                  <a:pos x="T62" y="T63"/>
                </a:cxn>
                <a:cxn ang="T154">
                  <a:pos x="T64" y="T65"/>
                </a:cxn>
                <a:cxn ang="T155">
                  <a:pos x="T66" y="T67"/>
                </a:cxn>
                <a:cxn ang="T156">
                  <a:pos x="T68" y="T69"/>
                </a:cxn>
                <a:cxn ang="T157">
                  <a:pos x="T70" y="T71"/>
                </a:cxn>
                <a:cxn ang="T158">
                  <a:pos x="T72" y="T73"/>
                </a:cxn>
                <a:cxn ang="T159">
                  <a:pos x="T74" y="T75"/>
                </a:cxn>
                <a:cxn ang="T160">
                  <a:pos x="T76" y="T77"/>
                </a:cxn>
                <a:cxn ang="T161">
                  <a:pos x="T78" y="T79"/>
                </a:cxn>
                <a:cxn ang="T162">
                  <a:pos x="T80" y="T81"/>
                </a:cxn>
                <a:cxn ang="T163">
                  <a:pos x="T82" y="T83"/>
                </a:cxn>
                <a:cxn ang="T164">
                  <a:pos x="T84" y="T85"/>
                </a:cxn>
                <a:cxn ang="T165">
                  <a:pos x="T86" y="T87"/>
                </a:cxn>
                <a:cxn ang="T166">
                  <a:pos x="T88" y="T89"/>
                </a:cxn>
                <a:cxn ang="T167">
                  <a:pos x="T90" y="T91"/>
                </a:cxn>
                <a:cxn ang="T168">
                  <a:pos x="T92" y="T93"/>
                </a:cxn>
                <a:cxn ang="T169">
                  <a:pos x="T94" y="T95"/>
                </a:cxn>
                <a:cxn ang="T170">
                  <a:pos x="T96" y="T97"/>
                </a:cxn>
                <a:cxn ang="T171">
                  <a:pos x="T98" y="T99"/>
                </a:cxn>
                <a:cxn ang="T172">
                  <a:pos x="T100" y="T101"/>
                </a:cxn>
                <a:cxn ang="T173">
                  <a:pos x="T102" y="T103"/>
                </a:cxn>
                <a:cxn ang="T174">
                  <a:pos x="T104" y="T105"/>
                </a:cxn>
                <a:cxn ang="T175">
                  <a:pos x="T106" y="T107"/>
                </a:cxn>
                <a:cxn ang="T176">
                  <a:pos x="T108" y="T109"/>
                </a:cxn>
                <a:cxn ang="T177">
                  <a:pos x="T110" y="T111"/>
                </a:cxn>
                <a:cxn ang="T178">
                  <a:pos x="T112" y="T113"/>
                </a:cxn>
                <a:cxn ang="T179">
                  <a:pos x="T114" y="T115"/>
                </a:cxn>
                <a:cxn ang="T180">
                  <a:pos x="T116" y="T117"/>
                </a:cxn>
                <a:cxn ang="T181">
                  <a:pos x="T118" y="T119"/>
                </a:cxn>
                <a:cxn ang="T182">
                  <a:pos x="T120" y="T121"/>
                </a:cxn>
              </a:cxnLst>
              <a:rect l="0" t="0" r="r" b="b"/>
              <a:pathLst>
                <a:path w="2125663" h="1811338">
                  <a:moveTo>
                    <a:pt x="470017" y="1320800"/>
                  </a:moveTo>
                  <a:lnTo>
                    <a:pt x="470335" y="1343069"/>
                  </a:lnTo>
                  <a:lnTo>
                    <a:pt x="471286" y="1364382"/>
                  </a:lnTo>
                  <a:lnTo>
                    <a:pt x="472238" y="1385696"/>
                  </a:lnTo>
                  <a:lnTo>
                    <a:pt x="473190" y="1406374"/>
                  </a:lnTo>
                  <a:lnTo>
                    <a:pt x="474459" y="1426415"/>
                  </a:lnTo>
                  <a:lnTo>
                    <a:pt x="476363" y="1446139"/>
                  </a:lnTo>
                  <a:lnTo>
                    <a:pt x="478267" y="1464908"/>
                  </a:lnTo>
                  <a:lnTo>
                    <a:pt x="480170" y="1483677"/>
                  </a:lnTo>
                  <a:lnTo>
                    <a:pt x="482074" y="1501491"/>
                  </a:lnTo>
                  <a:lnTo>
                    <a:pt x="484612" y="1518988"/>
                  </a:lnTo>
                  <a:lnTo>
                    <a:pt x="487468" y="1535530"/>
                  </a:lnTo>
                  <a:lnTo>
                    <a:pt x="490323" y="1552072"/>
                  </a:lnTo>
                  <a:lnTo>
                    <a:pt x="493179" y="1567660"/>
                  </a:lnTo>
                  <a:lnTo>
                    <a:pt x="496352" y="1582611"/>
                  </a:lnTo>
                  <a:lnTo>
                    <a:pt x="500159" y="1597563"/>
                  </a:lnTo>
                  <a:lnTo>
                    <a:pt x="503649" y="1611560"/>
                  </a:lnTo>
                  <a:lnTo>
                    <a:pt x="507774" y="1624921"/>
                  </a:lnTo>
                  <a:lnTo>
                    <a:pt x="511899" y="1637646"/>
                  </a:lnTo>
                  <a:lnTo>
                    <a:pt x="516341" y="1650052"/>
                  </a:lnTo>
                  <a:lnTo>
                    <a:pt x="520783" y="1661505"/>
                  </a:lnTo>
                  <a:lnTo>
                    <a:pt x="525859" y="1672639"/>
                  </a:lnTo>
                  <a:lnTo>
                    <a:pt x="530936" y="1683137"/>
                  </a:lnTo>
                  <a:lnTo>
                    <a:pt x="536329" y="1692998"/>
                  </a:lnTo>
                  <a:lnTo>
                    <a:pt x="541723" y="1702224"/>
                  </a:lnTo>
                  <a:lnTo>
                    <a:pt x="547752" y="1710813"/>
                  </a:lnTo>
                  <a:lnTo>
                    <a:pt x="553463" y="1718766"/>
                  </a:lnTo>
                  <a:lnTo>
                    <a:pt x="559808" y="1726083"/>
                  </a:lnTo>
                  <a:lnTo>
                    <a:pt x="566154" y="1732763"/>
                  </a:lnTo>
                  <a:lnTo>
                    <a:pt x="573134" y="1739125"/>
                  </a:lnTo>
                  <a:lnTo>
                    <a:pt x="580114" y="1744215"/>
                  </a:lnTo>
                  <a:lnTo>
                    <a:pt x="587412" y="1749305"/>
                  </a:lnTo>
                  <a:lnTo>
                    <a:pt x="594709" y="1753123"/>
                  </a:lnTo>
                  <a:lnTo>
                    <a:pt x="594709" y="1499901"/>
                  </a:lnTo>
                  <a:lnTo>
                    <a:pt x="591537" y="1499264"/>
                  </a:lnTo>
                  <a:lnTo>
                    <a:pt x="588047" y="1498310"/>
                  </a:lnTo>
                  <a:lnTo>
                    <a:pt x="584874" y="1497038"/>
                  </a:lnTo>
                  <a:lnTo>
                    <a:pt x="582018" y="1495765"/>
                  </a:lnTo>
                  <a:lnTo>
                    <a:pt x="579163" y="1494175"/>
                  </a:lnTo>
                  <a:lnTo>
                    <a:pt x="576307" y="1491948"/>
                  </a:lnTo>
                  <a:lnTo>
                    <a:pt x="573769" y="1489721"/>
                  </a:lnTo>
                  <a:lnTo>
                    <a:pt x="571548" y="1487494"/>
                  </a:lnTo>
                  <a:lnTo>
                    <a:pt x="569327" y="1484949"/>
                  </a:lnTo>
                  <a:lnTo>
                    <a:pt x="567106" y="1482404"/>
                  </a:lnTo>
                  <a:lnTo>
                    <a:pt x="565519" y="1479223"/>
                  </a:lnTo>
                  <a:lnTo>
                    <a:pt x="564250" y="1476360"/>
                  </a:lnTo>
                  <a:lnTo>
                    <a:pt x="563298" y="1473179"/>
                  </a:lnTo>
                  <a:lnTo>
                    <a:pt x="562347" y="1469998"/>
                  </a:lnTo>
                  <a:lnTo>
                    <a:pt x="562029" y="1466180"/>
                  </a:lnTo>
                  <a:lnTo>
                    <a:pt x="561712" y="1462999"/>
                  </a:lnTo>
                  <a:lnTo>
                    <a:pt x="561712" y="1425143"/>
                  </a:lnTo>
                  <a:lnTo>
                    <a:pt x="562029" y="1421007"/>
                  </a:lnTo>
                  <a:lnTo>
                    <a:pt x="562664" y="1417508"/>
                  </a:lnTo>
                  <a:lnTo>
                    <a:pt x="563616" y="1414009"/>
                  </a:lnTo>
                  <a:lnTo>
                    <a:pt x="564885" y="1410191"/>
                  </a:lnTo>
                  <a:lnTo>
                    <a:pt x="566154" y="1407010"/>
                  </a:lnTo>
                  <a:lnTo>
                    <a:pt x="568375" y="1403829"/>
                  </a:lnTo>
                  <a:lnTo>
                    <a:pt x="570596" y="1400966"/>
                  </a:lnTo>
                  <a:lnTo>
                    <a:pt x="572817" y="1398103"/>
                  </a:lnTo>
                  <a:lnTo>
                    <a:pt x="575673" y="1395558"/>
                  </a:lnTo>
                  <a:lnTo>
                    <a:pt x="578528" y="1393649"/>
                  </a:lnTo>
                  <a:lnTo>
                    <a:pt x="581701" y="1391741"/>
                  </a:lnTo>
                  <a:lnTo>
                    <a:pt x="584874" y="1390150"/>
                  </a:lnTo>
                  <a:lnTo>
                    <a:pt x="588364" y="1388878"/>
                  </a:lnTo>
                  <a:lnTo>
                    <a:pt x="592171" y="1387605"/>
                  </a:lnTo>
                  <a:lnTo>
                    <a:pt x="595979" y="1386969"/>
                  </a:lnTo>
                  <a:lnTo>
                    <a:pt x="599786" y="1386969"/>
                  </a:lnTo>
                  <a:lnTo>
                    <a:pt x="682597" y="1386969"/>
                  </a:lnTo>
                  <a:lnTo>
                    <a:pt x="686721" y="1386969"/>
                  </a:lnTo>
                  <a:lnTo>
                    <a:pt x="690529" y="1387605"/>
                  </a:lnTo>
                  <a:lnTo>
                    <a:pt x="694019" y="1388878"/>
                  </a:lnTo>
                  <a:lnTo>
                    <a:pt x="697826" y="1390150"/>
                  </a:lnTo>
                  <a:lnTo>
                    <a:pt x="700999" y="1391741"/>
                  </a:lnTo>
                  <a:lnTo>
                    <a:pt x="704172" y="1393649"/>
                  </a:lnTo>
                  <a:lnTo>
                    <a:pt x="707345" y="1395558"/>
                  </a:lnTo>
                  <a:lnTo>
                    <a:pt x="709883" y="1398103"/>
                  </a:lnTo>
                  <a:lnTo>
                    <a:pt x="712104" y="1400966"/>
                  </a:lnTo>
                  <a:lnTo>
                    <a:pt x="714325" y="1403829"/>
                  </a:lnTo>
                  <a:lnTo>
                    <a:pt x="716229" y="1407010"/>
                  </a:lnTo>
                  <a:lnTo>
                    <a:pt x="718132" y="1410191"/>
                  </a:lnTo>
                  <a:lnTo>
                    <a:pt x="719402" y="1414009"/>
                  </a:lnTo>
                  <a:lnTo>
                    <a:pt x="720353" y="1417508"/>
                  </a:lnTo>
                  <a:lnTo>
                    <a:pt x="720671" y="1421007"/>
                  </a:lnTo>
                  <a:lnTo>
                    <a:pt x="720988" y="1425143"/>
                  </a:lnTo>
                  <a:lnTo>
                    <a:pt x="720988" y="1462999"/>
                  </a:lnTo>
                  <a:lnTo>
                    <a:pt x="720988" y="1466180"/>
                  </a:lnTo>
                  <a:lnTo>
                    <a:pt x="720353" y="1469998"/>
                  </a:lnTo>
                  <a:lnTo>
                    <a:pt x="719719" y="1473179"/>
                  </a:lnTo>
                  <a:lnTo>
                    <a:pt x="718450" y="1476360"/>
                  </a:lnTo>
                  <a:lnTo>
                    <a:pt x="716863" y="1479223"/>
                  </a:lnTo>
                  <a:lnTo>
                    <a:pt x="715277" y="1482404"/>
                  </a:lnTo>
                  <a:lnTo>
                    <a:pt x="713373" y="1484949"/>
                  </a:lnTo>
                  <a:lnTo>
                    <a:pt x="711469" y="1487494"/>
                  </a:lnTo>
                  <a:lnTo>
                    <a:pt x="708931" y="1489721"/>
                  </a:lnTo>
                  <a:lnTo>
                    <a:pt x="706710" y="1491948"/>
                  </a:lnTo>
                  <a:lnTo>
                    <a:pt x="703537" y="1494175"/>
                  </a:lnTo>
                  <a:lnTo>
                    <a:pt x="700682" y="1495765"/>
                  </a:lnTo>
                  <a:lnTo>
                    <a:pt x="697826" y="1497038"/>
                  </a:lnTo>
                  <a:lnTo>
                    <a:pt x="694653" y="1498310"/>
                  </a:lnTo>
                  <a:lnTo>
                    <a:pt x="691163" y="1499264"/>
                  </a:lnTo>
                  <a:lnTo>
                    <a:pt x="687991" y="1499901"/>
                  </a:lnTo>
                  <a:lnTo>
                    <a:pt x="687991" y="1753123"/>
                  </a:lnTo>
                  <a:lnTo>
                    <a:pt x="695605" y="1749305"/>
                  </a:lnTo>
                  <a:lnTo>
                    <a:pt x="702586" y="1744215"/>
                  </a:lnTo>
                  <a:lnTo>
                    <a:pt x="709566" y="1739125"/>
                  </a:lnTo>
                  <a:lnTo>
                    <a:pt x="716229" y="1732763"/>
                  </a:lnTo>
                  <a:lnTo>
                    <a:pt x="722892" y="1726083"/>
                  </a:lnTo>
                  <a:lnTo>
                    <a:pt x="729237" y="1718766"/>
                  </a:lnTo>
                  <a:lnTo>
                    <a:pt x="734948" y="1710813"/>
                  </a:lnTo>
                  <a:lnTo>
                    <a:pt x="740977" y="1702224"/>
                  </a:lnTo>
                  <a:lnTo>
                    <a:pt x="746371" y="1692998"/>
                  </a:lnTo>
                  <a:lnTo>
                    <a:pt x="751447" y="1683137"/>
                  </a:lnTo>
                  <a:lnTo>
                    <a:pt x="756841" y="1672639"/>
                  </a:lnTo>
                  <a:lnTo>
                    <a:pt x="761600" y="1661505"/>
                  </a:lnTo>
                  <a:lnTo>
                    <a:pt x="766359" y="1650052"/>
                  </a:lnTo>
                  <a:lnTo>
                    <a:pt x="770801" y="1637646"/>
                  </a:lnTo>
                  <a:lnTo>
                    <a:pt x="774926" y="1624921"/>
                  </a:lnTo>
                  <a:lnTo>
                    <a:pt x="779051" y="1611560"/>
                  </a:lnTo>
                  <a:lnTo>
                    <a:pt x="782541" y="1597563"/>
                  </a:lnTo>
                  <a:lnTo>
                    <a:pt x="786031" y="1582611"/>
                  </a:lnTo>
                  <a:lnTo>
                    <a:pt x="789521" y="1567660"/>
                  </a:lnTo>
                  <a:lnTo>
                    <a:pt x="792377" y="1552072"/>
                  </a:lnTo>
                  <a:lnTo>
                    <a:pt x="795232" y="1535530"/>
                  </a:lnTo>
                  <a:lnTo>
                    <a:pt x="797770" y="1518988"/>
                  </a:lnTo>
                  <a:lnTo>
                    <a:pt x="800626" y="1501491"/>
                  </a:lnTo>
                  <a:lnTo>
                    <a:pt x="802530" y="1483677"/>
                  </a:lnTo>
                  <a:lnTo>
                    <a:pt x="804751" y="1464908"/>
                  </a:lnTo>
                  <a:lnTo>
                    <a:pt x="806337" y="1446139"/>
                  </a:lnTo>
                  <a:lnTo>
                    <a:pt x="807923" y="1426415"/>
                  </a:lnTo>
                  <a:lnTo>
                    <a:pt x="809193" y="1406374"/>
                  </a:lnTo>
                  <a:lnTo>
                    <a:pt x="810779" y="1385696"/>
                  </a:lnTo>
                  <a:lnTo>
                    <a:pt x="811731" y="1364382"/>
                  </a:lnTo>
                  <a:lnTo>
                    <a:pt x="812365" y="1343069"/>
                  </a:lnTo>
                  <a:lnTo>
                    <a:pt x="813000" y="1320800"/>
                  </a:lnTo>
                  <a:lnTo>
                    <a:pt x="840921" y="1322709"/>
                  </a:lnTo>
                  <a:lnTo>
                    <a:pt x="866621" y="1324300"/>
                  </a:lnTo>
                  <a:lnTo>
                    <a:pt x="909771" y="1327481"/>
                  </a:lnTo>
                  <a:lnTo>
                    <a:pt x="938644" y="1330026"/>
                  </a:lnTo>
                  <a:lnTo>
                    <a:pt x="948797" y="1330980"/>
                  </a:lnTo>
                  <a:lnTo>
                    <a:pt x="956729" y="1331298"/>
                  </a:lnTo>
                  <a:lnTo>
                    <a:pt x="964661" y="1331934"/>
                  </a:lnTo>
                  <a:lnTo>
                    <a:pt x="972593" y="1332889"/>
                  </a:lnTo>
                  <a:lnTo>
                    <a:pt x="980208" y="1334161"/>
                  </a:lnTo>
                  <a:lnTo>
                    <a:pt x="987823" y="1335752"/>
                  </a:lnTo>
                  <a:lnTo>
                    <a:pt x="995437" y="1337979"/>
                  </a:lnTo>
                  <a:lnTo>
                    <a:pt x="1002418" y="1340205"/>
                  </a:lnTo>
                  <a:lnTo>
                    <a:pt x="1009715" y="1343387"/>
                  </a:lnTo>
                  <a:lnTo>
                    <a:pt x="1016378" y="1346250"/>
                  </a:lnTo>
                  <a:lnTo>
                    <a:pt x="1023358" y="1349749"/>
                  </a:lnTo>
                  <a:lnTo>
                    <a:pt x="1030021" y="1353885"/>
                  </a:lnTo>
                  <a:lnTo>
                    <a:pt x="1036050" y="1357702"/>
                  </a:lnTo>
                  <a:lnTo>
                    <a:pt x="1042395" y="1361837"/>
                  </a:lnTo>
                  <a:lnTo>
                    <a:pt x="1048106" y="1366927"/>
                  </a:lnTo>
                  <a:lnTo>
                    <a:pt x="1053817" y="1371699"/>
                  </a:lnTo>
                  <a:lnTo>
                    <a:pt x="1059211" y="1377107"/>
                  </a:lnTo>
                  <a:lnTo>
                    <a:pt x="1064605" y="1382197"/>
                  </a:lnTo>
                  <a:lnTo>
                    <a:pt x="1069364" y="1388241"/>
                  </a:lnTo>
                  <a:lnTo>
                    <a:pt x="1073806" y="1393967"/>
                  </a:lnTo>
                  <a:lnTo>
                    <a:pt x="1078248" y="1400012"/>
                  </a:lnTo>
                  <a:lnTo>
                    <a:pt x="1082373" y="1406374"/>
                  </a:lnTo>
                  <a:lnTo>
                    <a:pt x="1085863" y="1413054"/>
                  </a:lnTo>
                  <a:lnTo>
                    <a:pt x="1089670" y="1419735"/>
                  </a:lnTo>
                  <a:lnTo>
                    <a:pt x="1092843" y="1426734"/>
                  </a:lnTo>
                  <a:lnTo>
                    <a:pt x="1095381" y="1433732"/>
                  </a:lnTo>
                  <a:lnTo>
                    <a:pt x="1097920" y="1441049"/>
                  </a:lnTo>
                  <a:lnTo>
                    <a:pt x="1100141" y="1448684"/>
                  </a:lnTo>
                  <a:lnTo>
                    <a:pt x="1101727" y="1456000"/>
                  </a:lnTo>
                  <a:lnTo>
                    <a:pt x="1103314" y="1463635"/>
                  </a:lnTo>
                  <a:lnTo>
                    <a:pt x="1104265" y="1471588"/>
                  </a:lnTo>
                  <a:lnTo>
                    <a:pt x="1104900" y="1479541"/>
                  </a:lnTo>
                  <a:lnTo>
                    <a:pt x="1104900" y="1487494"/>
                  </a:lnTo>
                  <a:lnTo>
                    <a:pt x="1104900" y="1686000"/>
                  </a:lnTo>
                  <a:lnTo>
                    <a:pt x="1104900" y="1690135"/>
                  </a:lnTo>
                  <a:lnTo>
                    <a:pt x="1104265" y="1693953"/>
                  </a:lnTo>
                  <a:lnTo>
                    <a:pt x="1103631" y="1697770"/>
                  </a:lnTo>
                  <a:lnTo>
                    <a:pt x="1102362" y="1701906"/>
                  </a:lnTo>
                  <a:lnTo>
                    <a:pt x="1101093" y="1705405"/>
                  </a:lnTo>
                  <a:lnTo>
                    <a:pt x="1099189" y="1709222"/>
                  </a:lnTo>
                  <a:lnTo>
                    <a:pt x="1096968" y="1713040"/>
                  </a:lnTo>
                  <a:lnTo>
                    <a:pt x="1094430" y="1716221"/>
                  </a:lnTo>
                  <a:lnTo>
                    <a:pt x="1091891" y="1719720"/>
                  </a:lnTo>
                  <a:lnTo>
                    <a:pt x="1089036" y="1722901"/>
                  </a:lnTo>
                  <a:lnTo>
                    <a:pt x="1085546" y="1726719"/>
                  </a:lnTo>
                  <a:lnTo>
                    <a:pt x="1082056" y="1729900"/>
                  </a:lnTo>
                  <a:lnTo>
                    <a:pt x="1078248" y="1732763"/>
                  </a:lnTo>
                  <a:lnTo>
                    <a:pt x="1074124" y="1736262"/>
                  </a:lnTo>
                  <a:lnTo>
                    <a:pt x="1069682" y="1739125"/>
                  </a:lnTo>
                  <a:lnTo>
                    <a:pt x="1065240" y="1741989"/>
                  </a:lnTo>
                  <a:lnTo>
                    <a:pt x="1055404" y="1748033"/>
                  </a:lnTo>
                  <a:lnTo>
                    <a:pt x="1044299" y="1753441"/>
                  </a:lnTo>
                  <a:lnTo>
                    <a:pt x="1032560" y="1758531"/>
                  </a:lnTo>
                  <a:lnTo>
                    <a:pt x="1019868" y="1763939"/>
                  </a:lnTo>
                  <a:lnTo>
                    <a:pt x="1005908" y="1768392"/>
                  </a:lnTo>
                  <a:lnTo>
                    <a:pt x="991630" y="1773164"/>
                  </a:lnTo>
                  <a:lnTo>
                    <a:pt x="976718" y="1777300"/>
                  </a:lnTo>
                  <a:lnTo>
                    <a:pt x="960854" y="1781117"/>
                  </a:lnTo>
                  <a:lnTo>
                    <a:pt x="944038" y="1784934"/>
                  </a:lnTo>
                  <a:lnTo>
                    <a:pt x="927222" y="1788434"/>
                  </a:lnTo>
                  <a:lnTo>
                    <a:pt x="909454" y="1791615"/>
                  </a:lnTo>
                  <a:lnTo>
                    <a:pt x="891369" y="1794796"/>
                  </a:lnTo>
                  <a:lnTo>
                    <a:pt x="872332" y="1797341"/>
                  </a:lnTo>
                  <a:lnTo>
                    <a:pt x="853295" y="1799886"/>
                  </a:lnTo>
                  <a:lnTo>
                    <a:pt x="833941" y="1801795"/>
                  </a:lnTo>
                  <a:lnTo>
                    <a:pt x="813952" y="1804022"/>
                  </a:lnTo>
                  <a:lnTo>
                    <a:pt x="793328" y="1805930"/>
                  </a:lnTo>
                  <a:lnTo>
                    <a:pt x="773022" y="1807203"/>
                  </a:lnTo>
                  <a:lnTo>
                    <a:pt x="752399" y="1808475"/>
                  </a:lnTo>
                  <a:lnTo>
                    <a:pt x="731458" y="1809748"/>
                  </a:lnTo>
                  <a:lnTo>
                    <a:pt x="710200" y="1810384"/>
                  </a:lnTo>
                  <a:lnTo>
                    <a:pt x="688942" y="1811020"/>
                  </a:lnTo>
                  <a:lnTo>
                    <a:pt x="667684" y="1811338"/>
                  </a:lnTo>
                  <a:lnTo>
                    <a:pt x="646427" y="1811338"/>
                  </a:lnTo>
                  <a:lnTo>
                    <a:pt x="625486" y="1811338"/>
                  </a:lnTo>
                  <a:lnTo>
                    <a:pt x="603911" y="1811020"/>
                  </a:lnTo>
                  <a:lnTo>
                    <a:pt x="582653" y="1810384"/>
                  </a:lnTo>
                  <a:lnTo>
                    <a:pt x="561395" y="1809748"/>
                  </a:lnTo>
                  <a:lnTo>
                    <a:pt x="540137" y="1808475"/>
                  </a:lnTo>
                  <a:lnTo>
                    <a:pt x="518879" y="1807203"/>
                  </a:lnTo>
                  <a:lnTo>
                    <a:pt x="498573" y="1805930"/>
                  </a:lnTo>
                  <a:lnTo>
                    <a:pt x="477632" y="1804022"/>
                  </a:lnTo>
                  <a:lnTo>
                    <a:pt x="457326" y="1801795"/>
                  </a:lnTo>
                  <a:lnTo>
                    <a:pt x="437337" y="1799886"/>
                  </a:lnTo>
                  <a:lnTo>
                    <a:pt x="417983" y="1797341"/>
                  </a:lnTo>
                  <a:lnTo>
                    <a:pt x="398629" y="1794796"/>
                  </a:lnTo>
                  <a:lnTo>
                    <a:pt x="379909" y="1791615"/>
                  </a:lnTo>
                  <a:lnTo>
                    <a:pt x="361824" y="1788434"/>
                  </a:lnTo>
                  <a:lnTo>
                    <a:pt x="344056" y="1784934"/>
                  </a:lnTo>
                  <a:lnTo>
                    <a:pt x="327240" y="1781117"/>
                  </a:lnTo>
                  <a:lnTo>
                    <a:pt x="310741" y="1777300"/>
                  </a:lnTo>
                  <a:lnTo>
                    <a:pt x="295195" y="1773164"/>
                  </a:lnTo>
                  <a:lnTo>
                    <a:pt x="280600" y="1768392"/>
                  </a:lnTo>
                  <a:lnTo>
                    <a:pt x="266322" y="1763939"/>
                  </a:lnTo>
                  <a:lnTo>
                    <a:pt x="252996" y="1758531"/>
                  </a:lnTo>
                  <a:lnTo>
                    <a:pt x="240622" y="1753441"/>
                  </a:lnTo>
                  <a:lnTo>
                    <a:pt x="229517" y="1748033"/>
                  </a:lnTo>
                  <a:lnTo>
                    <a:pt x="219047" y="1741989"/>
                  </a:lnTo>
                  <a:lnTo>
                    <a:pt x="214288" y="1739125"/>
                  </a:lnTo>
                  <a:lnTo>
                    <a:pt x="209846" y="1736262"/>
                  </a:lnTo>
                  <a:lnTo>
                    <a:pt x="205404" y="1732763"/>
                  </a:lnTo>
                  <a:lnTo>
                    <a:pt x="201596" y="1729900"/>
                  </a:lnTo>
                  <a:lnTo>
                    <a:pt x="198106" y="1726719"/>
                  </a:lnTo>
                  <a:lnTo>
                    <a:pt x="194299" y="1722901"/>
                  </a:lnTo>
                  <a:lnTo>
                    <a:pt x="191443" y="1719720"/>
                  </a:lnTo>
                  <a:lnTo>
                    <a:pt x="188588" y="1716221"/>
                  </a:lnTo>
                  <a:lnTo>
                    <a:pt x="186367" y="1713040"/>
                  </a:lnTo>
                  <a:lnTo>
                    <a:pt x="183828" y="1709222"/>
                  </a:lnTo>
                  <a:lnTo>
                    <a:pt x="181925" y="1705405"/>
                  </a:lnTo>
                  <a:lnTo>
                    <a:pt x="180338" y="1701906"/>
                  </a:lnTo>
                  <a:lnTo>
                    <a:pt x="179386" y="1697770"/>
                  </a:lnTo>
                  <a:lnTo>
                    <a:pt x="178435" y="1693953"/>
                  </a:lnTo>
                  <a:lnTo>
                    <a:pt x="177800" y="1690135"/>
                  </a:lnTo>
                  <a:lnTo>
                    <a:pt x="177800" y="1686000"/>
                  </a:lnTo>
                  <a:lnTo>
                    <a:pt x="177800" y="1487494"/>
                  </a:lnTo>
                  <a:lnTo>
                    <a:pt x="178117" y="1479541"/>
                  </a:lnTo>
                  <a:lnTo>
                    <a:pt x="178435" y="1471588"/>
                  </a:lnTo>
                  <a:lnTo>
                    <a:pt x="179386" y="1463635"/>
                  </a:lnTo>
                  <a:lnTo>
                    <a:pt x="180973" y="1456000"/>
                  </a:lnTo>
                  <a:lnTo>
                    <a:pt x="182559" y="1448684"/>
                  </a:lnTo>
                  <a:lnTo>
                    <a:pt x="184463" y="1441049"/>
                  </a:lnTo>
                  <a:lnTo>
                    <a:pt x="187318" y="1433732"/>
                  </a:lnTo>
                  <a:lnTo>
                    <a:pt x="190174" y="1426734"/>
                  </a:lnTo>
                  <a:lnTo>
                    <a:pt x="193030" y="1419735"/>
                  </a:lnTo>
                  <a:lnTo>
                    <a:pt x="196520" y="1413054"/>
                  </a:lnTo>
                  <a:lnTo>
                    <a:pt x="200327" y="1406374"/>
                  </a:lnTo>
                  <a:lnTo>
                    <a:pt x="204452" y="1400012"/>
                  </a:lnTo>
                  <a:lnTo>
                    <a:pt x="208576" y="1393967"/>
                  </a:lnTo>
                  <a:lnTo>
                    <a:pt x="213336" y="1388241"/>
                  </a:lnTo>
                  <a:lnTo>
                    <a:pt x="218095" y="1382197"/>
                  </a:lnTo>
                  <a:lnTo>
                    <a:pt x="223489" y="1377107"/>
                  </a:lnTo>
                  <a:lnTo>
                    <a:pt x="228883" y="1371699"/>
                  </a:lnTo>
                  <a:lnTo>
                    <a:pt x="234594" y="1366927"/>
                  </a:lnTo>
                  <a:lnTo>
                    <a:pt x="240305" y="1361837"/>
                  </a:lnTo>
                  <a:lnTo>
                    <a:pt x="246650" y="1357702"/>
                  </a:lnTo>
                  <a:lnTo>
                    <a:pt x="252679" y="1353885"/>
                  </a:lnTo>
                  <a:lnTo>
                    <a:pt x="259659" y="1349749"/>
                  </a:lnTo>
                  <a:lnTo>
                    <a:pt x="266005" y="1346250"/>
                  </a:lnTo>
                  <a:lnTo>
                    <a:pt x="272985" y="1343387"/>
                  </a:lnTo>
                  <a:lnTo>
                    <a:pt x="280282" y="1340205"/>
                  </a:lnTo>
                  <a:lnTo>
                    <a:pt x="287263" y="1337979"/>
                  </a:lnTo>
                  <a:lnTo>
                    <a:pt x="294877" y="1335752"/>
                  </a:lnTo>
                  <a:lnTo>
                    <a:pt x="302492" y="1334161"/>
                  </a:lnTo>
                  <a:lnTo>
                    <a:pt x="310107" y="1332889"/>
                  </a:lnTo>
                  <a:lnTo>
                    <a:pt x="318039" y="1331934"/>
                  </a:lnTo>
                  <a:lnTo>
                    <a:pt x="325971" y="1331298"/>
                  </a:lnTo>
                  <a:lnTo>
                    <a:pt x="333903" y="1330980"/>
                  </a:lnTo>
                  <a:lnTo>
                    <a:pt x="344056" y="1330026"/>
                  </a:lnTo>
                  <a:lnTo>
                    <a:pt x="372929" y="1327481"/>
                  </a:lnTo>
                  <a:lnTo>
                    <a:pt x="415762" y="1324300"/>
                  </a:lnTo>
                  <a:lnTo>
                    <a:pt x="441779" y="1322709"/>
                  </a:lnTo>
                  <a:lnTo>
                    <a:pt x="470017" y="1320800"/>
                  </a:lnTo>
                  <a:close/>
                  <a:moveTo>
                    <a:pt x="1004887" y="995363"/>
                  </a:moveTo>
                  <a:lnTo>
                    <a:pt x="1176337" y="995363"/>
                  </a:lnTo>
                  <a:lnTo>
                    <a:pt x="1176337" y="1265238"/>
                  </a:lnTo>
                  <a:lnTo>
                    <a:pt x="1004887" y="1265238"/>
                  </a:lnTo>
                  <a:lnTo>
                    <a:pt x="1004887" y="995363"/>
                  </a:lnTo>
                  <a:close/>
                  <a:moveTo>
                    <a:pt x="493561" y="847408"/>
                  </a:moveTo>
                  <a:lnTo>
                    <a:pt x="491024" y="847726"/>
                  </a:lnTo>
                  <a:lnTo>
                    <a:pt x="488804" y="848043"/>
                  </a:lnTo>
                  <a:lnTo>
                    <a:pt x="485950" y="848996"/>
                  </a:lnTo>
                  <a:lnTo>
                    <a:pt x="483730" y="849948"/>
                  </a:lnTo>
                  <a:lnTo>
                    <a:pt x="481510" y="851218"/>
                  </a:lnTo>
                  <a:lnTo>
                    <a:pt x="479290" y="852806"/>
                  </a:lnTo>
                  <a:lnTo>
                    <a:pt x="475167" y="856933"/>
                  </a:lnTo>
                  <a:lnTo>
                    <a:pt x="470727" y="861061"/>
                  </a:lnTo>
                  <a:lnTo>
                    <a:pt x="466604" y="865823"/>
                  </a:lnTo>
                  <a:lnTo>
                    <a:pt x="462482" y="871221"/>
                  </a:lnTo>
                  <a:lnTo>
                    <a:pt x="454553" y="882651"/>
                  </a:lnTo>
                  <a:lnTo>
                    <a:pt x="448527" y="890906"/>
                  </a:lnTo>
                  <a:lnTo>
                    <a:pt x="442819" y="899478"/>
                  </a:lnTo>
                  <a:lnTo>
                    <a:pt x="436793" y="908368"/>
                  </a:lnTo>
                  <a:lnTo>
                    <a:pt x="431402" y="917893"/>
                  </a:lnTo>
                  <a:lnTo>
                    <a:pt x="429499" y="926783"/>
                  </a:lnTo>
                  <a:lnTo>
                    <a:pt x="427596" y="935673"/>
                  </a:lnTo>
                  <a:lnTo>
                    <a:pt x="426010" y="945198"/>
                  </a:lnTo>
                  <a:lnTo>
                    <a:pt x="424742" y="954406"/>
                  </a:lnTo>
                  <a:lnTo>
                    <a:pt x="423790" y="963931"/>
                  </a:lnTo>
                  <a:lnTo>
                    <a:pt x="423156" y="973773"/>
                  </a:lnTo>
                  <a:lnTo>
                    <a:pt x="422839" y="982981"/>
                  </a:lnTo>
                  <a:lnTo>
                    <a:pt x="422839" y="992823"/>
                  </a:lnTo>
                  <a:lnTo>
                    <a:pt x="423156" y="1007111"/>
                  </a:lnTo>
                  <a:lnTo>
                    <a:pt x="424107" y="1020764"/>
                  </a:lnTo>
                  <a:lnTo>
                    <a:pt x="426010" y="1034099"/>
                  </a:lnTo>
                  <a:lnTo>
                    <a:pt x="428547" y="1047434"/>
                  </a:lnTo>
                  <a:lnTo>
                    <a:pt x="432036" y="1060769"/>
                  </a:lnTo>
                  <a:lnTo>
                    <a:pt x="435525" y="1073469"/>
                  </a:lnTo>
                  <a:lnTo>
                    <a:pt x="439965" y="1086169"/>
                  </a:lnTo>
                  <a:lnTo>
                    <a:pt x="445039" y="1098551"/>
                  </a:lnTo>
                  <a:lnTo>
                    <a:pt x="450430" y="1110934"/>
                  </a:lnTo>
                  <a:lnTo>
                    <a:pt x="456456" y="1122999"/>
                  </a:lnTo>
                  <a:lnTo>
                    <a:pt x="462799" y="1134429"/>
                  </a:lnTo>
                  <a:lnTo>
                    <a:pt x="469459" y="1145541"/>
                  </a:lnTo>
                  <a:lnTo>
                    <a:pt x="477070" y="1156019"/>
                  </a:lnTo>
                  <a:lnTo>
                    <a:pt x="484364" y="1166496"/>
                  </a:lnTo>
                  <a:lnTo>
                    <a:pt x="492293" y="1176656"/>
                  </a:lnTo>
                  <a:lnTo>
                    <a:pt x="500539" y="1186181"/>
                  </a:lnTo>
                  <a:lnTo>
                    <a:pt x="508784" y="1195389"/>
                  </a:lnTo>
                  <a:lnTo>
                    <a:pt x="517347" y="1204279"/>
                  </a:lnTo>
                  <a:lnTo>
                    <a:pt x="526227" y="1212216"/>
                  </a:lnTo>
                  <a:lnTo>
                    <a:pt x="535107" y="1220154"/>
                  </a:lnTo>
                  <a:lnTo>
                    <a:pt x="543987" y="1227456"/>
                  </a:lnTo>
                  <a:lnTo>
                    <a:pt x="553184" y="1234124"/>
                  </a:lnTo>
                  <a:lnTo>
                    <a:pt x="562381" y="1240474"/>
                  </a:lnTo>
                  <a:lnTo>
                    <a:pt x="571578" y="1245871"/>
                  </a:lnTo>
                  <a:lnTo>
                    <a:pt x="580775" y="1250951"/>
                  </a:lnTo>
                  <a:lnTo>
                    <a:pt x="589655" y="1255079"/>
                  </a:lnTo>
                  <a:lnTo>
                    <a:pt x="598853" y="1258889"/>
                  </a:lnTo>
                  <a:lnTo>
                    <a:pt x="607732" y="1262381"/>
                  </a:lnTo>
                  <a:lnTo>
                    <a:pt x="616612" y="1264604"/>
                  </a:lnTo>
                  <a:lnTo>
                    <a:pt x="624858" y="1266509"/>
                  </a:lnTo>
                  <a:lnTo>
                    <a:pt x="633421" y="1267461"/>
                  </a:lnTo>
                  <a:lnTo>
                    <a:pt x="641349" y="1267779"/>
                  </a:lnTo>
                  <a:lnTo>
                    <a:pt x="649595" y="1267461"/>
                  </a:lnTo>
                  <a:lnTo>
                    <a:pt x="657524" y="1266509"/>
                  </a:lnTo>
                  <a:lnTo>
                    <a:pt x="666404" y="1264604"/>
                  </a:lnTo>
                  <a:lnTo>
                    <a:pt x="674967" y="1262381"/>
                  </a:lnTo>
                  <a:lnTo>
                    <a:pt x="684164" y="1258889"/>
                  </a:lnTo>
                  <a:lnTo>
                    <a:pt x="692726" y="1255079"/>
                  </a:lnTo>
                  <a:lnTo>
                    <a:pt x="701924" y="1250951"/>
                  </a:lnTo>
                  <a:lnTo>
                    <a:pt x="711121" y="1245871"/>
                  </a:lnTo>
                  <a:lnTo>
                    <a:pt x="720318" y="1240474"/>
                  </a:lnTo>
                  <a:lnTo>
                    <a:pt x="729515" y="1234124"/>
                  </a:lnTo>
                  <a:lnTo>
                    <a:pt x="738395" y="1227456"/>
                  </a:lnTo>
                  <a:lnTo>
                    <a:pt x="747592" y="1220154"/>
                  </a:lnTo>
                  <a:lnTo>
                    <a:pt x="756472" y="1212216"/>
                  </a:lnTo>
                  <a:lnTo>
                    <a:pt x="765352" y="1204279"/>
                  </a:lnTo>
                  <a:lnTo>
                    <a:pt x="773915" y="1195389"/>
                  </a:lnTo>
                  <a:lnTo>
                    <a:pt x="782160" y="1186181"/>
                  </a:lnTo>
                  <a:lnTo>
                    <a:pt x="790406" y="1176656"/>
                  </a:lnTo>
                  <a:lnTo>
                    <a:pt x="798652" y="1166496"/>
                  </a:lnTo>
                  <a:lnTo>
                    <a:pt x="805946" y="1156019"/>
                  </a:lnTo>
                  <a:lnTo>
                    <a:pt x="813240" y="1145541"/>
                  </a:lnTo>
                  <a:lnTo>
                    <a:pt x="819900" y="1134429"/>
                  </a:lnTo>
                  <a:lnTo>
                    <a:pt x="826243" y="1122999"/>
                  </a:lnTo>
                  <a:lnTo>
                    <a:pt x="831952" y="1110934"/>
                  </a:lnTo>
                  <a:lnTo>
                    <a:pt x="837660" y="1098551"/>
                  </a:lnTo>
                  <a:lnTo>
                    <a:pt x="842417" y="1086169"/>
                  </a:lnTo>
                  <a:lnTo>
                    <a:pt x="847174" y="1073469"/>
                  </a:lnTo>
                  <a:lnTo>
                    <a:pt x="850980" y="1060769"/>
                  </a:lnTo>
                  <a:lnTo>
                    <a:pt x="853834" y="1047434"/>
                  </a:lnTo>
                  <a:lnTo>
                    <a:pt x="856689" y="1034099"/>
                  </a:lnTo>
                  <a:lnTo>
                    <a:pt x="858592" y="1020764"/>
                  </a:lnTo>
                  <a:lnTo>
                    <a:pt x="859543" y="1007111"/>
                  </a:lnTo>
                  <a:lnTo>
                    <a:pt x="860177" y="992823"/>
                  </a:lnTo>
                  <a:lnTo>
                    <a:pt x="859860" y="984886"/>
                  </a:lnTo>
                  <a:lnTo>
                    <a:pt x="859543" y="976313"/>
                  </a:lnTo>
                  <a:lnTo>
                    <a:pt x="837343" y="975361"/>
                  </a:lnTo>
                  <a:lnTo>
                    <a:pt x="814509" y="973773"/>
                  </a:lnTo>
                  <a:lnTo>
                    <a:pt x="791040" y="970916"/>
                  </a:lnTo>
                  <a:lnTo>
                    <a:pt x="767255" y="968058"/>
                  </a:lnTo>
                  <a:lnTo>
                    <a:pt x="743469" y="964566"/>
                  </a:lnTo>
                  <a:lnTo>
                    <a:pt x="719366" y="960438"/>
                  </a:lnTo>
                  <a:lnTo>
                    <a:pt x="695898" y="955041"/>
                  </a:lnTo>
                  <a:lnTo>
                    <a:pt x="684481" y="952501"/>
                  </a:lnTo>
                  <a:lnTo>
                    <a:pt x="673064" y="949643"/>
                  </a:lnTo>
                  <a:lnTo>
                    <a:pt x="661964" y="946468"/>
                  </a:lnTo>
                  <a:lnTo>
                    <a:pt x="651181" y="943293"/>
                  </a:lnTo>
                  <a:lnTo>
                    <a:pt x="640398" y="940118"/>
                  </a:lnTo>
                  <a:lnTo>
                    <a:pt x="629932" y="936308"/>
                  </a:lnTo>
                  <a:lnTo>
                    <a:pt x="620101" y="932816"/>
                  </a:lnTo>
                  <a:lnTo>
                    <a:pt x="610270" y="929006"/>
                  </a:lnTo>
                  <a:lnTo>
                    <a:pt x="601073" y="924878"/>
                  </a:lnTo>
                  <a:lnTo>
                    <a:pt x="592510" y="921068"/>
                  </a:lnTo>
                  <a:lnTo>
                    <a:pt x="583947" y="916941"/>
                  </a:lnTo>
                  <a:lnTo>
                    <a:pt x="576018" y="912178"/>
                  </a:lnTo>
                  <a:lnTo>
                    <a:pt x="568724" y="907733"/>
                  </a:lnTo>
                  <a:lnTo>
                    <a:pt x="561747" y="903288"/>
                  </a:lnTo>
                  <a:lnTo>
                    <a:pt x="555404" y="898208"/>
                  </a:lnTo>
                  <a:lnTo>
                    <a:pt x="550013" y="893128"/>
                  </a:lnTo>
                  <a:lnTo>
                    <a:pt x="544938" y="887731"/>
                  </a:lnTo>
                  <a:lnTo>
                    <a:pt x="540498" y="882651"/>
                  </a:lnTo>
                  <a:lnTo>
                    <a:pt x="536376" y="876936"/>
                  </a:lnTo>
                  <a:lnTo>
                    <a:pt x="532253" y="872173"/>
                  </a:lnTo>
                  <a:lnTo>
                    <a:pt x="528447" y="867728"/>
                  </a:lnTo>
                  <a:lnTo>
                    <a:pt x="524641" y="863601"/>
                  </a:lnTo>
                  <a:lnTo>
                    <a:pt x="520836" y="860426"/>
                  </a:lnTo>
                  <a:lnTo>
                    <a:pt x="517347" y="857251"/>
                  </a:lnTo>
                  <a:lnTo>
                    <a:pt x="514176" y="854393"/>
                  </a:lnTo>
                  <a:lnTo>
                    <a:pt x="511004" y="852488"/>
                  </a:lnTo>
                  <a:lnTo>
                    <a:pt x="507833" y="850583"/>
                  </a:lnTo>
                  <a:lnTo>
                    <a:pt x="504661" y="849313"/>
                  </a:lnTo>
                  <a:lnTo>
                    <a:pt x="501807" y="848361"/>
                  </a:lnTo>
                  <a:lnTo>
                    <a:pt x="499270" y="847726"/>
                  </a:lnTo>
                  <a:lnTo>
                    <a:pt x="496099" y="847408"/>
                  </a:lnTo>
                  <a:lnTo>
                    <a:pt x="493561" y="847408"/>
                  </a:lnTo>
                  <a:close/>
                  <a:moveTo>
                    <a:pt x="1304925" y="828675"/>
                  </a:moveTo>
                  <a:lnTo>
                    <a:pt x="1476375" y="828675"/>
                  </a:lnTo>
                  <a:lnTo>
                    <a:pt x="1476375" y="1252538"/>
                  </a:lnTo>
                  <a:lnTo>
                    <a:pt x="1304925" y="1252538"/>
                  </a:lnTo>
                  <a:lnTo>
                    <a:pt x="1304925" y="828675"/>
                  </a:lnTo>
                  <a:close/>
                  <a:moveTo>
                    <a:pt x="634055" y="655638"/>
                  </a:moveTo>
                  <a:lnTo>
                    <a:pt x="641349" y="655638"/>
                  </a:lnTo>
                  <a:lnTo>
                    <a:pt x="648644" y="655638"/>
                  </a:lnTo>
                  <a:lnTo>
                    <a:pt x="655938" y="655956"/>
                  </a:lnTo>
                  <a:lnTo>
                    <a:pt x="662915" y="656591"/>
                  </a:lnTo>
                  <a:lnTo>
                    <a:pt x="669892" y="657226"/>
                  </a:lnTo>
                  <a:lnTo>
                    <a:pt x="677187" y="658178"/>
                  </a:lnTo>
                  <a:lnTo>
                    <a:pt x="684164" y="659766"/>
                  </a:lnTo>
                  <a:lnTo>
                    <a:pt x="691141" y="661036"/>
                  </a:lnTo>
                  <a:lnTo>
                    <a:pt x="698118" y="662623"/>
                  </a:lnTo>
                  <a:lnTo>
                    <a:pt x="704778" y="664211"/>
                  </a:lnTo>
                  <a:lnTo>
                    <a:pt x="711438" y="666433"/>
                  </a:lnTo>
                  <a:lnTo>
                    <a:pt x="718415" y="668338"/>
                  </a:lnTo>
                  <a:lnTo>
                    <a:pt x="724758" y="670878"/>
                  </a:lnTo>
                  <a:lnTo>
                    <a:pt x="731418" y="673418"/>
                  </a:lnTo>
                  <a:lnTo>
                    <a:pt x="737761" y="676276"/>
                  </a:lnTo>
                  <a:lnTo>
                    <a:pt x="744421" y="679133"/>
                  </a:lnTo>
                  <a:lnTo>
                    <a:pt x="750446" y="682308"/>
                  </a:lnTo>
                  <a:lnTo>
                    <a:pt x="763132" y="688976"/>
                  </a:lnTo>
                  <a:lnTo>
                    <a:pt x="775500" y="696596"/>
                  </a:lnTo>
                  <a:lnTo>
                    <a:pt x="787235" y="704533"/>
                  </a:lnTo>
                  <a:lnTo>
                    <a:pt x="798652" y="713423"/>
                  </a:lnTo>
                  <a:lnTo>
                    <a:pt x="809435" y="722631"/>
                  </a:lnTo>
                  <a:lnTo>
                    <a:pt x="819900" y="732791"/>
                  </a:lnTo>
                  <a:lnTo>
                    <a:pt x="830049" y="743586"/>
                  </a:lnTo>
                  <a:lnTo>
                    <a:pt x="839880" y="754698"/>
                  </a:lnTo>
                  <a:lnTo>
                    <a:pt x="849394" y="766446"/>
                  </a:lnTo>
                  <a:lnTo>
                    <a:pt x="858274" y="778511"/>
                  </a:lnTo>
                  <a:lnTo>
                    <a:pt x="866520" y="791211"/>
                  </a:lnTo>
                  <a:lnTo>
                    <a:pt x="874449" y="804546"/>
                  </a:lnTo>
                  <a:lnTo>
                    <a:pt x="881743" y="818198"/>
                  </a:lnTo>
                  <a:lnTo>
                    <a:pt x="888403" y="832168"/>
                  </a:lnTo>
                  <a:lnTo>
                    <a:pt x="894746" y="847091"/>
                  </a:lnTo>
                  <a:lnTo>
                    <a:pt x="900137" y="861696"/>
                  </a:lnTo>
                  <a:lnTo>
                    <a:pt x="905529" y="876936"/>
                  </a:lnTo>
                  <a:lnTo>
                    <a:pt x="909651" y="892811"/>
                  </a:lnTo>
                  <a:lnTo>
                    <a:pt x="913457" y="908686"/>
                  </a:lnTo>
                  <a:lnTo>
                    <a:pt x="916946" y="924878"/>
                  </a:lnTo>
                  <a:lnTo>
                    <a:pt x="919166" y="941706"/>
                  </a:lnTo>
                  <a:lnTo>
                    <a:pt x="921068" y="958533"/>
                  </a:lnTo>
                  <a:lnTo>
                    <a:pt x="922020" y="975678"/>
                  </a:lnTo>
                  <a:lnTo>
                    <a:pt x="922337" y="992823"/>
                  </a:lnTo>
                  <a:lnTo>
                    <a:pt x="922337" y="1002031"/>
                  </a:lnTo>
                  <a:lnTo>
                    <a:pt x="922020" y="1010921"/>
                  </a:lnTo>
                  <a:lnTo>
                    <a:pt x="921386" y="1019811"/>
                  </a:lnTo>
                  <a:lnTo>
                    <a:pt x="920434" y="1028384"/>
                  </a:lnTo>
                  <a:lnTo>
                    <a:pt x="919483" y="1037274"/>
                  </a:lnTo>
                  <a:lnTo>
                    <a:pt x="918214" y="1045846"/>
                  </a:lnTo>
                  <a:lnTo>
                    <a:pt x="916628" y="1054419"/>
                  </a:lnTo>
                  <a:lnTo>
                    <a:pt x="915043" y="1062674"/>
                  </a:lnTo>
                  <a:lnTo>
                    <a:pt x="912823" y="1070929"/>
                  </a:lnTo>
                  <a:lnTo>
                    <a:pt x="910603" y="1079501"/>
                  </a:lnTo>
                  <a:lnTo>
                    <a:pt x="908383" y="1087756"/>
                  </a:lnTo>
                  <a:lnTo>
                    <a:pt x="906163" y="1095694"/>
                  </a:lnTo>
                  <a:lnTo>
                    <a:pt x="903309" y="1103631"/>
                  </a:lnTo>
                  <a:lnTo>
                    <a:pt x="900137" y="1111569"/>
                  </a:lnTo>
                  <a:lnTo>
                    <a:pt x="897283" y="1119189"/>
                  </a:lnTo>
                  <a:lnTo>
                    <a:pt x="894111" y="1126809"/>
                  </a:lnTo>
                  <a:lnTo>
                    <a:pt x="887134" y="1141731"/>
                  </a:lnTo>
                  <a:lnTo>
                    <a:pt x="879523" y="1156336"/>
                  </a:lnTo>
                  <a:lnTo>
                    <a:pt x="871277" y="1170624"/>
                  </a:lnTo>
                  <a:lnTo>
                    <a:pt x="862714" y="1184276"/>
                  </a:lnTo>
                  <a:lnTo>
                    <a:pt x="853517" y="1197611"/>
                  </a:lnTo>
                  <a:lnTo>
                    <a:pt x="843686" y="1209994"/>
                  </a:lnTo>
                  <a:lnTo>
                    <a:pt x="833854" y="1222376"/>
                  </a:lnTo>
                  <a:lnTo>
                    <a:pt x="823389" y="1233806"/>
                  </a:lnTo>
                  <a:lnTo>
                    <a:pt x="812606" y="1244919"/>
                  </a:lnTo>
                  <a:lnTo>
                    <a:pt x="801823" y="1255396"/>
                  </a:lnTo>
                  <a:lnTo>
                    <a:pt x="790406" y="1265239"/>
                  </a:lnTo>
                  <a:lnTo>
                    <a:pt x="778989" y="1274446"/>
                  </a:lnTo>
                  <a:lnTo>
                    <a:pt x="767255" y="1282701"/>
                  </a:lnTo>
                  <a:lnTo>
                    <a:pt x="755521" y="1290956"/>
                  </a:lnTo>
                  <a:lnTo>
                    <a:pt x="743786" y="1298259"/>
                  </a:lnTo>
                  <a:lnTo>
                    <a:pt x="732052" y="1304609"/>
                  </a:lnTo>
                  <a:lnTo>
                    <a:pt x="720318" y="1310641"/>
                  </a:lnTo>
                  <a:lnTo>
                    <a:pt x="708584" y="1315721"/>
                  </a:lnTo>
                  <a:lnTo>
                    <a:pt x="696849" y="1320166"/>
                  </a:lnTo>
                  <a:lnTo>
                    <a:pt x="685432" y="1323659"/>
                  </a:lnTo>
                  <a:lnTo>
                    <a:pt x="674015" y="1326516"/>
                  </a:lnTo>
                  <a:lnTo>
                    <a:pt x="662915" y="1328421"/>
                  </a:lnTo>
                  <a:lnTo>
                    <a:pt x="657207" y="1329374"/>
                  </a:lnTo>
                  <a:lnTo>
                    <a:pt x="652132" y="1329691"/>
                  </a:lnTo>
                  <a:lnTo>
                    <a:pt x="646424" y="1330009"/>
                  </a:lnTo>
                  <a:lnTo>
                    <a:pt x="641349" y="1330326"/>
                  </a:lnTo>
                  <a:lnTo>
                    <a:pt x="635958" y="1330009"/>
                  </a:lnTo>
                  <a:lnTo>
                    <a:pt x="630884" y="1329691"/>
                  </a:lnTo>
                  <a:lnTo>
                    <a:pt x="625492" y="1329374"/>
                  </a:lnTo>
                  <a:lnTo>
                    <a:pt x="620101" y="1328421"/>
                  </a:lnTo>
                  <a:lnTo>
                    <a:pt x="609001" y="1326516"/>
                  </a:lnTo>
                  <a:lnTo>
                    <a:pt x="597584" y="1323659"/>
                  </a:lnTo>
                  <a:lnTo>
                    <a:pt x="585850" y="1320166"/>
                  </a:lnTo>
                  <a:lnTo>
                    <a:pt x="574433" y="1315721"/>
                  </a:lnTo>
                  <a:lnTo>
                    <a:pt x="562698" y="1310641"/>
                  </a:lnTo>
                  <a:lnTo>
                    <a:pt x="550647" y="1304609"/>
                  </a:lnTo>
                  <a:lnTo>
                    <a:pt x="538913" y="1298259"/>
                  </a:lnTo>
                  <a:lnTo>
                    <a:pt x="527179" y="1290956"/>
                  </a:lnTo>
                  <a:lnTo>
                    <a:pt x="515444" y="1282701"/>
                  </a:lnTo>
                  <a:lnTo>
                    <a:pt x="503710" y="1274446"/>
                  </a:lnTo>
                  <a:lnTo>
                    <a:pt x="492293" y="1265239"/>
                  </a:lnTo>
                  <a:lnTo>
                    <a:pt x="481193" y="1255396"/>
                  </a:lnTo>
                  <a:lnTo>
                    <a:pt x="470093" y="1244919"/>
                  </a:lnTo>
                  <a:lnTo>
                    <a:pt x="459310" y="1233806"/>
                  </a:lnTo>
                  <a:lnTo>
                    <a:pt x="448845" y="1222376"/>
                  </a:lnTo>
                  <a:lnTo>
                    <a:pt x="438696" y="1209994"/>
                  </a:lnTo>
                  <a:lnTo>
                    <a:pt x="429499" y="1197611"/>
                  </a:lnTo>
                  <a:lnTo>
                    <a:pt x="419985" y="1184276"/>
                  </a:lnTo>
                  <a:lnTo>
                    <a:pt x="411422" y="1170624"/>
                  </a:lnTo>
                  <a:lnTo>
                    <a:pt x="403176" y="1156336"/>
                  </a:lnTo>
                  <a:lnTo>
                    <a:pt x="395565" y="1141731"/>
                  </a:lnTo>
                  <a:lnTo>
                    <a:pt x="388588" y="1126809"/>
                  </a:lnTo>
                  <a:lnTo>
                    <a:pt x="385416" y="1119189"/>
                  </a:lnTo>
                  <a:lnTo>
                    <a:pt x="382245" y="1111569"/>
                  </a:lnTo>
                  <a:lnTo>
                    <a:pt x="379390" y="1103631"/>
                  </a:lnTo>
                  <a:lnTo>
                    <a:pt x="376853" y="1095694"/>
                  </a:lnTo>
                  <a:lnTo>
                    <a:pt x="374316" y="1087756"/>
                  </a:lnTo>
                  <a:lnTo>
                    <a:pt x="372096" y="1079501"/>
                  </a:lnTo>
                  <a:lnTo>
                    <a:pt x="369559" y="1070929"/>
                  </a:lnTo>
                  <a:lnTo>
                    <a:pt x="367656" y="1062674"/>
                  </a:lnTo>
                  <a:lnTo>
                    <a:pt x="366071" y="1054419"/>
                  </a:lnTo>
                  <a:lnTo>
                    <a:pt x="364485" y="1045846"/>
                  </a:lnTo>
                  <a:lnTo>
                    <a:pt x="363216" y="1037274"/>
                  </a:lnTo>
                  <a:lnTo>
                    <a:pt x="362265" y="1028384"/>
                  </a:lnTo>
                  <a:lnTo>
                    <a:pt x="361313" y="1019811"/>
                  </a:lnTo>
                  <a:lnTo>
                    <a:pt x="360996" y="1010921"/>
                  </a:lnTo>
                  <a:lnTo>
                    <a:pt x="360362" y="1002031"/>
                  </a:lnTo>
                  <a:lnTo>
                    <a:pt x="360362" y="992823"/>
                  </a:lnTo>
                  <a:lnTo>
                    <a:pt x="360679" y="975678"/>
                  </a:lnTo>
                  <a:lnTo>
                    <a:pt x="361948" y="958533"/>
                  </a:lnTo>
                  <a:lnTo>
                    <a:pt x="363533" y="941706"/>
                  </a:lnTo>
                  <a:lnTo>
                    <a:pt x="366071" y="924878"/>
                  </a:lnTo>
                  <a:lnTo>
                    <a:pt x="368925" y="908686"/>
                  </a:lnTo>
                  <a:lnTo>
                    <a:pt x="373048" y="892811"/>
                  </a:lnTo>
                  <a:lnTo>
                    <a:pt x="377171" y="876936"/>
                  </a:lnTo>
                  <a:lnTo>
                    <a:pt x="382245" y="861696"/>
                  </a:lnTo>
                  <a:lnTo>
                    <a:pt x="387953" y="847091"/>
                  </a:lnTo>
                  <a:lnTo>
                    <a:pt x="393979" y="832168"/>
                  </a:lnTo>
                  <a:lnTo>
                    <a:pt x="400956" y="818198"/>
                  </a:lnTo>
                  <a:lnTo>
                    <a:pt x="408568" y="804546"/>
                  </a:lnTo>
                  <a:lnTo>
                    <a:pt x="416179" y="791211"/>
                  </a:lnTo>
                  <a:lnTo>
                    <a:pt x="424425" y="778511"/>
                  </a:lnTo>
                  <a:lnTo>
                    <a:pt x="433305" y="766446"/>
                  </a:lnTo>
                  <a:lnTo>
                    <a:pt x="442819" y="754698"/>
                  </a:lnTo>
                  <a:lnTo>
                    <a:pt x="452650" y="743586"/>
                  </a:lnTo>
                  <a:lnTo>
                    <a:pt x="462482" y="732791"/>
                  </a:lnTo>
                  <a:lnTo>
                    <a:pt x="473264" y="722631"/>
                  </a:lnTo>
                  <a:lnTo>
                    <a:pt x="484047" y="713423"/>
                  </a:lnTo>
                  <a:lnTo>
                    <a:pt x="495464" y="704533"/>
                  </a:lnTo>
                  <a:lnTo>
                    <a:pt x="507516" y="696596"/>
                  </a:lnTo>
                  <a:lnTo>
                    <a:pt x="519567" y="688976"/>
                  </a:lnTo>
                  <a:lnTo>
                    <a:pt x="531936" y="682308"/>
                  </a:lnTo>
                  <a:lnTo>
                    <a:pt x="538278" y="679133"/>
                  </a:lnTo>
                  <a:lnTo>
                    <a:pt x="544938" y="676276"/>
                  </a:lnTo>
                  <a:lnTo>
                    <a:pt x="551281" y="673418"/>
                  </a:lnTo>
                  <a:lnTo>
                    <a:pt x="557941" y="670878"/>
                  </a:lnTo>
                  <a:lnTo>
                    <a:pt x="564284" y="668338"/>
                  </a:lnTo>
                  <a:lnTo>
                    <a:pt x="571261" y="666433"/>
                  </a:lnTo>
                  <a:lnTo>
                    <a:pt x="577921" y="664211"/>
                  </a:lnTo>
                  <a:lnTo>
                    <a:pt x="584898" y="662623"/>
                  </a:lnTo>
                  <a:lnTo>
                    <a:pt x="591875" y="661036"/>
                  </a:lnTo>
                  <a:lnTo>
                    <a:pt x="598535" y="659766"/>
                  </a:lnTo>
                  <a:lnTo>
                    <a:pt x="605830" y="658178"/>
                  </a:lnTo>
                  <a:lnTo>
                    <a:pt x="612490" y="657226"/>
                  </a:lnTo>
                  <a:lnTo>
                    <a:pt x="619784" y="656591"/>
                  </a:lnTo>
                  <a:lnTo>
                    <a:pt x="627078" y="655956"/>
                  </a:lnTo>
                  <a:lnTo>
                    <a:pt x="634055" y="655638"/>
                  </a:lnTo>
                  <a:close/>
                  <a:moveTo>
                    <a:pt x="1604962" y="463550"/>
                  </a:moveTo>
                  <a:lnTo>
                    <a:pt x="1776412" y="463550"/>
                  </a:lnTo>
                  <a:lnTo>
                    <a:pt x="1776412" y="1252538"/>
                  </a:lnTo>
                  <a:lnTo>
                    <a:pt x="1604962" y="1252538"/>
                  </a:lnTo>
                  <a:lnTo>
                    <a:pt x="1604962" y="463550"/>
                  </a:lnTo>
                  <a:close/>
                  <a:moveTo>
                    <a:pt x="0" y="0"/>
                  </a:moveTo>
                  <a:lnTo>
                    <a:pt x="2125663" y="0"/>
                  </a:lnTo>
                  <a:lnTo>
                    <a:pt x="2125663" y="171553"/>
                  </a:lnTo>
                  <a:lnTo>
                    <a:pt x="2039621" y="171553"/>
                  </a:lnTo>
                  <a:lnTo>
                    <a:pt x="2039621" y="1577975"/>
                  </a:lnTo>
                  <a:lnTo>
                    <a:pt x="1252220" y="1577975"/>
                  </a:lnTo>
                  <a:lnTo>
                    <a:pt x="1252220" y="1449310"/>
                  </a:lnTo>
                  <a:lnTo>
                    <a:pt x="1911033" y="1449310"/>
                  </a:lnTo>
                  <a:lnTo>
                    <a:pt x="1911033" y="171553"/>
                  </a:lnTo>
                  <a:lnTo>
                    <a:pt x="195263" y="171553"/>
                  </a:lnTo>
                  <a:lnTo>
                    <a:pt x="195263" y="1249164"/>
                  </a:lnTo>
                  <a:lnTo>
                    <a:pt x="66675" y="1249164"/>
                  </a:lnTo>
                  <a:lnTo>
                    <a:pt x="66675" y="171553"/>
                  </a:lnTo>
                  <a:lnTo>
                    <a:pt x="0" y="17155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D493F"/>
            </a:solidFill>
            <a:ln>
              <a:noFill/>
            </a:ln>
            <a:extLst/>
          </p:spPr>
          <p:txBody>
            <a:bodyPr anchor="ctr">
              <a:scene3d>
                <a:camera prst="orthographicFront"/>
                <a:lightRig rig="threePt" dir="t"/>
              </a:scene3d>
              <a:sp3d contourW="12700">
                <a:contourClr>
                  <a:srgbClr val="FFFFFF"/>
                </a:contourClr>
              </a:sp3d>
            </a:bodyPr>
            <a:lstStyle/>
            <a:p>
              <a:pPr algn="ctr">
                <a:defRPr/>
              </a:pPr>
              <a:endParaRPr lang="zh-CN" altLang="en-US" sz="2400" dirty="0">
                <a:solidFill>
                  <a:srgbClr val="FFFFFF"/>
                </a:solidFill>
                <a:ea typeface="微软雅黑" pitchFamily="34" charset="-122"/>
              </a:endParaRPr>
            </a:p>
          </p:txBody>
        </p:sp>
      </p:grpSp>
      <p:sp>
        <p:nvSpPr>
          <p:cNvPr id="7" name="文本框 6"/>
          <p:cNvSpPr txBox="1"/>
          <p:nvPr/>
        </p:nvSpPr>
        <p:spPr>
          <a:xfrm>
            <a:off x="3815844" y="1989576"/>
            <a:ext cx="6704521" cy="44135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开发语言：</a:t>
            </a:r>
            <a:r>
              <a:rPr lang="en-US" altLang="zh-CN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Java</a:t>
            </a:r>
          </a:p>
          <a:p>
            <a:pPr>
              <a:lnSpc>
                <a:spcPct val="130000"/>
              </a:lnSpc>
            </a:pPr>
            <a:endParaRPr lang="en-US" altLang="zh-CN" dirty="0" smtClean="0">
              <a:solidFill>
                <a:schemeClr val="tx1">
                  <a:lumMod val="65000"/>
                  <a:lumOff val="35000"/>
                </a:schemeClr>
              </a:solidFill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pPr>
              <a:lnSpc>
                <a:spcPct val="130000"/>
              </a:lnSpc>
            </a:pPr>
            <a:r>
              <a:rPr lang="en-US" altLang="zh-CN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IDE</a:t>
            </a:r>
            <a:r>
              <a:rPr lang="zh-CN" altLang="en-US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：</a:t>
            </a:r>
            <a:r>
              <a:rPr lang="en-US" altLang="zh-CN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myeclipse10.7</a:t>
            </a:r>
          </a:p>
          <a:p>
            <a:pPr>
              <a:lnSpc>
                <a:spcPct val="130000"/>
              </a:lnSpc>
            </a:pPr>
            <a:endParaRPr lang="en-US" altLang="zh-CN" dirty="0" smtClean="0">
              <a:solidFill>
                <a:schemeClr val="tx1">
                  <a:lumMod val="65000"/>
                  <a:lumOff val="35000"/>
                </a:schemeClr>
              </a:solidFill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pPr>
              <a:lnSpc>
                <a:spcPct val="130000"/>
              </a:lnSpc>
            </a:pPr>
            <a:endParaRPr lang="en-US" altLang="zh-CN" dirty="0" smtClean="0">
              <a:solidFill>
                <a:schemeClr val="tx1">
                  <a:lumMod val="65000"/>
                  <a:lumOff val="35000"/>
                </a:schemeClr>
              </a:solidFill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数据库：</a:t>
            </a:r>
            <a:r>
              <a:rPr lang="en-US" altLang="zh-CN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mysql5.6</a:t>
            </a:r>
          </a:p>
          <a:p>
            <a:pPr>
              <a:lnSpc>
                <a:spcPct val="130000"/>
              </a:lnSpc>
            </a:pPr>
            <a:endParaRPr lang="en-US" altLang="zh-CN" dirty="0" smtClean="0">
              <a:solidFill>
                <a:schemeClr val="tx1">
                  <a:lumMod val="65000"/>
                  <a:lumOff val="35000"/>
                </a:schemeClr>
              </a:solidFill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开发框架：</a:t>
            </a:r>
            <a:r>
              <a:rPr lang="en-US" altLang="zh-CN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Struts2</a:t>
            </a:r>
            <a:r>
              <a:rPr lang="zh-CN" altLang="zh-CN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、</a:t>
            </a:r>
            <a:r>
              <a:rPr lang="en-US" altLang="zh-CN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Hibernate</a:t>
            </a:r>
            <a:r>
              <a:rPr lang="zh-CN" altLang="zh-CN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、</a:t>
            </a:r>
            <a:r>
              <a:rPr lang="en-US" altLang="zh-CN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Spring</a:t>
            </a:r>
          </a:p>
          <a:p>
            <a:pPr>
              <a:lnSpc>
                <a:spcPct val="130000"/>
              </a:lnSpc>
            </a:pPr>
            <a:endParaRPr lang="en-US" altLang="zh-CN" dirty="0" smtClean="0">
              <a:solidFill>
                <a:schemeClr val="tx1">
                  <a:lumMod val="65000"/>
                  <a:lumOff val="35000"/>
                </a:schemeClr>
              </a:solidFill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服务器：</a:t>
            </a:r>
            <a:r>
              <a:rPr lang="en-US" altLang="zh-CN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Tomcat7</a:t>
            </a:r>
          </a:p>
          <a:p>
            <a:pPr>
              <a:lnSpc>
                <a:spcPct val="130000"/>
              </a:lnSpc>
            </a:pPr>
            <a:endParaRPr lang="en-US" altLang="zh-CN" dirty="0" smtClean="0">
              <a:solidFill>
                <a:schemeClr val="tx1">
                  <a:lumMod val="65000"/>
                  <a:lumOff val="35000"/>
                </a:schemeClr>
              </a:solidFill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其他技术：</a:t>
            </a:r>
            <a:r>
              <a:rPr lang="en-US" altLang="zh-CN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CSS</a:t>
            </a:r>
            <a:r>
              <a:rPr lang="zh-CN" altLang="en-US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、</a:t>
            </a:r>
            <a:r>
              <a:rPr lang="en-US" altLang="zh-CN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HTML</a:t>
            </a:r>
            <a:r>
              <a:rPr lang="zh-CN" altLang="en-US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、</a:t>
            </a:r>
            <a:r>
              <a:rPr lang="en-US" altLang="zh-CN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JSP</a:t>
            </a:r>
            <a:endParaRPr lang="zh-CN" altLang="en-US" dirty="0">
              <a:solidFill>
                <a:schemeClr val="tx1">
                  <a:lumMod val="65000"/>
                  <a:lumOff val="35000"/>
                </a:schemeClr>
              </a:solidFill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01207" y="1708727"/>
            <a:ext cx="853183" cy="841982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0431" r="5946" b="27268"/>
          <a:stretch/>
        </p:blipFill>
        <p:spPr>
          <a:xfrm>
            <a:off x="6144748" y="2682454"/>
            <a:ext cx="1742360" cy="626539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998620" y="3580856"/>
            <a:ext cx="1169484" cy="842029"/>
          </a:xfrm>
          <a:prstGeom prst="rect">
            <a:avLst/>
          </a:prstGeom>
        </p:spPr>
      </p:pic>
      <p:pic>
        <p:nvPicPr>
          <p:cNvPr id="12" name="图片 11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00445" y="4942721"/>
            <a:ext cx="2267418" cy="94053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626479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0"/>
    </mc:Choice>
    <mc:Fallback xmlns="">
      <p:transition spd="slow" advTm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组合 3"/>
          <p:cNvGrpSpPr/>
          <p:nvPr/>
        </p:nvGrpSpPr>
        <p:grpSpPr>
          <a:xfrm>
            <a:off x="2314312" y="480898"/>
            <a:ext cx="3328205" cy="646331"/>
            <a:chOff x="2314312" y="480898"/>
            <a:chExt cx="3328205" cy="646331"/>
          </a:xfrm>
        </p:grpSpPr>
        <p:sp>
          <p:nvSpPr>
            <p:cNvPr id="2" name="文本框 1"/>
            <p:cNvSpPr txBox="1"/>
            <p:nvPr/>
          </p:nvSpPr>
          <p:spPr>
            <a:xfrm>
              <a:off x="2780907" y="480898"/>
              <a:ext cx="2861610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3600" b="1" dirty="0" smtClean="0">
                  <a:solidFill>
                    <a:srgbClr val="1D2A54"/>
                  </a:solidFill>
                  <a:latin typeface="微软雅黑" pitchFamily="34" charset="-122"/>
                  <a:ea typeface="微软雅黑" pitchFamily="34" charset="-122"/>
                </a:rPr>
                <a:t>数据库设计</a:t>
              </a:r>
              <a:endParaRPr lang="zh-CN" altLang="en-US" sz="3600" b="1" dirty="0">
                <a:solidFill>
                  <a:srgbClr val="1D2A54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" name="KSO_Shape"/>
            <p:cNvSpPr>
              <a:spLocks/>
            </p:cNvSpPr>
            <p:nvPr/>
          </p:nvSpPr>
          <p:spPr bwMode="auto">
            <a:xfrm>
              <a:off x="2314312" y="623349"/>
              <a:ext cx="466594" cy="361428"/>
            </a:xfrm>
            <a:custGeom>
              <a:avLst/>
              <a:gdLst>
                <a:gd name="T0" fmla="*/ 432030 w 2125663"/>
                <a:gd name="T1" fmla="*/ 1344893 h 1811338"/>
                <a:gd name="T2" fmla="*/ 462740 w 2125663"/>
                <a:gd name="T3" fmla="*/ 1477960 h 1811338"/>
                <a:gd name="T4" fmla="*/ 513638 w 2125663"/>
                <a:gd name="T5" fmla="*/ 1557743 h 1811338"/>
                <a:gd name="T6" fmla="*/ 516481 w 2125663"/>
                <a:gd name="T7" fmla="*/ 1336346 h 1811338"/>
                <a:gd name="T8" fmla="*/ 503401 w 2125663"/>
                <a:gd name="T9" fmla="*/ 1310416 h 1811338"/>
                <a:gd name="T10" fmla="*/ 515913 w 2125663"/>
                <a:gd name="T11" fmla="*/ 1250009 h 1811338"/>
                <a:gd name="T12" fmla="*/ 618846 w 2125663"/>
                <a:gd name="T13" fmla="*/ 1242885 h 1811338"/>
                <a:gd name="T14" fmla="*/ 643583 w 2125663"/>
                <a:gd name="T15" fmla="*/ 1263116 h 1811338"/>
                <a:gd name="T16" fmla="*/ 642446 w 2125663"/>
                <a:gd name="T17" fmla="*/ 1324948 h 1811338"/>
                <a:gd name="T18" fmla="*/ 619414 w 2125663"/>
                <a:gd name="T19" fmla="*/ 1342899 h 1811338"/>
                <a:gd name="T20" fmla="*/ 664057 w 2125663"/>
                <a:gd name="T21" fmla="*/ 1524691 h 1811338"/>
                <a:gd name="T22" fmla="*/ 704434 w 2125663"/>
                <a:gd name="T23" fmla="*/ 1417553 h 1811338"/>
                <a:gd name="T24" fmla="*/ 725191 w 2125663"/>
                <a:gd name="T25" fmla="*/ 1259697 h 1811338"/>
                <a:gd name="T26" fmla="*/ 857412 w 2125663"/>
                <a:gd name="T27" fmla="*/ 1192451 h 1811338"/>
                <a:gd name="T28" fmla="*/ 923096 w 2125663"/>
                <a:gd name="T29" fmla="*/ 1212682 h 1811338"/>
                <a:gd name="T30" fmla="*/ 970013 w 2125663"/>
                <a:gd name="T31" fmla="*/ 1259697 h 1811338"/>
                <a:gd name="T32" fmla="*/ 990201 w 2125663"/>
                <a:gd name="T33" fmla="*/ 1325233 h 1811338"/>
                <a:gd name="T34" fmla="*/ 980818 w 2125663"/>
                <a:gd name="T35" fmla="*/ 1537228 h 1811338"/>
                <a:gd name="T36" fmla="*/ 935891 w 2125663"/>
                <a:gd name="T37" fmla="*/ 1570566 h 1811338"/>
                <a:gd name="T38" fmla="*/ 798837 w 2125663"/>
                <a:gd name="T39" fmla="*/ 1607608 h 1811338"/>
                <a:gd name="T40" fmla="*/ 617424 w 2125663"/>
                <a:gd name="T41" fmla="*/ 1622140 h 1811338"/>
                <a:gd name="T42" fmla="*/ 428049 w 2125663"/>
                <a:gd name="T43" fmla="*/ 1615872 h 1811338"/>
                <a:gd name="T44" fmla="*/ 264551 w 2125663"/>
                <a:gd name="T45" fmla="*/ 1588232 h 1811338"/>
                <a:gd name="T46" fmla="*/ 180669 w 2125663"/>
                <a:gd name="T47" fmla="*/ 1549481 h 1811338"/>
                <a:gd name="T48" fmla="*/ 159912 w 2125663"/>
                <a:gd name="T49" fmla="*/ 1517283 h 1811338"/>
                <a:gd name="T50" fmla="*/ 167873 w 2125663"/>
                <a:gd name="T51" fmla="*/ 1284201 h 1811338"/>
                <a:gd name="T52" fmla="*/ 205123 w 2125663"/>
                <a:gd name="T53" fmla="*/ 1228638 h 1811338"/>
                <a:gd name="T54" fmla="*/ 264266 w 2125663"/>
                <a:gd name="T55" fmla="*/ 1196440 h 1811338"/>
                <a:gd name="T56" fmla="*/ 421225 w 2125663"/>
                <a:gd name="T57" fmla="*/ 1183048 h 1811338"/>
                <a:gd name="T58" fmla="*/ 433514 w 2125663"/>
                <a:gd name="T59" fmla="*/ 761303 h 1811338"/>
                <a:gd name="T60" fmla="*/ 391450 w 2125663"/>
                <a:gd name="T61" fmla="*/ 813630 h 1811338"/>
                <a:gd name="T62" fmla="*/ 379229 w 2125663"/>
                <a:gd name="T63" fmla="*/ 902075 h 1811338"/>
                <a:gd name="T64" fmla="*/ 414756 w 2125663"/>
                <a:gd name="T65" fmla="*/ 1016114 h 1811338"/>
                <a:gd name="T66" fmla="*/ 487516 w 2125663"/>
                <a:gd name="T67" fmla="*/ 1099439 h 1811338"/>
                <a:gd name="T68" fmla="*/ 567666 w 2125663"/>
                <a:gd name="T69" fmla="*/ 1135272 h 1811338"/>
                <a:gd name="T70" fmla="*/ 645542 w 2125663"/>
                <a:gd name="T71" fmla="*/ 1111099 h 1811338"/>
                <a:gd name="T72" fmla="*/ 722282 w 2125663"/>
                <a:gd name="T73" fmla="*/ 1035452 h 1811338"/>
                <a:gd name="T74" fmla="*/ 767757 w 2125663"/>
                <a:gd name="T75" fmla="*/ 926248 h 1811338"/>
                <a:gd name="T76" fmla="*/ 666290 w 2125663"/>
                <a:gd name="T77" fmla="*/ 863967 h 1811338"/>
                <a:gd name="T78" fmla="*/ 546918 w 2125663"/>
                <a:gd name="T79" fmla="*/ 832116 h 1811338"/>
                <a:gd name="T80" fmla="*/ 484389 w 2125663"/>
                <a:gd name="T81" fmla="*/ 790595 h 1811338"/>
                <a:gd name="T82" fmla="*/ 452273 w 2125663"/>
                <a:gd name="T83" fmla="*/ 760734 h 1811338"/>
                <a:gd name="T84" fmla="*/ 568234 w 2125663"/>
                <a:gd name="T85" fmla="*/ 587258 h 1811338"/>
                <a:gd name="T86" fmla="*/ 631616 w 2125663"/>
                <a:gd name="T87" fmla="*/ 594937 h 1811338"/>
                <a:gd name="T88" fmla="*/ 705513 w 2125663"/>
                <a:gd name="T89" fmla="*/ 631054 h 1811338"/>
                <a:gd name="T90" fmla="*/ 790210 w 2125663"/>
                <a:gd name="T91" fmla="*/ 732864 h 1811338"/>
                <a:gd name="T92" fmla="*/ 826306 w 2125663"/>
                <a:gd name="T93" fmla="*/ 873920 h 1811338"/>
                <a:gd name="T94" fmla="*/ 818064 w 2125663"/>
                <a:gd name="T95" fmla="*/ 959237 h 1811338"/>
                <a:gd name="T96" fmla="*/ 780831 w 2125663"/>
                <a:gd name="T97" fmla="*/ 1048534 h 1811338"/>
                <a:gd name="T98" fmla="*/ 687607 w 2125663"/>
                <a:gd name="T99" fmla="*/ 1148922 h 1811338"/>
                <a:gd name="T100" fmla="*/ 588983 w 2125663"/>
                <a:gd name="T101" fmla="*/ 1190727 h 1811338"/>
                <a:gd name="T102" fmla="*/ 525033 w 2125663"/>
                <a:gd name="T103" fmla="*/ 1182480 h 1811338"/>
                <a:gd name="T104" fmla="*/ 421293 w 2125663"/>
                <a:gd name="T105" fmla="*/ 1115081 h 1811338"/>
                <a:gd name="T106" fmla="*/ 345406 w 2125663"/>
                <a:gd name="T107" fmla="*/ 1002463 h 1811338"/>
                <a:gd name="T108" fmla="*/ 325511 w 2125663"/>
                <a:gd name="T109" fmla="*/ 929092 h 1811338"/>
                <a:gd name="T110" fmla="*/ 330627 w 2125663"/>
                <a:gd name="T111" fmla="*/ 813915 h 1811338"/>
                <a:gd name="T112" fmla="*/ 388324 w 2125663"/>
                <a:gd name="T113" fmla="*/ 686510 h 1811338"/>
                <a:gd name="T114" fmla="*/ 482400 w 2125663"/>
                <a:gd name="T115" fmla="*/ 608303 h 1811338"/>
                <a:gd name="T116" fmla="*/ 542939 w 2125663"/>
                <a:gd name="T117" fmla="*/ 589534 h 1811338"/>
                <a:gd name="T118" fmla="*/ 0 w 2125663"/>
                <a:gd name="T119" fmla="*/ 0 h 1811338"/>
                <a:gd name="T120" fmla="*/ 174993 w 2125663"/>
                <a:gd name="T121" fmla="*/ 1118883 h 1811338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</a:gdLst>
              <a:ahLst/>
              <a:cxnLst>
                <a:cxn ang="T122">
                  <a:pos x="T0" y="T1"/>
                </a:cxn>
                <a:cxn ang="T123">
                  <a:pos x="T2" y="T3"/>
                </a:cxn>
                <a:cxn ang="T124">
                  <a:pos x="T4" y="T5"/>
                </a:cxn>
                <a:cxn ang="T125">
                  <a:pos x="T6" y="T7"/>
                </a:cxn>
                <a:cxn ang="T126">
                  <a:pos x="T8" y="T9"/>
                </a:cxn>
                <a:cxn ang="T127">
                  <a:pos x="T10" y="T11"/>
                </a:cxn>
                <a:cxn ang="T128">
                  <a:pos x="T12" y="T13"/>
                </a:cxn>
                <a:cxn ang="T129">
                  <a:pos x="T14" y="T15"/>
                </a:cxn>
                <a:cxn ang="T130">
                  <a:pos x="T16" y="T17"/>
                </a:cxn>
                <a:cxn ang="T131">
                  <a:pos x="T18" y="T19"/>
                </a:cxn>
                <a:cxn ang="T132">
                  <a:pos x="T20" y="T21"/>
                </a:cxn>
                <a:cxn ang="T133">
                  <a:pos x="T22" y="T23"/>
                </a:cxn>
                <a:cxn ang="T134">
                  <a:pos x="T24" y="T25"/>
                </a:cxn>
                <a:cxn ang="T135">
                  <a:pos x="T26" y="T27"/>
                </a:cxn>
                <a:cxn ang="T136">
                  <a:pos x="T28" y="T29"/>
                </a:cxn>
                <a:cxn ang="T137">
                  <a:pos x="T30" y="T31"/>
                </a:cxn>
                <a:cxn ang="T138">
                  <a:pos x="T32" y="T33"/>
                </a:cxn>
                <a:cxn ang="T139">
                  <a:pos x="T34" y="T35"/>
                </a:cxn>
                <a:cxn ang="T140">
                  <a:pos x="T36" y="T37"/>
                </a:cxn>
                <a:cxn ang="T141">
                  <a:pos x="T38" y="T39"/>
                </a:cxn>
                <a:cxn ang="T142">
                  <a:pos x="T40" y="T41"/>
                </a:cxn>
                <a:cxn ang="T143">
                  <a:pos x="T42" y="T43"/>
                </a:cxn>
                <a:cxn ang="T144">
                  <a:pos x="T44" y="T45"/>
                </a:cxn>
                <a:cxn ang="T145">
                  <a:pos x="T46" y="T47"/>
                </a:cxn>
                <a:cxn ang="T146">
                  <a:pos x="T48" y="T49"/>
                </a:cxn>
                <a:cxn ang="T147">
                  <a:pos x="T50" y="T51"/>
                </a:cxn>
                <a:cxn ang="T148">
                  <a:pos x="T52" y="T53"/>
                </a:cxn>
                <a:cxn ang="T149">
                  <a:pos x="T54" y="T55"/>
                </a:cxn>
                <a:cxn ang="T150">
                  <a:pos x="T56" y="T57"/>
                </a:cxn>
                <a:cxn ang="T151">
                  <a:pos x="T58" y="T59"/>
                </a:cxn>
                <a:cxn ang="T152">
                  <a:pos x="T60" y="T61"/>
                </a:cxn>
                <a:cxn ang="T153">
                  <a:pos x="T62" y="T63"/>
                </a:cxn>
                <a:cxn ang="T154">
                  <a:pos x="T64" y="T65"/>
                </a:cxn>
                <a:cxn ang="T155">
                  <a:pos x="T66" y="T67"/>
                </a:cxn>
                <a:cxn ang="T156">
                  <a:pos x="T68" y="T69"/>
                </a:cxn>
                <a:cxn ang="T157">
                  <a:pos x="T70" y="T71"/>
                </a:cxn>
                <a:cxn ang="T158">
                  <a:pos x="T72" y="T73"/>
                </a:cxn>
                <a:cxn ang="T159">
                  <a:pos x="T74" y="T75"/>
                </a:cxn>
                <a:cxn ang="T160">
                  <a:pos x="T76" y="T77"/>
                </a:cxn>
                <a:cxn ang="T161">
                  <a:pos x="T78" y="T79"/>
                </a:cxn>
                <a:cxn ang="T162">
                  <a:pos x="T80" y="T81"/>
                </a:cxn>
                <a:cxn ang="T163">
                  <a:pos x="T82" y="T83"/>
                </a:cxn>
                <a:cxn ang="T164">
                  <a:pos x="T84" y="T85"/>
                </a:cxn>
                <a:cxn ang="T165">
                  <a:pos x="T86" y="T87"/>
                </a:cxn>
                <a:cxn ang="T166">
                  <a:pos x="T88" y="T89"/>
                </a:cxn>
                <a:cxn ang="T167">
                  <a:pos x="T90" y="T91"/>
                </a:cxn>
                <a:cxn ang="T168">
                  <a:pos x="T92" y="T93"/>
                </a:cxn>
                <a:cxn ang="T169">
                  <a:pos x="T94" y="T95"/>
                </a:cxn>
                <a:cxn ang="T170">
                  <a:pos x="T96" y="T97"/>
                </a:cxn>
                <a:cxn ang="T171">
                  <a:pos x="T98" y="T99"/>
                </a:cxn>
                <a:cxn ang="T172">
                  <a:pos x="T100" y="T101"/>
                </a:cxn>
                <a:cxn ang="T173">
                  <a:pos x="T102" y="T103"/>
                </a:cxn>
                <a:cxn ang="T174">
                  <a:pos x="T104" y="T105"/>
                </a:cxn>
                <a:cxn ang="T175">
                  <a:pos x="T106" y="T107"/>
                </a:cxn>
                <a:cxn ang="T176">
                  <a:pos x="T108" y="T109"/>
                </a:cxn>
                <a:cxn ang="T177">
                  <a:pos x="T110" y="T111"/>
                </a:cxn>
                <a:cxn ang="T178">
                  <a:pos x="T112" y="T113"/>
                </a:cxn>
                <a:cxn ang="T179">
                  <a:pos x="T114" y="T115"/>
                </a:cxn>
                <a:cxn ang="T180">
                  <a:pos x="T116" y="T117"/>
                </a:cxn>
                <a:cxn ang="T181">
                  <a:pos x="T118" y="T119"/>
                </a:cxn>
                <a:cxn ang="T182">
                  <a:pos x="T120" y="T121"/>
                </a:cxn>
              </a:cxnLst>
              <a:rect l="0" t="0" r="r" b="b"/>
              <a:pathLst>
                <a:path w="2125663" h="1811338">
                  <a:moveTo>
                    <a:pt x="470017" y="1320800"/>
                  </a:moveTo>
                  <a:lnTo>
                    <a:pt x="470335" y="1343069"/>
                  </a:lnTo>
                  <a:lnTo>
                    <a:pt x="471286" y="1364382"/>
                  </a:lnTo>
                  <a:lnTo>
                    <a:pt x="472238" y="1385696"/>
                  </a:lnTo>
                  <a:lnTo>
                    <a:pt x="473190" y="1406374"/>
                  </a:lnTo>
                  <a:lnTo>
                    <a:pt x="474459" y="1426415"/>
                  </a:lnTo>
                  <a:lnTo>
                    <a:pt x="476363" y="1446139"/>
                  </a:lnTo>
                  <a:lnTo>
                    <a:pt x="478267" y="1464908"/>
                  </a:lnTo>
                  <a:lnTo>
                    <a:pt x="480170" y="1483677"/>
                  </a:lnTo>
                  <a:lnTo>
                    <a:pt x="482074" y="1501491"/>
                  </a:lnTo>
                  <a:lnTo>
                    <a:pt x="484612" y="1518988"/>
                  </a:lnTo>
                  <a:lnTo>
                    <a:pt x="487468" y="1535530"/>
                  </a:lnTo>
                  <a:lnTo>
                    <a:pt x="490323" y="1552072"/>
                  </a:lnTo>
                  <a:lnTo>
                    <a:pt x="493179" y="1567660"/>
                  </a:lnTo>
                  <a:lnTo>
                    <a:pt x="496352" y="1582611"/>
                  </a:lnTo>
                  <a:lnTo>
                    <a:pt x="500159" y="1597563"/>
                  </a:lnTo>
                  <a:lnTo>
                    <a:pt x="503649" y="1611560"/>
                  </a:lnTo>
                  <a:lnTo>
                    <a:pt x="507774" y="1624921"/>
                  </a:lnTo>
                  <a:lnTo>
                    <a:pt x="511899" y="1637646"/>
                  </a:lnTo>
                  <a:lnTo>
                    <a:pt x="516341" y="1650052"/>
                  </a:lnTo>
                  <a:lnTo>
                    <a:pt x="520783" y="1661505"/>
                  </a:lnTo>
                  <a:lnTo>
                    <a:pt x="525859" y="1672639"/>
                  </a:lnTo>
                  <a:lnTo>
                    <a:pt x="530936" y="1683137"/>
                  </a:lnTo>
                  <a:lnTo>
                    <a:pt x="536329" y="1692998"/>
                  </a:lnTo>
                  <a:lnTo>
                    <a:pt x="541723" y="1702224"/>
                  </a:lnTo>
                  <a:lnTo>
                    <a:pt x="547752" y="1710813"/>
                  </a:lnTo>
                  <a:lnTo>
                    <a:pt x="553463" y="1718766"/>
                  </a:lnTo>
                  <a:lnTo>
                    <a:pt x="559808" y="1726083"/>
                  </a:lnTo>
                  <a:lnTo>
                    <a:pt x="566154" y="1732763"/>
                  </a:lnTo>
                  <a:lnTo>
                    <a:pt x="573134" y="1739125"/>
                  </a:lnTo>
                  <a:lnTo>
                    <a:pt x="580114" y="1744215"/>
                  </a:lnTo>
                  <a:lnTo>
                    <a:pt x="587412" y="1749305"/>
                  </a:lnTo>
                  <a:lnTo>
                    <a:pt x="594709" y="1753123"/>
                  </a:lnTo>
                  <a:lnTo>
                    <a:pt x="594709" y="1499901"/>
                  </a:lnTo>
                  <a:lnTo>
                    <a:pt x="591537" y="1499264"/>
                  </a:lnTo>
                  <a:lnTo>
                    <a:pt x="588047" y="1498310"/>
                  </a:lnTo>
                  <a:lnTo>
                    <a:pt x="584874" y="1497038"/>
                  </a:lnTo>
                  <a:lnTo>
                    <a:pt x="582018" y="1495765"/>
                  </a:lnTo>
                  <a:lnTo>
                    <a:pt x="579163" y="1494175"/>
                  </a:lnTo>
                  <a:lnTo>
                    <a:pt x="576307" y="1491948"/>
                  </a:lnTo>
                  <a:lnTo>
                    <a:pt x="573769" y="1489721"/>
                  </a:lnTo>
                  <a:lnTo>
                    <a:pt x="571548" y="1487494"/>
                  </a:lnTo>
                  <a:lnTo>
                    <a:pt x="569327" y="1484949"/>
                  </a:lnTo>
                  <a:lnTo>
                    <a:pt x="567106" y="1482404"/>
                  </a:lnTo>
                  <a:lnTo>
                    <a:pt x="565519" y="1479223"/>
                  </a:lnTo>
                  <a:lnTo>
                    <a:pt x="564250" y="1476360"/>
                  </a:lnTo>
                  <a:lnTo>
                    <a:pt x="563298" y="1473179"/>
                  </a:lnTo>
                  <a:lnTo>
                    <a:pt x="562347" y="1469998"/>
                  </a:lnTo>
                  <a:lnTo>
                    <a:pt x="562029" y="1466180"/>
                  </a:lnTo>
                  <a:lnTo>
                    <a:pt x="561712" y="1462999"/>
                  </a:lnTo>
                  <a:lnTo>
                    <a:pt x="561712" y="1425143"/>
                  </a:lnTo>
                  <a:lnTo>
                    <a:pt x="562029" y="1421007"/>
                  </a:lnTo>
                  <a:lnTo>
                    <a:pt x="562664" y="1417508"/>
                  </a:lnTo>
                  <a:lnTo>
                    <a:pt x="563616" y="1414009"/>
                  </a:lnTo>
                  <a:lnTo>
                    <a:pt x="564885" y="1410191"/>
                  </a:lnTo>
                  <a:lnTo>
                    <a:pt x="566154" y="1407010"/>
                  </a:lnTo>
                  <a:lnTo>
                    <a:pt x="568375" y="1403829"/>
                  </a:lnTo>
                  <a:lnTo>
                    <a:pt x="570596" y="1400966"/>
                  </a:lnTo>
                  <a:lnTo>
                    <a:pt x="572817" y="1398103"/>
                  </a:lnTo>
                  <a:lnTo>
                    <a:pt x="575673" y="1395558"/>
                  </a:lnTo>
                  <a:lnTo>
                    <a:pt x="578528" y="1393649"/>
                  </a:lnTo>
                  <a:lnTo>
                    <a:pt x="581701" y="1391741"/>
                  </a:lnTo>
                  <a:lnTo>
                    <a:pt x="584874" y="1390150"/>
                  </a:lnTo>
                  <a:lnTo>
                    <a:pt x="588364" y="1388878"/>
                  </a:lnTo>
                  <a:lnTo>
                    <a:pt x="592171" y="1387605"/>
                  </a:lnTo>
                  <a:lnTo>
                    <a:pt x="595979" y="1386969"/>
                  </a:lnTo>
                  <a:lnTo>
                    <a:pt x="599786" y="1386969"/>
                  </a:lnTo>
                  <a:lnTo>
                    <a:pt x="682597" y="1386969"/>
                  </a:lnTo>
                  <a:lnTo>
                    <a:pt x="686721" y="1386969"/>
                  </a:lnTo>
                  <a:lnTo>
                    <a:pt x="690529" y="1387605"/>
                  </a:lnTo>
                  <a:lnTo>
                    <a:pt x="694019" y="1388878"/>
                  </a:lnTo>
                  <a:lnTo>
                    <a:pt x="697826" y="1390150"/>
                  </a:lnTo>
                  <a:lnTo>
                    <a:pt x="700999" y="1391741"/>
                  </a:lnTo>
                  <a:lnTo>
                    <a:pt x="704172" y="1393649"/>
                  </a:lnTo>
                  <a:lnTo>
                    <a:pt x="707345" y="1395558"/>
                  </a:lnTo>
                  <a:lnTo>
                    <a:pt x="709883" y="1398103"/>
                  </a:lnTo>
                  <a:lnTo>
                    <a:pt x="712104" y="1400966"/>
                  </a:lnTo>
                  <a:lnTo>
                    <a:pt x="714325" y="1403829"/>
                  </a:lnTo>
                  <a:lnTo>
                    <a:pt x="716229" y="1407010"/>
                  </a:lnTo>
                  <a:lnTo>
                    <a:pt x="718132" y="1410191"/>
                  </a:lnTo>
                  <a:lnTo>
                    <a:pt x="719402" y="1414009"/>
                  </a:lnTo>
                  <a:lnTo>
                    <a:pt x="720353" y="1417508"/>
                  </a:lnTo>
                  <a:lnTo>
                    <a:pt x="720671" y="1421007"/>
                  </a:lnTo>
                  <a:lnTo>
                    <a:pt x="720988" y="1425143"/>
                  </a:lnTo>
                  <a:lnTo>
                    <a:pt x="720988" y="1462999"/>
                  </a:lnTo>
                  <a:lnTo>
                    <a:pt x="720988" y="1466180"/>
                  </a:lnTo>
                  <a:lnTo>
                    <a:pt x="720353" y="1469998"/>
                  </a:lnTo>
                  <a:lnTo>
                    <a:pt x="719719" y="1473179"/>
                  </a:lnTo>
                  <a:lnTo>
                    <a:pt x="718450" y="1476360"/>
                  </a:lnTo>
                  <a:lnTo>
                    <a:pt x="716863" y="1479223"/>
                  </a:lnTo>
                  <a:lnTo>
                    <a:pt x="715277" y="1482404"/>
                  </a:lnTo>
                  <a:lnTo>
                    <a:pt x="713373" y="1484949"/>
                  </a:lnTo>
                  <a:lnTo>
                    <a:pt x="711469" y="1487494"/>
                  </a:lnTo>
                  <a:lnTo>
                    <a:pt x="708931" y="1489721"/>
                  </a:lnTo>
                  <a:lnTo>
                    <a:pt x="706710" y="1491948"/>
                  </a:lnTo>
                  <a:lnTo>
                    <a:pt x="703537" y="1494175"/>
                  </a:lnTo>
                  <a:lnTo>
                    <a:pt x="700682" y="1495765"/>
                  </a:lnTo>
                  <a:lnTo>
                    <a:pt x="697826" y="1497038"/>
                  </a:lnTo>
                  <a:lnTo>
                    <a:pt x="694653" y="1498310"/>
                  </a:lnTo>
                  <a:lnTo>
                    <a:pt x="691163" y="1499264"/>
                  </a:lnTo>
                  <a:lnTo>
                    <a:pt x="687991" y="1499901"/>
                  </a:lnTo>
                  <a:lnTo>
                    <a:pt x="687991" y="1753123"/>
                  </a:lnTo>
                  <a:lnTo>
                    <a:pt x="695605" y="1749305"/>
                  </a:lnTo>
                  <a:lnTo>
                    <a:pt x="702586" y="1744215"/>
                  </a:lnTo>
                  <a:lnTo>
                    <a:pt x="709566" y="1739125"/>
                  </a:lnTo>
                  <a:lnTo>
                    <a:pt x="716229" y="1732763"/>
                  </a:lnTo>
                  <a:lnTo>
                    <a:pt x="722892" y="1726083"/>
                  </a:lnTo>
                  <a:lnTo>
                    <a:pt x="729237" y="1718766"/>
                  </a:lnTo>
                  <a:lnTo>
                    <a:pt x="734948" y="1710813"/>
                  </a:lnTo>
                  <a:lnTo>
                    <a:pt x="740977" y="1702224"/>
                  </a:lnTo>
                  <a:lnTo>
                    <a:pt x="746371" y="1692998"/>
                  </a:lnTo>
                  <a:lnTo>
                    <a:pt x="751447" y="1683137"/>
                  </a:lnTo>
                  <a:lnTo>
                    <a:pt x="756841" y="1672639"/>
                  </a:lnTo>
                  <a:lnTo>
                    <a:pt x="761600" y="1661505"/>
                  </a:lnTo>
                  <a:lnTo>
                    <a:pt x="766359" y="1650052"/>
                  </a:lnTo>
                  <a:lnTo>
                    <a:pt x="770801" y="1637646"/>
                  </a:lnTo>
                  <a:lnTo>
                    <a:pt x="774926" y="1624921"/>
                  </a:lnTo>
                  <a:lnTo>
                    <a:pt x="779051" y="1611560"/>
                  </a:lnTo>
                  <a:lnTo>
                    <a:pt x="782541" y="1597563"/>
                  </a:lnTo>
                  <a:lnTo>
                    <a:pt x="786031" y="1582611"/>
                  </a:lnTo>
                  <a:lnTo>
                    <a:pt x="789521" y="1567660"/>
                  </a:lnTo>
                  <a:lnTo>
                    <a:pt x="792377" y="1552072"/>
                  </a:lnTo>
                  <a:lnTo>
                    <a:pt x="795232" y="1535530"/>
                  </a:lnTo>
                  <a:lnTo>
                    <a:pt x="797770" y="1518988"/>
                  </a:lnTo>
                  <a:lnTo>
                    <a:pt x="800626" y="1501491"/>
                  </a:lnTo>
                  <a:lnTo>
                    <a:pt x="802530" y="1483677"/>
                  </a:lnTo>
                  <a:lnTo>
                    <a:pt x="804751" y="1464908"/>
                  </a:lnTo>
                  <a:lnTo>
                    <a:pt x="806337" y="1446139"/>
                  </a:lnTo>
                  <a:lnTo>
                    <a:pt x="807923" y="1426415"/>
                  </a:lnTo>
                  <a:lnTo>
                    <a:pt x="809193" y="1406374"/>
                  </a:lnTo>
                  <a:lnTo>
                    <a:pt x="810779" y="1385696"/>
                  </a:lnTo>
                  <a:lnTo>
                    <a:pt x="811731" y="1364382"/>
                  </a:lnTo>
                  <a:lnTo>
                    <a:pt x="812365" y="1343069"/>
                  </a:lnTo>
                  <a:lnTo>
                    <a:pt x="813000" y="1320800"/>
                  </a:lnTo>
                  <a:lnTo>
                    <a:pt x="840921" y="1322709"/>
                  </a:lnTo>
                  <a:lnTo>
                    <a:pt x="866621" y="1324300"/>
                  </a:lnTo>
                  <a:lnTo>
                    <a:pt x="909771" y="1327481"/>
                  </a:lnTo>
                  <a:lnTo>
                    <a:pt x="938644" y="1330026"/>
                  </a:lnTo>
                  <a:lnTo>
                    <a:pt x="948797" y="1330980"/>
                  </a:lnTo>
                  <a:lnTo>
                    <a:pt x="956729" y="1331298"/>
                  </a:lnTo>
                  <a:lnTo>
                    <a:pt x="964661" y="1331934"/>
                  </a:lnTo>
                  <a:lnTo>
                    <a:pt x="972593" y="1332889"/>
                  </a:lnTo>
                  <a:lnTo>
                    <a:pt x="980208" y="1334161"/>
                  </a:lnTo>
                  <a:lnTo>
                    <a:pt x="987823" y="1335752"/>
                  </a:lnTo>
                  <a:lnTo>
                    <a:pt x="995437" y="1337979"/>
                  </a:lnTo>
                  <a:lnTo>
                    <a:pt x="1002418" y="1340205"/>
                  </a:lnTo>
                  <a:lnTo>
                    <a:pt x="1009715" y="1343387"/>
                  </a:lnTo>
                  <a:lnTo>
                    <a:pt x="1016378" y="1346250"/>
                  </a:lnTo>
                  <a:lnTo>
                    <a:pt x="1023358" y="1349749"/>
                  </a:lnTo>
                  <a:lnTo>
                    <a:pt x="1030021" y="1353885"/>
                  </a:lnTo>
                  <a:lnTo>
                    <a:pt x="1036050" y="1357702"/>
                  </a:lnTo>
                  <a:lnTo>
                    <a:pt x="1042395" y="1361837"/>
                  </a:lnTo>
                  <a:lnTo>
                    <a:pt x="1048106" y="1366927"/>
                  </a:lnTo>
                  <a:lnTo>
                    <a:pt x="1053817" y="1371699"/>
                  </a:lnTo>
                  <a:lnTo>
                    <a:pt x="1059211" y="1377107"/>
                  </a:lnTo>
                  <a:lnTo>
                    <a:pt x="1064605" y="1382197"/>
                  </a:lnTo>
                  <a:lnTo>
                    <a:pt x="1069364" y="1388241"/>
                  </a:lnTo>
                  <a:lnTo>
                    <a:pt x="1073806" y="1393967"/>
                  </a:lnTo>
                  <a:lnTo>
                    <a:pt x="1078248" y="1400012"/>
                  </a:lnTo>
                  <a:lnTo>
                    <a:pt x="1082373" y="1406374"/>
                  </a:lnTo>
                  <a:lnTo>
                    <a:pt x="1085863" y="1413054"/>
                  </a:lnTo>
                  <a:lnTo>
                    <a:pt x="1089670" y="1419735"/>
                  </a:lnTo>
                  <a:lnTo>
                    <a:pt x="1092843" y="1426734"/>
                  </a:lnTo>
                  <a:lnTo>
                    <a:pt x="1095381" y="1433732"/>
                  </a:lnTo>
                  <a:lnTo>
                    <a:pt x="1097920" y="1441049"/>
                  </a:lnTo>
                  <a:lnTo>
                    <a:pt x="1100141" y="1448684"/>
                  </a:lnTo>
                  <a:lnTo>
                    <a:pt x="1101727" y="1456000"/>
                  </a:lnTo>
                  <a:lnTo>
                    <a:pt x="1103314" y="1463635"/>
                  </a:lnTo>
                  <a:lnTo>
                    <a:pt x="1104265" y="1471588"/>
                  </a:lnTo>
                  <a:lnTo>
                    <a:pt x="1104900" y="1479541"/>
                  </a:lnTo>
                  <a:lnTo>
                    <a:pt x="1104900" y="1487494"/>
                  </a:lnTo>
                  <a:lnTo>
                    <a:pt x="1104900" y="1686000"/>
                  </a:lnTo>
                  <a:lnTo>
                    <a:pt x="1104900" y="1690135"/>
                  </a:lnTo>
                  <a:lnTo>
                    <a:pt x="1104265" y="1693953"/>
                  </a:lnTo>
                  <a:lnTo>
                    <a:pt x="1103631" y="1697770"/>
                  </a:lnTo>
                  <a:lnTo>
                    <a:pt x="1102362" y="1701906"/>
                  </a:lnTo>
                  <a:lnTo>
                    <a:pt x="1101093" y="1705405"/>
                  </a:lnTo>
                  <a:lnTo>
                    <a:pt x="1099189" y="1709222"/>
                  </a:lnTo>
                  <a:lnTo>
                    <a:pt x="1096968" y="1713040"/>
                  </a:lnTo>
                  <a:lnTo>
                    <a:pt x="1094430" y="1716221"/>
                  </a:lnTo>
                  <a:lnTo>
                    <a:pt x="1091891" y="1719720"/>
                  </a:lnTo>
                  <a:lnTo>
                    <a:pt x="1089036" y="1722901"/>
                  </a:lnTo>
                  <a:lnTo>
                    <a:pt x="1085546" y="1726719"/>
                  </a:lnTo>
                  <a:lnTo>
                    <a:pt x="1082056" y="1729900"/>
                  </a:lnTo>
                  <a:lnTo>
                    <a:pt x="1078248" y="1732763"/>
                  </a:lnTo>
                  <a:lnTo>
                    <a:pt x="1074124" y="1736262"/>
                  </a:lnTo>
                  <a:lnTo>
                    <a:pt x="1069682" y="1739125"/>
                  </a:lnTo>
                  <a:lnTo>
                    <a:pt x="1065240" y="1741989"/>
                  </a:lnTo>
                  <a:lnTo>
                    <a:pt x="1055404" y="1748033"/>
                  </a:lnTo>
                  <a:lnTo>
                    <a:pt x="1044299" y="1753441"/>
                  </a:lnTo>
                  <a:lnTo>
                    <a:pt x="1032560" y="1758531"/>
                  </a:lnTo>
                  <a:lnTo>
                    <a:pt x="1019868" y="1763939"/>
                  </a:lnTo>
                  <a:lnTo>
                    <a:pt x="1005908" y="1768392"/>
                  </a:lnTo>
                  <a:lnTo>
                    <a:pt x="991630" y="1773164"/>
                  </a:lnTo>
                  <a:lnTo>
                    <a:pt x="976718" y="1777300"/>
                  </a:lnTo>
                  <a:lnTo>
                    <a:pt x="960854" y="1781117"/>
                  </a:lnTo>
                  <a:lnTo>
                    <a:pt x="944038" y="1784934"/>
                  </a:lnTo>
                  <a:lnTo>
                    <a:pt x="927222" y="1788434"/>
                  </a:lnTo>
                  <a:lnTo>
                    <a:pt x="909454" y="1791615"/>
                  </a:lnTo>
                  <a:lnTo>
                    <a:pt x="891369" y="1794796"/>
                  </a:lnTo>
                  <a:lnTo>
                    <a:pt x="872332" y="1797341"/>
                  </a:lnTo>
                  <a:lnTo>
                    <a:pt x="853295" y="1799886"/>
                  </a:lnTo>
                  <a:lnTo>
                    <a:pt x="833941" y="1801795"/>
                  </a:lnTo>
                  <a:lnTo>
                    <a:pt x="813952" y="1804022"/>
                  </a:lnTo>
                  <a:lnTo>
                    <a:pt x="793328" y="1805930"/>
                  </a:lnTo>
                  <a:lnTo>
                    <a:pt x="773022" y="1807203"/>
                  </a:lnTo>
                  <a:lnTo>
                    <a:pt x="752399" y="1808475"/>
                  </a:lnTo>
                  <a:lnTo>
                    <a:pt x="731458" y="1809748"/>
                  </a:lnTo>
                  <a:lnTo>
                    <a:pt x="710200" y="1810384"/>
                  </a:lnTo>
                  <a:lnTo>
                    <a:pt x="688942" y="1811020"/>
                  </a:lnTo>
                  <a:lnTo>
                    <a:pt x="667684" y="1811338"/>
                  </a:lnTo>
                  <a:lnTo>
                    <a:pt x="646427" y="1811338"/>
                  </a:lnTo>
                  <a:lnTo>
                    <a:pt x="625486" y="1811338"/>
                  </a:lnTo>
                  <a:lnTo>
                    <a:pt x="603911" y="1811020"/>
                  </a:lnTo>
                  <a:lnTo>
                    <a:pt x="582653" y="1810384"/>
                  </a:lnTo>
                  <a:lnTo>
                    <a:pt x="561395" y="1809748"/>
                  </a:lnTo>
                  <a:lnTo>
                    <a:pt x="540137" y="1808475"/>
                  </a:lnTo>
                  <a:lnTo>
                    <a:pt x="518879" y="1807203"/>
                  </a:lnTo>
                  <a:lnTo>
                    <a:pt x="498573" y="1805930"/>
                  </a:lnTo>
                  <a:lnTo>
                    <a:pt x="477632" y="1804022"/>
                  </a:lnTo>
                  <a:lnTo>
                    <a:pt x="457326" y="1801795"/>
                  </a:lnTo>
                  <a:lnTo>
                    <a:pt x="437337" y="1799886"/>
                  </a:lnTo>
                  <a:lnTo>
                    <a:pt x="417983" y="1797341"/>
                  </a:lnTo>
                  <a:lnTo>
                    <a:pt x="398629" y="1794796"/>
                  </a:lnTo>
                  <a:lnTo>
                    <a:pt x="379909" y="1791615"/>
                  </a:lnTo>
                  <a:lnTo>
                    <a:pt x="361824" y="1788434"/>
                  </a:lnTo>
                  <a:lnTo>
                    <a:pt x="344056" y="1784934"/>
                  </a:lnTo>
                  <a:lnTo>
                    <a:pt x="327240" y="1781117"/>
                  </a:lnTo>
                  <a:lnTo>
                    <a:pt x="310741" y="1777300"/>
                  </a:lnTo>
                  <a:lnTo>
                    <a:pt x="295195" y="1773164"/>
                  </a:lnTo>
                  <a:lnTo>
                    <a:pt x="280600" y="1768392"/>
                  </a:lnTo>
                  <a:lnTo>
                    <a:pt x="266322" y="1763939"/>
                  </a:lnTo>
                  <a:lnTo>
                    <a:pt x="252996" y="1758531"/>
                  </a:lnTo>
                  <a:lnTo>
                    <a:pt x="240622" y="1753441"/>
                  </a:lnTo>
                  <a:lnTo>
                    <a:pt x="229517" y="1748033"/>
                  </a:lnTo>
                  <a:lnTo>
                    <a:pt x="219047" y="1741989"/>
                  </a:lnTo>
                  <a:lnTo>
                    <a:pt x="214288" y="1739125"/>
                  </a:lnTo>
                  <a:lnTo>
                    <a:pt x="209846" y="1736262"/>
                  </a:lnTo>
                  <a:lnTo>
                    <a:pt x="205404" y="1732763"/>
                  </a:lnTo>
                  <a:lnTo>
                    <a:pt x="201596" y="1729900"/>
                  </a:lnTo>
                  <a:lnTo>
                    <a:pt x="198106" y="1726719"/>
                  </a:lnTo>
                  <a:lnTo>
                    <a:pt x="194299" y="1722901"/>
                  </a:lnTo>
                  <a:lnTo>
                    <a:pt x="191443" y="1719720"/>
                  </a:lnTo>
                  <a:lnTo>
                    <a:pt x="188588" y="1716221"/>
                  </a:lnTo>
                  <a:lnTo>
                    <a:pt x="186367" y="1713040"/>
                  </a:lnTo>
                  <a:lnTo>
                    <a:pt x="183828" y="1709222"/>
                  </a:lnTo>
                  <a:lnTo>
                    <a:pt x="181925" y="1705405"/>
                  </a:lnTo>
                  <a:lnTo>
                    <a:pt x="180338" y="1701906"/>
                  </a:lnTo>
                  <a:lnTo>
                    <a:pt x="179386" y="1697770"/>
                  </a:lnTo>
                  <a:lnTo>
                    <a:pt x="178435" y="1693953"/>
                  </a:lnTo>
                  <a:lnTo>
                    <a:pt x="177800" y="1690135"/>
                  </a:lnTo>
                  <a:lnTo>
                    <a:pt x="177800" y="1686000"/>
                  </a:lnTo>
                  <a:lnTo>
                    <a:pt x="177800" y="1487494"/>
                  </a:lnTo>
                  <a:lnTo>
                    <a:pt x="178117" y="1479541"/>
                  </a:lnTo>
                  <a:lnTo>
                    <a:pt x="178435" y="1471588"/>
                  </a:lnTo>
                  <a:lnTo>
                    <a:pt x="179386" y="1463635"/>
                  </a:lnTo>
                  <a:lnTo>
                    <a:pt x="180973" y="1456000"/>
                  </a:lnTo>
                  <a:lnTo>
                    <a:pt x="182559" y="1448684"/>
                  </a:lnTo>
                  <a:lnTo>
                    <a:pt x="184463" y="1441049"/>
                  </a:lnTo>
                  <a:lnTo>
                    <a:pt x="187318" y="1433732"/>
                  </a:lnTo>
                  <a:lnTo>
                    <a:pt x="190174" y="1426734"/>
                  </a:lnTo>
                  <a:lnTo>
                    <a:pt x="193030" y="1419735"/>
                  </a:lnTo>
                  <a:lnTo>
                    <a:pt x="196520" y="1413054"/>
                  </a:lnTo>
                  <a:lnTo>
                    <a:pt x="200327" y="1406374"/>
                  </a:lnTo>
                  <a:lnTo>
                    <a:pt x="204452" y="1400012"/>
                  </a:lnTo>
                  <a:lnTo>
                    <a:pt x="208576" y="1393967"/>
                  </a:lnTo>
                  <a:lnTo>
                    <a:pt x="213336" y="1388241"/>
                  </a:lnTo>
                  <a:lnTo>
                    <a:pt x="218095" y="1382197"/>
                  </a:lnTo>
                  <a:lnTo>
                    <a:pt x="223489" y="1377107"/>
                  </a:lnTo>
                  <a:lnTo>
                    <a:pt x="228883" y="1371699"/>
                  </a:lnTo>
                  <a:lnTo>
                    <a:pt x="234594" y="1366927"/>
                  </a:lnTo>
                  <a:lnTo>
                    <a:pt x="240305" y="1361837"/>
                  </a:lnTo>
                  <a:lnTo>
                    <a:pt x="246650" y="1357702"/>
                  </a:lnTo>
                  <a:lnTo>
                    <a:pt x="252679" y="1353885"/>
                  </a:lnTo>
                  <a:lnTo>
                    <a:pt x="259659" y="1349749"/>
                  </a:lnTo>
                  <a:lnTo>
                    <a:pt x="266005" y="1346250"/>
                  </a:lnTo>
                  <a:lnTo>
                    <a:pt x="272985" y="1343387"/>
                  </a:lnTo>
                  <a:lnTo>
                    <a:pt x="280282" y="1340205"/>
                  </a:lnTo>
                  <a:lnTo>
                    <a:pt x="287263" y="1337979"/>
                  </a:lnTo>
                  <a:lnTo>
                    <a:pt x="294877" y="1335752"/>
                  </a:lnTo>
                  <a:lnTo>
                    <a:pt x="302492" y="1334161"/>
                  </a:lnTo>
                  <a:lnTo>
                    <a:pt x="310107" y="1332889"/>
                  </a:lnTo>
                  <a:lnTo>
                    <a:pt x="318039" y="1331934"/>
                  </a:lnTo>
                  <a:lnTo>
                    <a:pt x="325971" y="1331298"/>
                  </a:lnTo>
                  <a:lnTo>
                    <a:pt x="333903" y="1330980"/>
                  </a:lnTo>
                  <a:lnTo>
                    <a:pt x="344056" y="1330026"/>
                  </a:lnTo>
                  <a:lnTo>
                    <a:pt x="372929" y="1327481"/>
                  </a:lnTo>
                  <a:lnTo>
                    <a:pt x="415762" y="1324300"/>
                  </a:lnTo>
                  <a:lnTo>
                    <a:pt x="441779" y="1322709"/>
                  </a:lnTo>
                  <a:lnTo>
                    <a:pt x="470017" y="1320800"/>
                  </a:lnTo>
                  <a:close/>
                  <a:moveTo>
                    <a:pt x="1004887" y="995363"/>
                  </a:moveTo>
                  <a:lnTo>
                    <a:pt x="1176337" y="995363"/>
                  </a:lnTo>
                  <a:lnTo>
                    <a:pt x="1176337" y="1265238"/>
                  </a:lnTo>
                  <a:lnTo>
                    <a:pt x="1004887" y="1265238"/>
                  </a:lnTo>
                  <a:lnTo>
                    <a:pt x="1004887" y="995363"/>
                  </a:lnTo>
                  <a:close/>
                  <a:moveTo>
                    <a:pt x="493561" y="847408"/>
                  </a:moveTo>
                  <a:lnTo>
                    <a:pt x="491024" y="847726"/>
                  </a:lnTo>
                  <a:lnTo>
                    <a:pt x="488804" y="848043"/>
                  </a:lnTo>
                  <a:lnTo>
                    <a:pt x="485950" y="848996"/>
                  </a:lnTo>
                  <a:lnTo>
                    <a:pt x="483730" y="849948"/>
                  </a:lnTo>
                  <a:lnTo>
                    <a:pt x="481510" y="851218"/>
                  </a:lnTo>
                  <a:lnTo>
                    <a:pt x="479290" y="852806"/>
                  </a:lnTo>
                  <a:lnTo>
                    <a:pt x="475167" y="856933"/>
                  </a:lnTo>
                  <a:lnTo>
                    <a:pt x="470727" y="861061"/>
                  </a:lnTo>
                  <a:lnTo>
                    <a:pt x="466604" y="865823"/>
                  </a:lnTo>
                  <a:lnTo>
                    <a:pt x="462482" y="871221"/>
                  </a:lnTo>
                  <a:lnTo>
                    <a:pt x="454553" y="882651"/>
                  </a:lnTo>
                  <a:lnTo>
                    <a:pt x="448527" y="890906"/>
                  </a:lnTo>
                  <a:lnTo>
                    <a:pt x="442819" y="899478"/>
                  </a:lnTo>
                  <a:lnTo>
                    <a:pt x="436793" y="908368"/>
                  </a:lnTo>
                  <a:lnTo>
                    <a:pt x="431402" y="917893"/>
                  </a:lnTo>
                  <a:lnTo>
                    <a:pt x="429499" y="926783"/>
                  </a:lnTo>
                  <a:lnTo>
                    <a:pt x="427596" y="935673"/>
                  </a:lnTo>
                  <a:lnTo>
                    <a:pt x="426010" y="945198"/>
                  </a:lnTo>
                  <a:lnTo>
                    <a:pt x="424742" y="954406"/>
                  </a:lnTo>
                  <a:lnTo>
                    <a:pt x="423790" y="963931"/>
                  </a:lnTo>
                  <a:lnTo>
                    <a:pt x="423156" y="973773"/>
                  </a:lnTo>
                  <a:lnTo>
                    <a:pt x="422839" y="982981"/>
                  </a:lnTo>
                  <a:lnTo>
                    <a:pt x="422839" y="992823"/>
                  </a:lnTo>
                  <a:lnTo>
                    <a:pt x="423156" y="1007111"/>
                  </a:lnTo>
                  <a:lnTo>
                    <a:pt x="424107" y="1020764"/>
                  </a:lnTo>
                  <a:lnTo>
                    <a:pt x="426010" y="1034099"/>
                  </a:lnTo>
                  <a:lnTo>
                    <a:pt x="428547" y="1047434"/>
                  </a:lnTo>
                  <a:lnTo>
                    <a:pt x="432036" y="1060769"/>
                  </a:lnTo>
                  <a:lnTo>
                    <a:pt x="435525" y="1073469"/>
                  </a:lnTo>
                  <a:lnTo>
                    <a:pt x="439965" y="1086169"/>
                  </a:lnTo>
                  <a:lnTo>
                    <a:pt x="445039" y="1098551"/>
                  </a:lnTo>
                  <a:lnTo>
                    <a:pt x="450430" y="1110934"/>
                  </a:lnTo>
                  <a:lnTo>
                    <a:pt x="456456" y="1122999"/>
                  </a:lnTo>
                  <a:lnTo>
                    <a:pt x="462799" y="1134429"/>
                  </a:lnTo>
                  <a:lnTo>
                    <a:pt x="469459" y="1145541"/>
                  </a:lnTo>
                  <a:lnTo>
                    <a:pt x="477070" y="1156019"/>
                  </a:lnTo>
                  <a:lnTo>
                    <a:pt x="484364" y="1166496"/>
                  </a:lnTo>
                  <a:lnTo>
                    <a:pt x="492293" y="1176656"/>
                  </a:lnTo>
                  <a:lnTo>
                    <a:pt x="500539" y="1186181"/>
                  </a:lnTo>
                  <a:lnTo>
                    <a:pt x="508784" y="1195389"/>
                  </a:lnTo>
                  <a:lnTo>
                    <a:pt x="517347" y="1204279"/>
                  </a:lnTo>
                  <a:lnTo>
                    <a:pt x="526227" y="1212216"/>
                  </a:lnTo>
                  <a:lnTo>
                    <a:pt x="535107" y="1220154"/>
                  </a:lnTo>
                  <a:lnTo>
                    <a:pt x="543987" y="1227456"/>
                  </a:lnTo>
                  <a:lnTo>
                    <a:pt x="553184" y="1234124"/>
                  </a:lnTo>
                  <a:lnTo>
                    <a:pt x="562381" y="1240474"/>
                  </a:lnTo>
                  <a:lnTo>
                    <a:pt x="571578" y="1245871"/>
                  </a:lnTo>
                  <a:lnTo>
                    <a:pt x="580775" y="1250951"/>
                  </a:lnTo>
                  <a:lnTo>
                    <a:pt x="589655" y="1255079"/>
                  </a:lnTo>
                  <a:lnTo>
                    <a:pt x="598853" y="1258889"/>
                  </a:lnTo>
                  <a:lnTo>
                    <a:pt x="607732" y="1262381"/>
                  </a:lnTo>
                  <a:lnTo>
                    <a:pt x="616612" y="1264604"/>
                  </a:lnTo>
                  <a:lnTo>
                    <a:pt x="624858" y="1266509"/>
                  </a:lnTo>
                  <a:lnTo>
                    <a:pt x="633421" y="1267461"/>
                  </a:lnTo>
                  <a:lnTo>
                    <a:pt x="641349" y="1267779"/>
                  </a:lnTo>
                  <a:lnTo>
                    <a:pt x="649595" y="1267461"/>
                  </a:lnTo>
                  <a:lnTo>
                    <a:pt x="657524" y="1266509"/>
                  </a:lnTo>
                  <a:lnTo>
                    <a:pt x="666404" y="1264604"/>
                  </a:lnTo>
                  <a:lnTo>
                    <a:pt x="674967" y="1262381"/>
                  </a:lnTo>
                  <a:lnTo>
                    <a:pt x="684164" y="1258889"/>
                  </a:lnTo>
                  <a:lnTo>
                    <a:pt x="692726" y="1255079"/>
                  </a:lnTo>
                  <a:lnTo>
                    <a:pt x="701924" y="1250951"/>
                  </a:lnTo>
                  <a:lnTo>
                    <a:pt x="711121" y="1245871"/>
                  </a:lnTo>
                  <a:lnTo>
                    <a:pt x="720318" y="1240474"/>
                  </a:lnTo>
                  <a:lnTo>
                    <a:pt x="729515" y="1234124"/>
                  </a:lnTo>
                  <a:lnTo>
                    <a:pt x="738395" y="1227456"/>
                  </a:lnTo>
                  <a:lnTo>
                    <a:pt x="747592" y="1220154"/>
                  </a:lnTo>
                  <a:lnTo>
                    <a:pt x="756472" y="1212216"/>
                  </a:lnTo>
                  <a:lnTo>
                    <a:pt x="765352" y="1204279"/>
                  </a:lnTo>
                  <a:lnTo>
                    <a:pt x="773915" y="1195389"/>
                  </a:lnTo>
                  <a:lnTo>
                    <a:pt x="782160" y="1186181"/>
                  </a:lnTo>
                  <a:lnTo>
                    <a:pt x="790406" y="1176656"/>
                  </a:lnTo>
                  <a:lnTo>
                    <a:pt x="798652" y="1166496"/>
                  </a:lnTo>
                  <a:lnTo>
                    <a:pt x="805946" y="1156019"/>
                  </a:lnTo>
                  <a:lnTo>
                    <a:pt x="813240" y="1145541"/>
                  </a:lnTo>
                  <a:lnTo>
                    <a:pt x="819900" y="1134429"/>
                  </a:lnTo>
                  <a:lnTo>
                    <a:pt x="826243" y="1122999"/>
                  </a:lnTo>
                  <a:lnTo>
                    <a:pt x="831952" y="1110934"/>
                  </a:lnTo>
                  <a:lnTo>
                    <a:pt x="837660" y="1098551"/>
                  </a:lnTo>
                  <a:lnTo>
                    <a:pt x="842417" y="1086169"/>
                  </a:lnTo>
                  <a:lnTo>
                    <a:pt x="847174" y="1073469"/>
                  </a:lnTo>
                  <a:lnTo>
                    <a:pt x="850980" y="1060769"/>
                  </a:lnTo>
                  <a:lnTo>
                    <a:pt x="853834" y="1047434"/>
                  </a:lnTo>
                  <a:lnTo>
                    <a:pt x="856689" y="1034099"/>
                  </a:lnTo>
                  <a:lnTo>
                    <a:pt x="858592" y="1020764"/>
                  </a:lnTo>
                  <a:lnTo>
                    <a:pt x="859543" y="1007111"/>
                  </a:lnTo>
                  <a:lnTo>
                    <a:pt x="860177" y="992823"/>
                  </a:lnTo>
                  <a:lnTo>
                    <a:pt x="859860" y="984886"/>
                  </a:lnTo>
                  <a:lnTo>
                    <a:pt x="859543" y="976313"/>
                  </a:lnTo>
                  <a:lnTo>
                    <a:pt x="837343" y="975361"/>
                  </a:lnTo>
                  <a:lnTo>
                    <a:pt x="814509" y="973773"/>
                  </a:lnTo>
                  <a:lnTo>
                    <a:pt x="791040" y="970916"/>
                  </a:lnTo>
                  <a:lnTo>
                    <a:pt x="767255" y="968058"/>
                  </a:lnTo>
                  <a:lnTo>
                    <a:pt x="743469" y="964566"/>
                  </a:lnTo>
                  <a:lnTo>
                    <a:pt x="719366" y="960438"/>
                  </a:lnTo>
                  <a:lnTo>
                    <a:pt x="695898" y="955041"/>
                  </a:lnTo>
                  <a:lnTo>
                    <a:pt x="684481" y="952501"/>
                  </a:lnTo>
                  <a:lnTo>
                    <a:pt x="673064" y="949643"/>
                  </a:lnTo>
                  <a:lnTo>
                    <a:pt x="661964" y="946468"/>
                  </a:lnTo>
                  <a:lnTo>
                    <a:pt x="651181" y="943293"/>
                  </a:lnTo>
                  <a:lnTo>
                    <a:pt x="640398" y="940118"/>
                  </a:lnTo>
                  <a:lnTo>
                    <a:pt x="629932" y="936308"/>
                  </a:lnTo>
                  <a:lnTo>
                    <a:pt x="620101" y="932816"/>
                  </a:lnTo>
                  <a:lnTo>
                    <a:pt x="610270" y="929006"/>
                  </a:lnTo>
                  <a:lnTo>
                    <a:pt x="601073" y="924878"/>
                  </a:lnTo>
                  <a:lnTo>
                    <a:pt x="592510" y="921068"/>
                  </a:lnTo>
                  <a:lnTo>
                    <a:pt x="583947" y="916941"/>
                  </a:lnTo>
                  <a:lnTo>
                    <a:pt x="576018" y="912178"/>
                  </a:lnTo>
                  <a:lnTo>
                    <a:pt x="568724" y="907733"/>
                  </a:lnTo>
                  <a:lnTo>
                    <a:pt x="561747" y="903288"/>
                  </a:lnTo>
                  <a:lnTo>
                    <a:pt x="555404" y="898208"/>
                  </a:lnTo>
                  <a:lnTo>
                    <a:pt x="550013" y="893128"/>
                  </a:lnTo>
                  <a:lnTo>
                    <a:pt x="544938" y="887731"/>
                  </a:lnTo>
                  <a:lnTo>
                    <a:pt x="540498" y="882651"/>
                  </a:lnTo>
                  <a:lnTo>
                    <a:pt x="536376" y="876936"/>
                  </a:lnTo>
                  <a:lnTo>
                    <a:pt x="532253" y="872173"/>
                  </a:lnTo>
                  <a:lnTo>
                    <a:pt x="528447" y="867728"/>
                  </a:lnTo>
                  <a:lnTo>
                    <a:pt x="524641" y="863601"/>
                  </a:lnTo>
                  <a:lnTo>
                    <a:pt x="520836" y="860426"/>
                  </a:lnTo>
                  <a:lnTo>
                    <a:pt x="517347" y="857251"/>
                  </a:lnTo>
                  <a:lnTo>
                    <a:pt x="514176" y="854393"/>
                  </a:lnTo>
                  <a:lnTo>
                    <a:pt x="511004" y="852488"/>
                  </a:lnTo>
                  <a:lnTo>
                    <a:pt x="507833" y="850583"/>
                  </a:lnTo>
                  <a:lnTo>
                    <a:pt x="504661" y="849313"/>
                  </a:lnTo>
                  <a:lnTo>
                    <a:pt x="501807" y="848361"/>
                  </a:lnTo>
                  <a:lnTo>
                    <a:pt x="499270" y="847726"/>
                  </a:lnTo>
                  <a:lnTo>
                    <a:pt x="496099" y="847408"/>
                  </a:lnTo>
                  <a:lnTo>
                    <a:pt x="493561" y="847408"/>
                  </a:lnTo>
                  <a:close/>
                  <a:moveTo>
                    <a:pt x="1304925" y="828675"/>
                  </a:moveTo>
                  <a:lnTo>
                    <a:pt x="1476375" y="828675"/>
                  </a:lnTo>
                  <a:lnTo>
                    <a:pt x="1476375" y="1252538"/>
                  </a:lnTo>
                  <a:lnTo>
                    <a:pt x="1304925" y="1252538"/>
                  </a:lnTo>
                  <a:lnTo>
                    <a:pt x="1304925" y="828675"/>
                  </a:lnTo>
                  <a:close/>
                  <a:moveTo>
                    <a:pt x="634055" y="655638"/>
                  </a:moveTo>
                  <a:lnTo>
                    <a:pt x="641349" y="655638"/>
                  </a:lnTo>
                  <a:lnTo>
                    <a:pt x="648644" y="655638"/>
                  </a:lnTo>
                  <a:lnTo>
                    <a:pt x="655938" y="655956"/>
                  </a:lnTo>
                  <a:lnTo>
                    <a:pt x="662915" y="656591"/>
                  </a:lnTo>
                  <a:lnTo>
                    <a:pt x="669892" y="657226"/>
                  </a:lnTo>
                  <a:lnTo>
                    <a:pt x="677187" y="658178"/>
                  </a:lnTo>
                  <a:lnTo>
                    <a:pt x="684164" y="659766"/>
                  </a:lnTo>
                  <a:lnTo>
                    <a:pt x="691141" y="661036"/>
                  </a:lnTo>
                  <a:lnTo>
                    <a:pt x="698118" y="662623"/>
                  </a:lnTo>
                  <a:lnTo>
                    <a:pt x="704778" y="664211"/>
                  </a:lnTo>
                  <a:lnTo>
                    <a:pt x="711438" y="666433"/>
                  </a:lnTo>
                  <a:lnTo>
                    <a:pt x="718415" y="668338"/>
                  </a:lnTo>
                  <a:lnTo>
                    <a:pt x="724758" y="670878"/>
                  </a:lnTo>
                  <a:lnTo>
                    <a:pt x="731418" y="673418"/>
                  </a:lnTo>
                  <a:lnTo>
                    <a:pt x="737761" y="676276"/>
                  </a:lnTo>
                  <a:lnTo>
                    <a:pt x="744421" y="679133"/>
                  </a:lnTo>
                  <a:lnTo>
                    <a:pt x="750446" y="682308"/>
                  </a:lnTo>
                  <a:lnTo>
                    <a:pt x="763132" y="688976"/>
                  </a:lnTo>
                  <a:lnTo>
                    <a:pt x="775500" y="696596"/>
                  </a:lnTo>
                  <a:lnTo>
                    <a:pt x="787235" y="704533"/>
                  </a:lnTo>
                  <a:lnTo>
                    <a:pt x="798652" y="713423"/>
                  </a:lnTo>
                  <a:lnTo>
                    <a:pt x="809435" y="722631"/>
                  </a:lnTo>
                  <a:lnTo>
                    <a:pt x="819900" y="732791"/>
                  </a:lnTo>
                  <a:lnTo>
                    <a:pt x="830049" y="743586"/>
                  </a:lnTo>
                  <a:lnTo>
                    <a:pt x="839880" y="754698"/>
                  </a:lnTo>
                  <a:lnTo>
                    <a:pt x="849394" y="766446"/>
                  </a:lnTo>
                  <a:lnTo>
                    <a:pt x="858274" y="778511"/>
                  </a:lnTo>
                  <a:lnTo>
                    <a:pt x="866520" y="791211"/>
                  </a:lnTo>
                  <a:lnTo>
                    <a:pt x="874449" y="804546"/>
                  </a:lnTo>
                  <a:lnTo>
                    <a:pt x="881743" y="818198"/>
                  </a:lnTo>
                  <a:lnTo>
                    <a:pt x="888403" y="832168"/>
                  </a:lnTo>
                  <a:lnTo>
                    <a:pt x="894746" y="847091"/>
                  </a:lnTo>
                  <a:lnTo>
                    <a:pt x="900137" y="861696"/>
                  </a:lnTo>
                  <a:lnTo>
                    <a:pt x="905529" y="876936"/>
                  </a:lnTo>
                  <a:lnTo>
                    <a:pt x="909651" y="892811"/>
                  </a:lnTo>
                  <a:lnTo>
                    <a:pt x="913457" y="908686"/>
                  </a:lnTo>
                  <a:lnTo>
                    <a:pt x="916946" y="924878"/>
                  </a:lnTo>
                  <a:lnTo>
                    <a:pt x="919166" y="941706"/>
                  </a:lnTo>
                  <a:lnTo>
                    <a:pt x="921068" y="958533"/>
                  </a:lnTo>
                  <a:lnTo>
                    <a:pt x="922020" y="975678"/>
                  </a:lnTo>
                  <a:lnTo>
                    <a:pt x="922337" y="992823"/>
                  </a:lnTo>
                  <a:lnTo>
                    <a:pt x="922337" y="1002031"/>
                  </a:lnTo>
                  <a:lnTo>
                    <a:pt x="922020" y="1010921"/>
                  </a:lnTo>
                  <a:lnTo>
                    <a:pt x="921386" y="1019811"/>
                  </a:lnTo>
                  <a:lnTo>
                    <a:pt x="920434" y="1028384"/>
                  </a:lnTo>
                  <a:lnTo>
                    <a:pt x="919483" y="1037274"/>
                  </a:lnTo>
                  <a:lnTo>
                    <a:pt x="918214" y="1045846"/>
                  </a:lnTo>
                  <a:lnTo>
                    <a:pt x="916628" y="1054419"/>
                  </a:lnTo>
                  <a:lnTo>
                    <a:pt x="915043" y="1062674"/>
                  </a:lnTo>
                  <a:lnTo>
                    <a:pt x="912823" y="1070929"/>
                  </a:lnTo>
                  <a:lnTo>
                    <a:pt x="910603" y="1079501"/>
                  </a:lnTo>
                  <a:lnTo>
                    <a:pt x="908383" y="1087756"/>
                  </a:lnTo>
                  <a:lnTo>
                    <a:pt x="906163" y="1095694"/>
                  </a:lnTo>
                  <a:lnTo>
                    <a:pt x="903309" y="1103631"/>
                  </a:lnTo>
                  <a:lnTo>
                    <a:pt x="900137" y="1111569"/>
                  </a:lnTo>
                  <a:lnTo>
                    <a:pt x="897283" y="1119189"/>
                  </a:lnTo>
                  <a:lnTo>
                    <a:pt x="894111" y="1126809"/>
                  </a:lnTo>
                  <a:lnTo>
                    <a:pt x="887134" y="1141731"/>
                  </a:lnTo>
                  <a:lnTo>
                    <a:pt x="879523" y="1156336"/>
                  </a:lnTo>
                  <a:lnTo>
                    <a:pt x="871277" y="1170624"/>
                  </a:lnTo>
                  <a:lnTo>
                    <a:pt x="862714" y="1184276"/>
                  </a:lnTo>
                  <a:lnTo>
                    <a:pt x="853517" y="1197611"/>
                  </a:lnTo>
                  <a:lnTo>
                    <a:pt x="843686" y="1209994"/>
                  </a:lnTo>
                  <a:lnTo>
                    <a:pt x="833854" y="1222376"/>
                  </a:lnTo>
                  <a:lnTo>
                    <a:pt x="823389" y="1233806"/>
                  </a:lnTo>
                  <a:lnTo>
                    <a:pt x="812606" y="1244919"/>
                  </a:lnTo>
                  <a:lnTo>
                    <a:pt x="801823" y="1255396"/>
                  </a:lnTo>
                  <a:lnTo>
                    <a:pt x="790406" y="1265239"/>
                  </a:lnTo>
                  <a:lnTo>
                    <a:pt x="778989" y="1274446"/>
                  </a:lnTo>
                  <a:lnTo>
                    <a:pt x="767255" y="1282701"/>
                  </a:lnTo>
                  <a:lnTo>
                    <a:pt x="755521" y="1290956"/>
                  </a:lnTo>
                  <a:lnTo>
                    <a:pt x="743786" y="1298259"/>
                  </a:lnTo>
                  <a:lnTo>
                    <a:pt x="732052" y="1304609"/>
                  </a:lnTo>
                  <a:lnTo>
                    <a:pt x="720318" y="1310641"/>
                  </a:lnTo>
                  <a:lnTo>
                    <a:pt x="708584" y="1315721"/>
                  </a:lnTo>
                  <a:lnTo>
                    <a:pt x="696849" y="1320166"/>
                  </a:lnTo>
                  <a:lnTo>
                    <a:pt x="685432" y="1323659"/>
                  </a:lnTo>
                  <a:lnTo>
                    <a:pt x="674015" y="1326516"/>
                  </a:lnTo>
                  <a:lnTo>
                    <a:pt x="662915" y="1328421"/>
                  </a:lnTo>
                  <a:lnTo>
                    <a:pt x="657207" y="1329374"/>
                  </a:lnTo>
                  <a:lnTo>
                    <a:pt x="652132" y="1329691"/>
                  </a:lnTo>
                  <a:lnTo>
                    <a:pt x="646424" y="1330009"/>
                  </a:lnTo>
                  <a:lnTo>
                    <a:pt x="641349" y="1330326"/>
                  </a:lnTo>
                  <a:lnTo>
                    <a:pt x="635958" y="1330009"/>
                  </a:lnTo>
                  <a:lnTo>
                    <a:pt x="630884" y="1329691"/>
                  </a:lnTo>
                  <a:lnTo>
                    <a:pt x="625492" y="1329374"/>
                  </a:lnTo>
                  <a:lnTo>
                    <a:pt x="620101" y="1328421"/>
                  </a:lnTo>
                  <a:lnTo>
                    <a:pt x="609001" y="1326516"/>
                  </a:lnTo>
                  <a:lnTo>
                    <a:pt x="597584" y="1323659"/>
                  </a:lnTo>
                  <a:lnTo>
                    <a:pt x="585850" y="1320166"/>
                  </a:lnTo>
                  <a:lnTo>
                    <a:pt x="574433" y="1315721"/>
                  </a:lnTo>
                  <a:lnTo>
                    <a:pt x="562698" y="1310641"/>
                  </a:lnTo>
                  <a:lnTo>
                    <a:pt x="550647" y="1304609"/>
                  </a:lnTo>
                  <a:lnTo>
                    <a:pt x="538913" y="1298259"/>
                  </a:lnTo>
                  <a:lnTo>
                    <a:pt x="527179" y="1290956"/>
                  </a:lnTo>
                  <a:lnTo>
                    <a:pt x="515444" y="1282701"/>
                  </a:lnTo>
                  <a:lnTo>
                    <a:pt x="503710" y="1274446"/>
                  </a:lnTo>
                  <a:lnTo>
                    <a:pt x="492293" y="1265239"/>
                  </a:lnTo>
                  <a:lnTo>
                    <a:pt x="481193" y="1255396"/>
                  </a:lnTo>
                  <a:lnTo>
                    <a:pt x="470093" y="1244919"/>
                  </a:lnTo>
                  <a:lnTo>
                    <a:pt x="459310" y="1233806"/>
                  </a:lnTo>
                  <a:lnTo>
                    <a:pt x="448845" y="1222376"/>
                  </a:lnTo>
                  <a:lnTo>
                    <a:pt x="438696" y="1209994"/>
                  </a:lnTo>
                  <a:lnTo>
                    <a:pt x="429499" y="1197611"/>
                  </a:lnTo>
                  <a:lnTo>
                    <a:pt x="419985" y="1184276"/>
                  </a:lnTo>
                  <a:lnTo>
                    <a:pt x="411422" y="1170624"/>
                  </a:lnTo>
                  <a:lnTo>
                    <a:pt x="403176" y="1156336"/>
                  </a:lnTo>
                  <a:lnTo>
                    <a:pt x="395565" y="1141731"/>
                  </a:lnTo>
                  <a:lnTo>
                    <a:pt x="388588" y="1126809"/>
                  </a:lnTo>
                  <a:lnTo>
                    <a:pt x="385416" y="1119189"/>
                  </a:lnTo>
                  <a:lnTo>
                    <a:pt x="382245" y="1111569"/>
                  </a:lnTo>
                  <a:lnTo>
                    <a:pt x="379390" y="1103631"/>
                  </a:lnTo>
                  <a:lnTo>
                    <a:pt x="376853" y="1095694"/>
                  </a:lnTo>
                  <a:lnTo>
                    <a:pt x="374316" y="1087756"/>
                  </a:lnTo>
                  <a:lnTo>
                    <a:pt x="372096" y="1079501"/>
                  </a:lnTo>
                  <a:lnTo>
                    <a:pt x="369559" y="1070929"/>
                  </a:lnTo>
                  <a:lnTo>
                    <a:pt x="367656" y="1062674"/>
                  </a:lnTo>
                  <a:lnTo>
                    <a:pt x="366071" y="1054419"/>
                  </a:lnTo>
                  <a:lnTo>
                    <a:pt x="364485" y="1045846"/>
                  </a:lnTo>
                  <a:lnTo>
                    <a:pt x="363216" y="1037274"/>
                  </a:lnTo>
                  <a:lnTo>
                    <a:pt x="362265" y="1028384"/>
                  </a:lnTo>
                  <a:lnTo>
                    <a:pt x="361313" y="1019811"/>
                  </a:lnTo>
                  <a:lnTo>
                    <a:pt x="360996" y="1010921"/>
                  </a:lnTo>
                  <a:lnTo>
                    <a:pt x="360362" y="1002031"/>
                  </a:lnTo>
                  <a:lnTo>
                    <a:pt x="360362" y="992823"/>
                  </a:lnTo>
                  <a:lnTo>
                    <a:pt x="360679" y="975678"/>
                  </a:lnTo>
                  <a:lnTo>
                    <a:pt x="361948" y="958533"/>
                  </a:lnTo>
                  <a:lnTo>
                    <a:pt x="363533" y="941706"/>
                  </a:lnTo>
                  <a:lnTo>
                    <a:pt x="366071" y="924878"/>
                  </a:lnTo>
                  <a:lnTo>
                    <a:pt x="368925" y="908686"/>
                  </a:lnTo>
                  <a:lnTo>
                    <a:pt x="373048" y="892811"/>
                  </a:lnTo>
                  <a:lnTo>
                    <a:pt x="377171" y="876936"/>
                  </a:lnTo>
                  <a:lnTo>
                    <a:pt x="382245" y="861696"/>
                  </a:lnTo>
                  <a:lnTo>
                    <a:pt x="387953" y="847091"/>
                  </a:lnTo>
                  <a:lnTo>
                    <a:pt x="393979" y="832168"/>
                  </a:lnTo>
                  <a:lnTo>
                    <a:pt x="400956" y="818198"/>
                  </a:lnTo>
                  <a:lnTo>
                    <a:pt x="408568" y="804546"/>
                  </a:lnTo>
                  <a:lnTo>
                    <a:pt x="416179" y="791211"/>
                  </a:lnTo>
                  <a:lnTo>
                    <a:pt x="424425" y="778511"/>
                  </a:lnTo>
                  <a:lnTo>
                    <a:pt x="433305" y="766446"/>
                  </a:lnTo>
                  <a:lnTo>
                    <a:pt x="442819" y="754698"/>
                  </a:lnTo>
                  <a:lnTo>
                    <a:pt x="452650" y="743586"/>
                  </a:lnTo>
                  <a:lnTo>
                    <a:pt x="462482" y="732791"/>
                  </a:lnTo>
                  <a:lnTo>
                    <a:pt x="473264" y="722631"/>
                  </a:lnTo>
                  <a:lnTo>
                    <a:pt x="484047" y="713423"/>
                  </a:lnTo>
                  <a:lnTo>
                    <a:pt x="495464" y="704533"/>
                  </a:lnTo>
                  <a:lnTo>
                    <a:pt x="507516" y="696596"/>
                  </a:lnTo>
                  <a:lnTo>
                    <a:pt x="519567" y="688976"/>
                  </a:lnTo>
                  <a:lnTo>
                    <a:pt x="531936" y="682308"/>
                  </a:lnTo>
                  <a:lnTo>
                    <a:pt x="538278" y="679133"/>
                  </a:lnTo>
                  <a:lnTo>
                    <a:pt x="544938" y="676276"/>
                  </a:lnTo>
                  <a:lnTo>
                    <a:pt x="551281" y="673418"/>
                  </a:lnTo>
                  <a:lnTo>
                    <a:pt x="557941" y="670878"/>
                  </a:lnTo>
                  <a:lnTo>
                    <a:pt x="564284" y="668338"/>
                  </a:lnTo>
                  <a:lnTo>
                    <a:pt x="571261" y="666433"/>
                  </a:lnTo>
                  <a:lnTo>
                    <a:pt x="577921" y="664211"/>
                  </a:lnTo>
                  <a:lnTo>
                    <a:pt x="584898" y="662623"/>
                  </a:lnTo>
                  <a:lnTo>
                    <a:pt x="591875" y="661036"/>
                  </a:lnTo>
                  <a:lnTo>
                    <a:pt x="598535" y="659766"/>
                  </a:lnTo>
                  <a:lnTo>
                    <a:pt x="605830" y="658178"/>
                  </a:lnTo>
                  <a:lnTo>
                    <a:pt x="612490" y="657226"/>
                  </a:lnTo>
                  <a:lnTo>
                    <a:pt x="619784" y="656591"/>
                  </a:lnTo>
                  <a:lnTo>
                    <a:pt x="627078" y="655956"/>
                  </a:lnTo>
                  <a:lnTo>
                    <a:pt x="634055" y="655638"/>
                  </a:lnTo>
                  <a:close/>
                  <a:moveTo>
                    <a:pt x="1604962" y="463550"/>
                  </a:moveTo>
                  <a:lnTo>
                    <a:pt x="1776412" y="463550"/>
                  </a:lnTo>
                  <a:lnTo>
                    <a:pt x="1776412" y="1252538"/>
                  </a:lnTo>
                  <a:lnTo>
                    <a:pt x="1604962" y="1252538"/>
                  </a:lnTo>
                  <a:lnTo>
                    <a:pt x="1604962" y="463550"/>
                  </a:lnTo>
                  <a:close/>
                  <a:moveTo>
                    <a:pt x="0" y="0"/>
                  </a:moveTo>
                  <a:lnTo>
                    <a:pt x="2125663" y="0"/>
                  </a:lnTo>
                  <a:lnTo>
                    <a:pt x="2125663" y="171553"/>
                  </a:lnTo>
                  <a:lnTo>
                    <a:pt x="2039621" y="171553"/>
                  </a:lnTo>
                  <a:lnTo>
                    <a:pt x="2039621" y="1577975"/>
                  </a:lnTo>
                  <a:lnTo>
                    <a:pt x="1252220" y="1577975"/>
                  </a:lnTo>
                  <a:lnTo>
                    <a:pt x="1252220" y="1449310"/>
                  </a:lnTo>
                  <a:lnTo>
                    <a:pt x="1911033" y="1449310"/>
                  </a:lnTo>
                  <a:lnTo>
                    <a:pt x="1911033" y="171553"/>
                  </a:lnTo>
                  <a:lnTo>
                    <a:pt x="195263" y="171553"/>
                  </a:lnTo>
                  <a:lnTo>
                    <a:pt x="195263" y="1249164"/>
                  </a:lnTo>
                  <a:lnTo>
                    <a:pt x="66675" y="1249164"/>
                  </a:lnTo>
                  <a:lnTo>
                    <a:pt x="66675" y="171553"/>
                  </a:lnTo>
                  <a:lnTo>
                    <a:pt x="0" y="17155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D493F"/>
            </a:solidFill>
            <a:ln>
              <a:noFill/>
            </a:ln>
            <a:extLst/>
          </p:spPr>
          <p:txBody>
            <a:bodyPr anchor="ctr">
              <a:scene3d>
                <a:camera prst="orthographicFront"/>
                <a:lightRig rig="threePt" dir="t"/>
              </a:scene3d>
              <a:sp3d contourW="12700">
                <a:contourClr>
                  <a:srgbClr val="FFFFFF"/>
                </a:contourClr>
              </a:sp3d>
            </a:bodyPr>
            <a:lstStyle/>
            <a:p>
              <a:pPr algn="ctr">
                <a:defRPr/>
              </a:pPr>
              <a:endParaRPr lang="zh-CN" altLang="en-US" sz="2400" dirty="0">
                <a:solidFill>
                  <a:srgbClr val="FFFFFF"/>
                </a:solidFill>
                <a:ea typeface="微软雅黑" pitchFamily="34" charset="-122"/>
              </a:endParaRPr>
            </a:p>
          </p:txBody>
        </p:sp>
      </p:grpSp>
      <p:sp>
        <p:nvSpPr>
          <p:cNvPr id="29" name="文本框 28"/>
          <p:cNvSpPr txBox="1"/>
          <p:nvPr/>
        </p:nvSpPr>
        <p:spPr>
          <a:xfrm>
            <a:off x="3398484" y="3315638"/>
            <a:ext cx="7384745" cy="7769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       基于前面的需求分析，我设计出了系统的实体，并据此绘制出系统</a:t>
            </a:r>
            <a:r>
              <a:rPr lang="en-US" altLang="zh-CN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E-R</a:t>
            </a:r>
            <a:r>
              <a:rPr lang="zh-CN" altLang="en-US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图以及实体的</a:t>
            </a:r>
            <a:r>
              <a:rPr lang="en-US" altLang="zh-CN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E-R</a:t>
            </a:r>
            <a:r>
              <a:rPr lang="zh-CN" altLang="en-US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图</a:t>
            </a:r>
            <a:endParaRPr lang="zh-CN" altLang="en-US" b="1" dirty="0">
              <a:solidFill>
                <a:schemeClr val="tx1">
                  <a:lumMod val="65000"/>
                  <a:lumOff val="35000"/>
                </a:schemeClr>
              </a:solidFill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4404732" y="3211551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8419265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0"/>
    </mc:Choice>
    <mc:Fallback xmlns="">
      <p:transition spd="slow" advTm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组合 3"/>
          <p:cNvGrpSpPr/>
          <p:nvPr/>
        </p:nvGrpSpPr>
        <p:grpSpPr>
          <a:xfrm>
            <a:off x="2314312" y="480898"/>
            <a:ext cx="3328205" cy="646331"/>
            <a:chOff x="2314312" y="480898"/>
            <a:chExt cx="3328205" cy="646331"/>
          </a:xfrm>
        </p:grpSpPr>
        <p:sp>
          <p:nvSpPr>
            <p:cNvPr id="2" name="文本框 1"/>
            <p:cNvSpPr txBox="1"/>
            <p:nvPr/>
          </p:nvSpPr>
          <p:spPr>
            <a:xfrm>
              <a:off x="2780907" y="480898"/>
              <a:ext cx="2861610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3600" b="1" dirty="0" smtClean="0">
                  <a:solidFill>
                    <a:srgbClr val="1D2A54"/>
                  </a:solidFill>
                  <a:latin typeface="微软雅黑" pitchFamily="34" charset="-122"/>
                  <a:ea typeface="微软雅黑" pitchFamily="34" charset="-122"/>
                </a:rPr>
                <a:t>数据库设计</a:t>
              </a:r>
              <a:endParaRPr lang="zh-CN" altLang="en-US" sz="3600" b="1" dirty="0">
                <a:solidFill>
                  <a:srgbClr val="1D2A54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" name="KSO_Shape"/>
            <p:cNvSpPr>
              <a:spLocks/>
            </p:cNvSpPr>
            <p:nvPr/>
          </p:nvSpPr>
          <p:spPr bwMode="auto">
            <a:xfrm>
              <a:off x="2314312" y="623349"/>
              <a:ext cx="466594" cy="361428"/>
            </a:xfrm>
            <a:custGeom>
              <a:avLst/>
              <a:gdLst>
                <a:gd name="T0" fmla="*/ 432030 w 2125663"/>
                <a:gd name="T1" fmla="*/ 1344893 h 1811338"/>
                <a:gd name="T2" fmla="*/ 462740 w 2125663"/>
                <a:gd name="T3" fmla="*/ 1477960 h 1811338"/>
                <a:gd name="T4" fmla="*/ 513638 w 2125663"/>
                <a:gd name="T5" fmla="*/ 1557743 h 1811338"/>
                <a:gd name="T6" fmla="*/ 516481 w 2125663"/>
                <a:gd name="T7" fmla="*/ 1336346 h 1811338"/>
                <a:gd name="T8" fmla="*/ 503401 w 2125663"/>
                <a:gd name="T9" fmla="*/ 1310416 h 1811338"/>
                <a:gd name="T10" fmla="*/ 515913 w 2125663"/>
                <a:gd name="T11" fmla="*/ 1250009 h 1811338"/>
                <a:gd name="T12" fmla="*/ 618846 w 2125663"/>
                <a:gd name="T13" fmla="*/ 1242885 h 1811338"/>
                <a:gd name="T14" fmla="*/ 643583 w 2125663"/>
                <a:gd name="T15" fmla="*/ 1263116 h 1811338"/>
                <a:gd name="T16" fmla="*/ 642446 w 2125663"/>
                <a:gd name="T17" fmla="*/ 1324948 h 1811338"/>
                <a:gd name="T18" fmla="*/ 619414 w 2125663"/>
                <a:gd name="T19" fmla="*/ 1342899 h 1811338"/>
                <a:gd name="T20" fmla="*/ 664057 w 2125663"/>
                <a:gd name="T21" fmla="*/ 1524691 h 1811338"/>
                <a:gd name="T22" fmla="*/ 704434 w 2125663"/>
                <a:gd name="T23" fmla="*/ 1417553 h 1811338"/>
                <a:gd name="T24" fmla="*/ 725191 w 2125663"/>
                <a:gd name="T25" fmla="*/ 1259697 h 1811338"/>
                <a:gd name="T26" fmla="*/ 857412 w 2125663"/>
                <a:gd name="T27" fmla="*/ 1192451 h 1811338"/>
                <a:gd name="T28" fmla="*/ 923096 w 2125663"/>
                <a:gd name="T29" fmla="*/ 1212682 h 1811338"/>
                <a:gd name="T30" fmla="*/ 970013 w 2125663"/>
                <a:gd name="T31" fmla="*/ 1259697 h 1811338"/>
                <a:gd name="T32" fmla="*/ 990201 w 2125663"/>
                <a:gd name="T33" fmla="*/ 1325233 h 1811338"/>
                <a:gd name="T34" fmla="*/ 980818 w 2125663"/>
                <a:gd name="T35" fmla="*/ 1537228 h 1811338"/>
                <a:gd name="T36" fmla="*/ 935891 w 2125663"/>
                <a:gd name="T37" fmla="*/ 1570566 h 1811338"/>
                <a:gd name="T38" fmla="*/ 798837 w 2125663"/>
                <a:gd name="T39" fmla="*/ 1607608 h 1811338"/>
                <a:gd name="T40" fmla="*/ 617424 w 2125663"/>
                <a:gd name="T41" fmla="*/ 1622140 h 1811338"/>
                <a:gd name="T42" fmla="*/ 428049 w 2125663"/>
                <a:gd name="T43" fmla="*/ 1615872 h 1811338"/>
                <a:gd name="T44" fmla="*/ 264551 w 2125663"/>
                <a:gd name="T45" fmla="*/ 1588232 h 1811338"/>
                <a:gd name="T46" fmla="*/ 180669 w 2125663"/>
                <a:gd name="T47" fmla="*/ 1549481 h 1811338"/>
                <a:gd name="T48" fmla="*/ 159912 w 2125663"/>
                <a:gd name="T49" fmla="*/ 1517283 h 1811338"/>
                <a:gd name="T50" fmla="*/ 167873 w 2125663"/>
                <a:gd name="T51" fmla="*/ 1284201 h 1811338"/>
                <a:gd name="T52" fmla="*/ 205123 w 2125663"/>
                <a:gd name="T53" fmla="*/ 1228638 h 1811338"/>
                <a:gd name="T54" fmla="*/ 264266 w 2125663"/>
                <a:gd name="T55" fmla="*/ 1196440 h 1811338"/>
                <a:gd name="T56" fmla="*/ 421225 w 2125663"/>
                <a:gd name="T57" fmla="*/ 1183048 h 1811338"/>
                <a:gd name="T58" fmla="*/ 433514 w 2125663"/>
                <a:gd name="T59" fmla="*/ 761303 h 1811338"/>
                <a:gd name="T60" fmla="*/ 391450 w 2125663"/>
                <a:gd name="T61" fmla="*/ 813630 h 1811338"/>
                <a:gd name="T62" fmla="*/ 379229 w 2125663"/>
                <a:gd name="T63" fmla="*/ 902075 h 1811338"/>
                <a:gd name="T64" fmla="*/ 414756 w 2125663"/>
                <a:gd name="T65" fmla="*/ 1016114 h 1811338"/>
                <a:gd name="T66" fmla="*/ 487516 w 2125663"/>
                <a:gd name="T67" fmla="*/ 1099439 h 1811338"/>
                <a:gd name="T68" fmla="*/ 567666 w 2125663"/>
                <a:gd name="T69" fmla="*/ 1135272 h 1811338"/>
                <a:gd name="T70" fmla="*/ 645542 w 2125663"/>
                <a:gd name="T71" fmla="*/ 1111099 h 1811338"/>
                <a:gd name="T72" fmla="*/ 722282 w 2125663"/>
                <a:gd name="T73" fmla="*/ 1035452 h 1811338"/>
                <a:gd name="T74" fmla="*/ 767757 w 2125663"/>
                <a:gd name="T75" fmla="*/ 926248 h 1811338"/>
                <a:gd name="T76" fmla="*/ 666290 w 2125663"/>
                <a:gd name="T77" fmla="*/ 863967 h 1811338"/>
                <a:gd name="T78" fmla="*/ 546918 w 2125663"/>
                <a:gd name="T79" fmla="*/ 832116 h 1811338"/>
                <a:gd name="T80" fmla="*/ 484389 w 2125663"/>
                <a:gd name="T81" fmla="*/ 790595 h 1811338"/>
                <a:gd name="T82" fmla="*/ 452273 w 2125663"/>
                <a:gd name="T83" fmla="*/ 760734 h 1811338"/>
                <a:gd name="T84" fmla="*/ 568234 w 2125663"/>
                <a:gd name="T85" fmla="*/ 587258 h 1811338"/>
                <a:gd name="T86" fmla="*/ 631616 w 2125663"/>
                <a:gd name="T87" fmla="*/ 594937 h 1811338"/>
                <a:gd name="T88" fmla="*/ 705513 w 2125663"/>
                <a:gd name="T89" fmla="*/ 631054 h 1811338"/>
                <a:gd name="T90" fmla="*/ 790210 w 2125663"/>
                <a:gd name="T91" fmla="*/ 732864 h 1811338"/>
                <a:gd name="T92" fmla="*/ 826306 w 2125663"/>
                <a:gd name="T93" fmla="*/ 873920 h 1811338"/>
                <a:gd name="T94" fmla="*/ 818064 w 2125663"/>
                <a:gd name="T95" fmla="*/ 959237 h 1811338"/>
                <a:gd name="T96" fmla="*/ 780831 w 2125663"/>
                <a:gd name="T97" fmla="*/ 1048534 h 1811338"/>
                <a:gd name="T98" fmla="*/ 687607 w 2125663"/>
                <a:gd name="T99" fmla="*/ 1148922 h 1811338"/>
                <a:gd name="T100" fmla="*/ 588983 w 2125663"/>
                <a:gd name="T101" fmla="*/ 1190727 h 1811338"/>
                <a:gd name="T102" fmla="*/ 525033 w 2125663"/>
                <a:gd name="T103" fmla="*/ 1182480 h 1811338"/>
                <a:gd name="T104" fmla="*/ 421293 w 2125663"/>
                <a:gd name="T105" fmla="*/ 1115081 h 1811338"/>
                <a:gd name="T106" fmla="*/ 345406 w 2125663"/>
                <a:gd name="T107" fmla="*/ 1002463 h 1811338"/>
                <a:gd name="T108" fmla="*/ 325511 w 2125663"/>
                <a:gd name="T109" fmla="*/ 929092 h 1811338"/>
                <a:gd name="T110" fmla="*/ 330627 w 2125663"/>
                <a:gd name="T111" fmla="*/ 813915 h 1811338"/>
                <a:gd name="T112" fmla="*/ 388324 w 2125663"/>
                <a:gd name="T113" fmla="*/ 686510 h 1811338"/>
                <a:gd name="T114" fmla="*/ 482400 w 2125663"/>
                <a:gd name="T115" fmla="*/ 608303 h 1811338"/>
                <a:gd name="T116" fmla="*/ 542939 w 2125663"/>
                <a:gd name="T117" fmla="*/ 589534 h 1811338"/>
                <a:gd name="T118" fmla="*/ 0 w 2125663"/>
                <a:gd name="T119" fmla="*/ 0 h 1811338"/>
                <a:gd name="T120" fmla="*/ 174993 w 2125663"/>
                <a:gd name="T121" fmla="*/ 1118883 h 1811338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</a:gdLst>
              <a:ahLst/>
              <a:cxnLst>
                <a:cxn ang="T122">
                  <a:pos x="T0" y="T1"/>
                </a:cxn>
                <a:cxn ang="T123">
                  <a:pos x="T2" y="T3"/>
                </a:cxn>
                <a:cxn ang="T124">
                  <a:pos x="T4" y="T5"/>
                </a:cxn>
                <a:cxn ang="T125">
                  <a:pos x="T6" y="T7"/>
                </a:cxn>
                <a:cxn ang="T126">
                  <a:pos x="T8" y="T9"/>
                </a:cxn>
                <a:cxn ang="T127">
                  <a:pos x="T10" y="T11"/>
                </a:cxn>
                <a:cxn ang="T128">
                  <a:pos x="T12" y="T13"/>
                </a:cxn>
                <a:cxn ang="T129">
                  <a:pos x="T14" y="T15"/>
                </a:cxn>
                <a:cxn ang="T130">
                  <a:pos x="T16" y="T17"/>
                </a:cxn>
                <a:cxn ang="T131">
                  <a:pos x="T18" y="T19"/>
                </a:cxn>
                <a:cxn ang="T132">
                  <a:pos x="T20" y="T21"/>
                </a:cxn>
                <a:cxn ang="T133">
                  <a:pos x="T22" y="T23"/>
                </a:cxn>
                <a:cxn ang="T134">
                  <a:pos x="T24" y="T25"/>
                </a:cxn>
                <a:cxn ang="T135">
                  <a:pos x="T26" y="T27"/>
                </a:cxn>
                <a:cxn ang="T136">
                  <a:pos x="T28" y="T29"/>
                </a:cxn>
                <a:cxn ang="T137">
                  <a:pos x="T30" y="T31"/>
                </a:cxn>
                <a:cxn ang="T138">
                  <a:pos x="T32" y="T33"/>
                </a:cxn>
                <a:cxn ang="T139">
                  <a:pos x="T34" y="T35"/>
                </a:cxn>
                <a:cxn ang="T140">
                  <a:pos x="T36" y="T37"/>
                </a:cxn>
                <a:cxn ang="T141">
                  <a:pos x="T38" y="T39"/>
                </a:cxn>
                <a:cxn ang="T142">
                  <a:pos x="T40" y="T41"/>
                </a:cxn>
                <a:cxn ang="T143">
                  <a:pos x="T42" y="T43"/>
                </a:cxn>
                <a:cxn ang="T144">
                  <a:pos x="T44" y="T45"/>
                </a:cxn>
                <a:cxn ang="T145">
                  <a:pos x="T46" y="T47"/>
                </a:cxn>
                <a:cxn ang="T146">
                  <a:pos x="T48" y="T49"/>
                </a:cxn>
                <a:cxn ang="T147">
                  <a:pos x="T50" y="T51"/>
                </a:cxn>
                <a:cxn ang="T148">
                  <a:pos x="T52" y="T53"/>
                </a:cxn>
                <a:cxn ang="T149">
                  <a:pos x="T54" y="T55"/>
                </a:cxn>
                <a:cxn ang="T150">
                  <a:pos x="T56" y="T57"/>
                </a:cxn>
                <a:cxn ang="T151">
                  <a:pos x="T58" y="T59"/>
                </a:cxn>
                <a:cxn ang="T152">
                  <a:pos x="T60" y="T61"/>
                </a:cxn>
                <a:cxn ang="T153">
                  <a:pos x="T62" y="T63"/>
                </a:cxn>
                <a:cxn ang="T154">
                  <a:pos x="T64" y="T65"/>
                </a:cxn>
                <a:cxn ang="T155">
                  <a:pos x="T66" y="T67"/>
                </a:cxn>
                <a:cxn ang="T156">
                  <a:pos x="T68" y="T69"/>
                </a:cxn>
                <a:cxn ang="T157">
                  <a:pos x="T70" y="T71"/>
                </a:cxn>
                <a:cxn ang="T158">
                  <a:pos x="T72" y="T73"/>
                </a:cxn>
                <a:cxn ang="T159">
                  <a:pos x="T74" y="T75"/>
                </a:cxn>
                <a:cxn ang="T160">
                  <a:pos x="T76" y="T77"/>
                </a:cxn>
                <a:cxn ang="T161">
                  <a:pos x="T78" y="T79"/>
                </a:cxn>
                <a:cxn ang="T162">
                  <a:pos x="T80" y="T81"/>
                </a:cxn>
                <a:cxn ang="T163">
                  <a:pos x="T82" y="T83"/>
                </a:cxn>
                <a:cxn ang="T164">
                  <a:pos x="T84" y="T85"/>
                </a:cxn>
                <a:cxn ang="T165">
                  <a:pos x="T86" y="T87"/>
                </a:cxn>
                <a:cxn ang="T166">
                  <a:pos x="T88" y="T89"/>
                </a:cxn>
                <a:cxn ang="T167">
                  <a:pos x="T90" y="T91"/>
                </a:cxn>
                <a:cxn ang="T168">
                  <a:pos x="T92" y="T93"/>
                </a:cxn>
                <a:cxn ang="T169">
                  <a:pos x="T94" y="T95"/>
                </a:cxn>
                <a:cxn ang="T170">
                  <a:pos x="T96" y="T97"/>
                </a:cxn>
                <a:cxn ang="T171">
                  <a:pos x="T98" y="T99"/>
                </a:cxn>
                <a:cxn ang="T172">
                  <a:pos x="T100" y="T101"/>
                </a:cxn>
                <a:cxn ang="T173">
                  <a:pos x="T102" y="T103"/>
                </a:cxn>
                <a:cxn ang="T174">
                  <a:pos x="T104" y="T105"/>
                </a:cxn>
                <a:cxn ang="T175">
                  <a:pos x="T106" y="T107"/>
                </a:cxn>
                <a:cxn ang="T176">
                  <a:pos x="T108" y="T109"/>
                </a:cxn>
                <a:cxn ang="T177">
                  <a:pos x="T110" y="T111"/>
                </a:cxn>
                <a:cxn ang="T178">
                  <a:pos x="T112" y="T113"/>
                </a:cxn>
                <a:cxn ang="T179">
                  <a:pos x="T114" y="T115"/>
                </a:cxn>
                <a:cxn ang="T180">
                  <a:pos x="T116" y="T117"/>
                </a:cxn>
                <a:cxn ang="T181">
                  <a:pos x="T118" y="T119"/>
                </a:cxn>
                <a:cxn ang="T182">
                  <a:pos x="T120" y="T121"/>
                </a:cxn>
              </a:cxnLst>
              <a:rect l="0" t="0" r="r" b="b"/>
              <a:pathLst>
                <a:path w="2125663" h="1811338">
                  <a:moveTo>
                    <a:pt x="470017" y="1320800"/>
                  </a:moveTo>
                  <a:lnTo>
                    <a:pt x="470335" y="1343069"/>
                  </a:lnTo>
                  <a:lnTo>
                    <a:pt x="471286" y="1364382"/>
                  </a:lnTo>
                  <a:lnTo>
                    <a:pt x="472238" y="1385696"/>
                  </a:lnTo>
                  <a:lnTo>
                    <a:pt x="473190" y="1406374"/>
                  </a:lnTo>
                  <a:lnTo>
                    <a:pt x="474459" y="1426415"/>
                  </a:lnTo>
                  <a:lnTo>
                    <a:pt x="476363" y="1446139"/>
                  </a:lnTo>
                  <a:lnTo>
                    <a:pt x="478267" y="1464908"/>
                  </a:lnTo>
                  <a:lnTo>
                    <a:pt x="480170" y="1483677"/>
                  </a:lnTo>
                  <a:lnTo>
                    <a:pt x="482074" y="1501491"/>
                  </a:lnTo>
                  <a:lnTo>
                    <a:pt x="484612" y="1518988"/>
                  </a:lnTo>
                  <a:lnTo>
                    <a:pt x="487468" y="1535530"/>
                  </a:lnTo>
                  <a:lnTo>
                    <a:pt x="490323" y="1552072"/>
                  </a:lnTo>
                  <a:lnTo>
                    <a:pt x="493179" y="1567660"/>
                  </a:lnTo>
                  <a:lnTo>
                    <a:pt x="496352" y="1582611"/>
                  </a:lnTo>
                  <a:lnTo>
                    <a:pt x="500159" y="1597563"/>
                  </a:lnTo>
                  <a:lnTo>
                    <a:pt x="503649" y="1611560"/>
                  </a:lnTo>
                  <a:lnTo>
                    <a:pt x="507774" y="1624921"/>
                  </a:lnTo>
                  <a:lnTo>
                    <a:pt x="511899" y="1637646"/>
                  </a:lnTo>
                  <a:lnTo>
                    <a:pt x="516341" y="1650052"/>
                  </a:lnTo>
                  <a:lnTo>
                    <a:pt x="520783" y="1661505"/>
                  </a:lnTo>
                  <a:lnTo>
                    <a:pt x="525859" y="1672639"/>
                  </a:lnTo>
                  <a:lnTo>
                    <a:pt x="530936" y="1683137"/>
                  </a:lnTo>
                  <a:lnTo>
                    <a:pt x="536329" y="1692998"/>
                  </a:lnTo>
                  <a:lnTo>
                    <a:pt x="541723" y="1702224"/>
                  </a:lnTo>
                  <a:lnTo>
                    <a:pt x="547752" y="1710813"/>
                  </a:lnTo>
                  <a:lnTo>
                    <a:pt x="553463" y="1718766"/>
                  </a:lnTo>
                  <a:lnTo>
                    <a:pt x="559808" y="1726083"/>
                  </a:lnTo>
                  <a:lnTo>
                    <a:pt x="566154" y="1732763"/>
                  </a:lnTo>
                  <a:lnTo>
                    <a:pt x="573134" y="1739125"/>
                  </a:lnTo>
                  <a:lnTo>
                    <a:pt x="580114" y="1744215"/>
                  </a:lnTo>
                  <a:lnTo>
                    <a:pt x="587412" y="1749305"/>
                  </a:lnTo>
                  <a:lnTo>
                    <a:pt x="594709" y="1753123"/>
                  </a:lnTo>
                  <a:lnTo>
                    <a:pt x="594709" y="1499901"/>
                  </a:lnTo>
                  <a:lnTo>
                    <a:pt x="591537" y="1499264"/>
                  </a:lnTo>
                  <a:lnTo>
                    <a:pt x="588047" y="1498310"/>
                  </a:lnTo>
                  <a:lnTo>
                    <a:pt x="584874" y="1497038"/>
                  </a:lnTo>
                  <a:lnTo>
                    <a:pt x="582018" y="1495765"/>
                  </a:lnTo>
                  <a:lnTo>
                    <a:pt x="579163" y="1494175"/>
                  </a:lnTo>
                  <a:lnTo>
                    <a:pt x="576307" y="1491948"/>
                  </a:lnTo>
                  <a:lnTo>
                    <a:pt x="573769" y="1489721"/>
                  </a:lnTo>
                  <a:lnTo>
                    <a:pt x="571548" y="1487494"/>
                  </a:lnTo>
                  <a:lnTo>
                    <a:pt x="569327" y="1484949"/>
                  </a:lnTo>
                  <a:lnTo>
                    <a:pt x="567106" y="1482404"/>
                  </a:lnTo>
                  <a:lnTo>
                    <a:pt x="565519" y="1479223"/>
                  </a:lnTo>
                  <a:lnTo>
                    <a:pt x="564250" y="1476360"/>
                  </a:lnTo>
                  <a:lnTo>
                    <a:pt x="563298" y="1473179"/>
                  </a:lnTo>
                  <a:lnTo>
                    <a:pt x="562347" y="1469998"/>
                  </a:lnTo>
                  <a:lnTo>
                    <a:pt x="562029" y="1466180"/>
                  </a:lnTo>
                  <a:lnTo>
                    <a:pt x="561712" y="1462999"/>
                  </a:lnTo>
                  <a:lnTo>
                    <a:pt x="561712" y="1425143"/>
                  </a:lnTo>
                  <a:lnTo>
                    <a:pt x="562029" y="1421007"/>
                  </a:lnTo>
                  <a:lnTo>
                    <a:pt x="562664" y="1417508"/>
                  </a:lnTo>
                  <a:lnTo>
                    <a:pt x="563616" y="1414009"/>
                  </a:lnTo>
                  <a:lnTo>
                    <a:pt x="564885" y="1410191"/>
                  </a:lnTo>
                  <a:lnTo>
                    <a:pt x="566154" y="1407010"/>
                  </a:lnTo>
                  <a:lnTo>
                    <a:pt x="568375" y="1403829"/>
                  </a:lnTo>
                  <a:lnTo>
                    <a:pt x="570596" y="1400966"/>
                  </a:lnTo>
                  <a:lnTo>
                    <a:pt x="572817" y="1398103"/>
                  </a:lnTo>
                  <a:lnTo>
                    <a:pt x="575673" y="1395558"/>
                  </a:lnTo>
                  <a:lnTo>
                    <a:pt x="578528" y="1393649"/>
                  </a:lnTo>
                  <a:lnTo>
                    <a:pt x="581701" y="1391741"/>
                  </a:lnTo>
                  <a:lnTo>
                    <a:pt x="584874" y="1390150"/>
                  </a:lnTo>
                  <a:lnTo>
                    <a:pt x="588364" y="1388878"/>
                  </a:lnTo>
                  <a:lnTo>
                    <a:pt x="592171" y="1387605"/>
                  </a:lnTo>
                  <a:lnTo>
                    <a:pt x="595979" y="1386969"/>
                  </a:lnTo>
                  <a:lnTo>
                    <a:pt x="599786" y="1386969"/>
                  </a:lnTo>
                  <a:lnTo>
                    <a:pt x="682597" y="1386969"/>
                  </a:lnTo>
                  <a:lnTo>
                    <a:pt x="686721" y="1386969"/>
                  </a:lnTo>
                  <a:lnTo>
                    <a:pt x="690529" y="1387605"/>
                  </a:lnTo>
                  <a:lnTo>
                    <a:pt x="694019" y="1388878"/>
                  </a:lnTo>
                  <a:lnTo>
                    <a:pt x="697826" y="1390150"/>
                  </a:lnTo>
                  <a:lnTo>
                    <a:pt x="700999" y="1391741"/>
                  </a:lnTo>
                  <a:lnTo>
                    <a:pt x="704172" y="1393649"/>
                  </a:lnTo>
                  <a:lnTo>
                    <a:pt x="707345" y="1395558"/>
                  </a:lnTo>
                  <a:lnTo>
                    <a:pt x="709883" y="1398103"/>
                  </a:lnTo>
                  <a:lnTo>
                    <a:pt x="712104" y="1400966"/>
                  </a:lnTo>
                  <a:lnTo>
                    <a:pt x="714325" y="1403829"/>
                  </a:lnTo>
                  <a:lnTo>
                    <a:pt x="716229" y="1407010"/>
                  </a:lnTo>
                  <a:lnTo>
                    <a:pt x="718132" y="1410191"/>
                  </a:lnTo>
                  <a:lnTo>
                    <a:pt x="719402" y="1414009"/>
                  </a:lnTo>
                  <a:lnTo>
                    <a:pt x="720353" y="1417508"/>
                  </a:lnTo>
                  <a:lnTo>
                    <a:pt x="720671" y="1421007"/>
                  </a:lnTo>
                  <a:lnTo>
                    <a:pt x="720988" y="1425143"/>
                  </a:lnTo>
                  <a:lnTo>
                    <a:pt x="720988" y="1462999"/>
                  </a:lnTo>
                  <a:lnTo>
                    <a:pt x="720988" y="1466180"/>
                  </a:lnTo>
                  <a:lnTo>
                    <a:pt x="720353" y="1469998"/>
                  </a:lnTo>
                  <a:lnTo>
                    <a:pt x="719719" y="1473179"/>
                  </a:lnTo>
                  <a:lnTo>
                    <a:pt x="718450" y="1476360"/>
                  </a:lnTo>
                  <a:lnTo>
                    <a:pt x="716863" y="1479223"/>
                  </a:lnTo>
                  <a:lnTo>
                    <a:pt x="715277" y="1482404"/>
                  </a:lnTo>
                  <a:lnTo>
                    <a:pt x="713373" y="1484949"/>
                  </a:lnTo>
                  <a:lnTo>
                    <a:pt x="711469" y="1487494"/>
                  </a:lnTo>
                  <a:lnTo>
                    <a:pt x="708931" y="1489721"/>
                  </a:lnTo>
                  <a:lnTo>
                    <a:pt x="706710" y="1491948"/>
                  </a:lnTo>
                  <a:lnTo>
                    <a:pt x="703537" y="1494175"/>
                  </a:lnTo>
                  <a:lnTo>
                    <a:pt x="700682" y="1495765"/>
                  </a:lnTo>
                  <a:lnTo>
                    <a:pt x="697826" y="1497038"/>
                  </a:lnTo>
                  <a:lnTo>
                    <a:pt x="694653" y="1498310"/>
                  </a:lnTo>
                  <a:lnTo>
                    <a:pt x="691163" y="1499264"/>
                  </a:lnTo>
                  <a:lnTo>
                    <a:pt x="687991" y="1499901"/>
                  </a:lnTo>
                  <a:lnTo>
                    <a:pt x="687991" y="1753123"/>
                  </a:lnTo>
                  <a:lnTo>
                    <a:pt x="695605" y="1749305"/>
                  </a:lnTo>
                  <a:lnTo>
                    <a:pt x="702586" y="1744215"/>
                  </a:lnTo>
                  <a:lnTo>
                    <a:pt x="709566" y="1739125"/>
                  </a:lnTo>
                  <a:lnTo>
                    <a:pt x="716229" y="1732763"/>
                  </a:lnTo>
                  <a:lnTo>
                    <a:pt x="722892" y="1726083"/>
                  </a:lnTo>
                  <a:lnTo>
                    <a:pt x="729237" y="1718766"/>
                  </a:lnTo>
                  <a:lnTo>
                    <a:pt x="734948" y="1710813"/>
                  </a:lnTo>
                  <a:lnTo>
                    <a:pt x="740977" y="1702224"/>
                  </a:lnTo>
                  <a:lnTo>
                    <a:pt x="746371" y="1692998"/>
                  </a:lnTo>
                  <a:lnTo>
                    <a:pt x="751447" y="1683137"/>
                  </a:lnTo>
                  <a:lnTo>
                    <a:pt x="756841" y="1672639"/>
                  </a:lnTo>
                  <a:lnTo>
                    <a:pt x="761600" y="1661505"/>
                  </a:lnTo>
                  <a:lnTo>
                    <a:pt x="766359" y="1650052"/>
                  </a:lnTo>
                  <a:lnTo>
                    <a:pt x="770801" y="1637646"/>
                  </a:lnTo>
                  <a:lnTo>
                    <a:pt x="774926" y="1624921"/>
                  </a:lnTo>
                  <a:lnTo>
                    <a:pt x="779051" y="1611560"/>
                  </a:lnTo>
                  <a:lnTo>
                    <a:pt x="782541" y="1597563"/>
                  </a:lnTo>
                  <a:lnTo>
                    <a:pt x="786031" y="1582611"/>
                  </a:lnTo>
                  <a:lnTo>
                    <a:pt x="789521" y="1567660"/>
                  </a:lnTo>
                  <a:lnTo>
                    <a:pt x="792377" y="1552072"/>
                  </a:lnTo>
                  <a:lnTo>
                    <a:pt x="795232" y="1535530"/>
                  </a:lnTo>
                  <a:lnTo>
                    <a:pt x="797770" y="1518988"/>
                  </a:lnTo>
                  <a:lnTo>
                    <a:pt x="800626" y="1501491"/>
                  </a:lnTo>
                  <a:lnTo>
                    <a:pt x="802530" y="1483677"/>
                  </a:lnTo>
                  <a:lnTo>
                    <a:pt x="804751" y="1464908"/>
                  </a:lnTo>
                  <a:lnTo>
                    <a:pt x="806337" y="1446139"/>
                  </a:lnTo>
                  <a:lnTo>
                    <a:pt x="807923" y="1426415"/>
                  </a:lnTo>
                  <a:lnTo>
                    <a:pt x="809193" y="1406374"/>
                  </a:lnTo>
                  <a:lnTo>
                    <a:pt x="810779" y="1385696"/>
                  </a:lnTo>
                  <a:lnTo>
                    <a:pt x="811731" y="1364382"/>
                  </a:lnTo>
                  <a:lnTo>
                    <a:pt x="812365" y="1343069"/>
                  </a:lnTo>
                  <a:lnTo>
                    <a:pt x="813000" y="1320800"/>
                  </a:lnTo>
                  <a:lnTo>
                    <a:pt x="840921" y="1322709"/>
                  </a:lnTo>
                  <a:lnTo>
                    <a:pt x="866621" y="1324300"/>
                  </a:lnTo>
                  <a:lnTo>
                    <a:pt x="909771" y="1327481"/>
                  </a:lnTo>
                  <a:lnTo>
                    <a:pt x="938644" y="1330026"/>
                  </a:lnTo>
                  <a:lnTo>
                    <a:pt x="948797" y="1330980"/>
                  </a:lnTo>
                  <a:lnTo>
                    <a:pt x="956729" y="1331298"/>
                  </a:lnTo>
                  <a:lnTo>
                    <a:pt x="964661" y="1331934"/>
                  </a:lnTo>
                  <a:lnTo>
                    <a:pt x="972593" y="1332889"/>
                  </a:lnTo>
                  <a:lnTo>
                    <a:pt x="980208" y="1334161"/>
                  </a:lnTo>
                  <a:lnTo>
                    <a:pt x="987823" y="1335752"/>
                  </a:lnTo>
                  <a:lnTo>
                    <a:pt x="995437" y="1337979"/>
                  </a:lnTo>
                  <a:lnTo>
                    <a:pt x="1002418" y="1340205"/>
                  </a:lnTo>
                  <a:lnTo>
                    <a:pt x="1009715" y="1343387"/>
                  </a:lnTo>
                  <a:lnTo>
                    <a:pt x="1016378" y="1346250"/>
                  </a:lnTo>
                  <a:lnTo>
                    <a:pt x="1023358" y="1349749"/>
                  </a:lnTo>
                  <a:lnTo>
                    <a:pt x="1030021" y="1353885"/>
                  </a:lnTo>
                  <a:lnTo>
                    <a:pt x="1036050" y="1357702"/>
                  </a:lnTo>
                  <a:lnTo>
                    <a:pt x="1042395" y="1361837"/>
                  </a:lnTo>
                  <a:lnTo>
                    <a:pt x="1048106" y="1366927"/>
                  </a:lnTo>
                  <a:lnTo>
                    <a:pt x="1053817" y="1371699"/>
                  </a:lnTo>
                  <a:lnTo>
                    <a:pt x="1059211" y="1377107"/>
                  </a:lnTo>
                  <a:lnTo>
                    <a:pt x="1064605" y="1382197"/>
                  </a:lnTo>
                  <a:lnTo>
                    <a:pt x="1069364" y="1388241"/>
                  </a:lnTo>
                  <a:lnTo>
                    <a:pt x="1073806" y="1393967"/>
                  </a:lnTo>
                  <a:lnTo>
                    <a:pt x="1078248" y="1400012"/>
                  </a:lnTo>
                  <a:lnTo>
                    <a:pt x="1082373" y="1406374"/>
                  </a:lnTo>
                  <a:lnTo>
                    <a:pt x="1085863" y="1413054"/>
                  </a:lnTo>
                  <a:lnTo>
                    <a:pt x="1089670" y="1419735"/>
                  </a:lnTo>
                  <a:lnTo>
                    <a:pt x="1092843" y="1426734"/>
                  </a:lnTo>
                  <a:lnTo>
                    <a:pt x="1095381" y="1433732"/>
                  </a:lnTo>
                  <a:lnTo>
                    <a:pt x="1097920" y="1441049"/>
                  </a:lnTo>
                  <a:lnTo>
                    <a:pt x="1100141" y="1448684"/>
                  </a:lnTo>
                  <a:lnTo>
                    <a:pt x="1101727" y="1456000"/>
                  </a:lnTo>
                  <a:lnTo>
                    <a:pt x="1103314" y="1463635"/>
                  </a:lnTo>
                  <a:lnTo>
                    <a:pt x="1104265" y="1471588"/>
                  </a:lnTo>
                  <a:lnTo>
                    <a:pt x="1104900" y="1479541"/>
                  </a:lnTo>
                  <a:lnTo>
                    <a:pt x="1104900" y="1487494"/>
                  </a:lnTo>
                  <a:lnTo>
                    <a:pt x="1104900" y="1686000"/>
                  </a:lnTo>
                  <a:lnTo>
                    <a:pt x="1104900" y="1690135"/>
                  </a:lnTo>
                  <a:lnTo>
                    <a:pt x="1104265" y="1693953"/>
                  </a:lnTo>
                  <a:lnTo>
                    <a:pt x="1103631" y="1697770"/>
                  </a:lnTo>
                  <a:lnTo>
                    <a:pt x="1102362" y="1701906"/>
                  </a:lnTo>
                  <a:lnTo>
                    <a:pt x="1101093" y="1705405"/>
                  </a:lnTo>
                  <a:lnTo>
                    <a:pt x="1099189" y="1709222"/>
                  </a:lnTo>
                  <a:lnTo>
                    <a:pt x="1096968" y="1713040"/>
                  </a:lnTo>
                  <a:lnTo>
                    <a:pt x="1094430" y="1716221"/>
                  </a:lnTo>
                  <a:lnTo>
                    <a:pt x="1091891" y="1719720"/>
                  </a:lnTo>
                  <a:lnTo>
                    <a:pt x="1089036" y="1722901"/>
                  </a:lnTo>
                  <a:lnTo>
                    <a:pt x="1085546" y="1726719"/>
                  </a:lnTo>
                  <a:lnTo>
                    <a:pt x="1082056" y="1729900"/>
                  </a:lnTo>
                  <a:lnTo>
                    <a:pt x="1078248" y="1732763"/>
                  </a:lnTo>
                  <a:lnTo>
                    <a:pt x="1074124" y="1736262"/>
                  </a:lnTo>
                  <a:lnTo>
                    <a:pt x="1069682" y="1739125"/>
                  </a:lnTo>
                  <a:lnTo>
                    <a:pt x="1065240" y="1741989"/>
                  </a:lnTo>
                  <a:lnTo>
                    <a:pt x="1055404" y="1748033"/>
                  </a:lnTo>
                  <a:lnTo>
                    <a:pt x="1044299" y="1753441"/>
                  </a:lnTo>
                  <a:lnTo>
                    <a:pt x="1032560" y="1758531"/>
                  </a:lnTo>
                  <a:lnTo>
                    <a:pt x="1019868" y="1763939"/>
                  </a:lnTo>
                  <a:lnTo>
                    <a:pt x="1005908" y="1768392"/>
                  </a:lnTo>
                  <a:lnTo>
                    <a:pt x="991630" y="1773164"/>
                  </a:lnTo>
                  <a:lnTo>
                    <a:pt x="976718" y="1777300"/>
                  </a:lnTo>
                  <a:lnTo>
                    <a:pt x="960854" y="1781117"/>
                  </a:lnTo>
                  <a:lnTo>
                    <a:pt x="944038" y="1784934"/>
                  </a:lnTo>
                  <a:lnTo>
                    <a:pt x="927222" y="1788434"/>
                  </a:lnTo>
                  <a:lnTo>
                    <a:pt x="909454" y="1791615"/>
                  </a:lnTo>
                  <a:lnTo>
                    <a:pt x="891369" y="1794796"/>
                  </a:lnTo>
                  <a:lnTo>
                    <a:pt x="872332" y="1797341"/>
                  </a:lnTo>
                  <a:lnTo>
                    <a:pt x="853295" y="1799886"/>
                  </a:lnTo>
                  <a:lnTo>
                    <a:pt x="833941" y="1801795"/>
                  </a:lnTo>
                  <a:lnTo>
                    <a:pt x="813952" y="1804022"/>
                  </a:lnTo>
                  <a:lnTo>
                    <a:pt x="793328" y="1805930"/>
                  </a:lnTo>
                  <a:lnTo>
                    <a:pt x="773022" y="1807203"/>
                  </a:lnTo>
                  <a:lnTo>
                    <a:pt x="752399" y="1808475"/>
                  </a:lnTo>
                  <a:lnTo>
                    <a:pt x="731458" y="1809748"/>
                  </a:lnTo>
                  <a:lnTo>
                    <a:pt x="710200" y="1810384"/>
                  </a:lnTo>
                  <a:lnTo>
                    <a:pt x="688942" y="1811020"/>
                  </a:lnTo>
                  <a:lnTo>
                    <a:pt x="667684" y="1811338"/>
                  </a:lnTo>
                  <a:lnTo>
                    <a:pt x="646427" y="1811338"/>
                  </a:lnTo>
                  <a:lnTo>
                    <a:pt x="625486" y="1811338"/>
                  </a:lnTo>
                  <a:lnTo>
                    <a:pt x="603911" y="1811020"/>
                  </a:lnTo>
                  <a:lnTo>
                    <a:pt x="582653" y="1810384"/>
                  </a:lnTo>
                  <a:lnTo>
                    <a:pt x="561395" y="1809748"/>
                  </a:lnTo>
                  <a:lnTo>
                    <a:pt x="540137" y="1808475"/>
                  </a:lnTo>
                  <a:lnTo>
                    <a:pt x="518879" y="1807203"/>
                  </a:lnTo>
                  <a:lnTo>
                    <a:pt x="498573" y="1805930"/>
                  </a:lnTo>
                  <a:lnTo>
                    <a:pt x="477632" y="1804022"/>
                  </a:lnTo>
                  <a:lnTo>
                    <a:pt x="457326" y="1801795"/>
                  </a:lnTo>
                  <a:lnTo>
                    <a:pt x="437337" y="1799886"/>
                  </a:lnTo>
                  <a:lnTo>
                    <a:pt x="417983" y="1797341"/>
                  </a:lnTo>
                  <a:lnTo>
                    <a:pt x="398629" y="1794796"/>
                  </a:lnTo>
                  <a:lnTo>
                    <a:pt x="379909" y="1791615"/>
                  </a:lnTo>
                  <a:lnTo>
                    <a:pt x="361824" y="1788434"/>
                  </a:lnTo>
                  <a:lnTo>
                    <a:pt x="344056" y="1784934"/>
                  </a:lnTo>
                  <a:lnTo>
                    <a:pt x="327240" y="1781117"/>
                  </a:lnTo>
                  <a:lnTo>
                    <a:pt x="310741" y="1777300"/>
                  </a:lnTo>
                  <a:lnTo>
                    <a:pt x="295195" y="1773164"/>
                  </a:lnTo>
                  <a:lnTo>
                    <a:pt x="280600" y="1768392"/>
                  </a:lnTo>
                  <a:lnTo>
                    <a:pt x="266322" y="1763939"/>
                  </a:lnTo>
                  <a:lnTo>
                    <a:pt x="252996" y="1758531"/>
                  </a:lnTo>
                  <a:lnTo>
                    <a:pt x="240622" y="1753441"/>
                  </a:lnTo>
                  <a:lnTo>
                    <a:pt x="229517" y="1748033"/>
                  </a:lnTo>
                  <a:lnTo>
                    <a:pt x="219047" y="1741989"/>
                  </a:lnTo>
                  <a:lnTo>
                    <a:pt x="214288" y="1739125"/>
                  </a:lnTo>
                  <a:lnTo>
                    <a:pt x="209846" y="1736262"/>
                  </a:lnTo>
                  <a:lnTo>
                    <a:pt x="205404" y="1732763"/>
                  </a:lnTo>
                  <a:lnTo>
                    <a:pt x="201596" y="1729900"/>
                  </a:lnTo>
                  <a:lnTo>
                    <a:pt x="198106" y="1726719"/>
                  </a:lnTo>
                  <a:lnTo>
                    <a:pt x="194299" y="1722901"/>
                  </a:lnTo>
                  <a:lnTo>
                    <a:pt x="191443" y="1719720"/>
                  </a:lnTo>
                  <a:lnTo>
                    <a:pt x="188588" y="1716221"/>
                  </a:lnTo>
                  <a:lnTo>
                    <a:pt x="186367" y="1713040"/>
                  </a:lnTo>
                  <a:lnTo>
                    <a:pt x="183828" y="1709222"/>
                  </a:lnTo>
                  <a:lnTo>
                    <a:pt x="181925" y="1705405"/>
                  </a:lnTo>
                  <a:lnTo>
                    <a:pt x="180338" y="1701906"/>
                  </a:lnTo>
                  <a:lnTo>
                    <a:pt x="179386" y="1697770"/>
                  </a:lnTo>
                  <a:lnTo>
                    <a:pt x="178435" y="1693953"/>
                  </a:lnTo>
                  <a:lnTo>
                    <a:pt x="177800" y="1690135"/>
                  </a:lnTo>
                  <a:lnTo>
                    <a:pt x="177800" y="1686000"/>
                  </a:lnTo>
                  <a:lnTo>
                    <a:pt x="177800" y="1487494"/>
                  </a:lnTo>
                  <a:lnTo>
                    <a:pt x="178117" y="1479541"/>
                  </a:lnTo>
                  <a:lnTo>
                    <a:pt x="178435" y="1471588"/>
                  </a:lnTo>
                  <a:lnTo>
                    <a:pt x="179386" y="1463635"/>
                  </a:lnTo>
                  <a:lnTo>
                    <a:pt x="180973" y="1456000"/>
                  </a:lnTo>
                  <a:lnTo>
                    <a:pt x="182559" y="1448684"/>
                  </a:lnTo>
                  <a:lnTo>
                    <a:pt x="184463" y="1441049"/>
                  </a:lnTo>
                  <a:lnTo>
                    <a:pt x="187318" y="1433732"/>
                  </a:lnTo>
                  <a:lnTo>
                    <a:pt x="190174" y="1426734"/>
                  </a:lnTo>
                  <a:lnTo>
                    <a:pt x="193030" y="1419735"/>
                  </a:lnTo>
                  <a:lnTo>
                    <a:pt x="196520" y="1413054"/>
                  </a:lnTo>
                  <a:lnTo>
                    <a:pt x="200327" y="1406374"/>
                  </a:lnTo>
                  <a:lnTo>
                    <a:pt x="204452" y="1400012"/>
                  </a:lnTo>
                  <a:lnTo>
                    <a:pt x="208576" y="1393967"/>
                  </a:lnTo>
                  <a:lnTo>
                    <a:pt x="213336" y="1388241"/>
                  </a:lnTo>
                  <a:lnTo>
                    <a:pt x="218095" y="1382197"/>
                  </a:lnTo>
                  <a:lnTo>
                    <a:pt x="223489" y="1377107"/>
                  </a:lnTo>
                  <a:lnTo>
                    <a:pt x="228883" y="1371699"/>
                  </a:lnTo>
                  <a:lnTo>
                    <a:pt x="234594" y="1366927"/>
                  </a:lnTo>
                  <a:lnTo>
                    <a:pt x="240305" y="1361837"/>
                  </a:lnTo>
                  <a:lnTo>
                    <a:pt x="246650" y="1357702"/>
                  </a:lnTo>
                  <a:lnTo>
                    <a:pt x="252679" y="1353885"/>
                  </a:lnTo>
                  <a:lnTo>
                    <a:pt x="259659" y="1349749"/>
                  </a:lnTo>
                  <a:lnTo>
                    <a:pt x="266005" y="1346250"/>
                  </a:lnTo>
                  <a:lnTo>
                    <a:pt x="272985" y="1343387"/>
                  </a:lnTo>
                  <a:lnTo>
                    <a:pt x="280282" y="1340205"/>
                  </a:lnTo>
                  <a:lnTo>
                    <a:pt x="287263" y="1337979"/>
                  </a:lnTo>
                  <a:lnTo>
                    <a:pt x="294877" y="1335752"/>
                  </a:lnTo>
                  <a:lnTo>
                    <a:pt x="302492" y="1334161"/>
                  </a:lnTo>
                  <a:lnTo>
                    <a:pt x="310107" y="1332889"/>
                  </a:lnTo>
                  <a:lnTo>
                    <a:pt x="318039" y="1331934"/>
                  </a:lnTo>
                  <a:lnTo>
                    <a:pt x="325971" y="1331298"/>
                  </a:lnTo>
                  <a:lnTo>
                    <a:pt x="333903" y="1330980"/>
                  </a:lnTo>
                  <a:lnTo>
                    <a:pt x="344056" y="1330026"/>
                  </a:lnTo>
                  <a:lnTo>
                    <a:pt x="372929" y="1327481"/>
                  </a:lnTo>
                  <a:lnTo>
                    <a:pt x="415762" y="1324300"/>
                  </a:lnTo>
                  <a:lnTo>
                    <a:pt x="441779" y="1322709"/>
                  </a:lnTo>
                  <a:lnTo>
                    <a:pt x="470017" y="1320800"/>
                  </a:lnTo>
                  <a:close/>
                  <a:moveTo>
                    <a:pt x="1004887" y="995363"/>
                  </a:moveTo>
                  <a:lnTo>
                    <a:pt x="1176337" y="995363"/>
                  </a:lnTo>
                  <a:lnTo>
                    <a:pt x="1176337" y="1265238"/>
                  </a:lnTo>
                  <a:lnTo>
                    <a:pt x="1004887" y="1265238"/>
                  </a:lnTo>
                  <a:lnTo>
                    <a:pt x="1004887" y="995363"/>
                  </a:lnTo>
                  <a:close/>
                  <a:moveTo>
                    <a:pt x="493561" y="847408"/>
                  </a:moveTo>
                  <a:lnTo>
                    <a:pt x="491024" y="847726"/>
                  </a:lnTo>
                  <a:lnTo>
                    <a:pt x="488804" y="848043"/>
                  </a:lnTo>
                  <a:lnTo>
                    <a:pt x="485950" y="848996"/>
                  </a:lnTo>
                  <a:lnTo>
                    <a:pt x="483730" y="849948"/>
                  </a:lnTo>
                  <a:lnTo>
                    <a:pt x="481510" y="851218"/>
                  </a:lnTo>
                  <a:lnTo>
                    <a:pt x="479290" y="852806"/>
                  </a:lnTo>
                  <a:lnTo>
                    <a:pt x="475167" y="856933"/>
                  </a:lnTo>
                  <a:lnTo>
                    <a:pt x="470727" y="861061"/>
                  </a:lnTo>
                  <a:lnTo>
                    <a:pt x="466604" y="865823"/>
                  </a:lnTo>
                  <a:lnTo>
                    <a:pt x="462482" y="871221"/>
                  </a:lnTo>
                  <a:lnTo>
                    <a:pt x="454553" y="882651"/>
                  </a:lnTo>
                  <a:lnTo>
                    <a:pt x="448527" y="890906"/>
                  </a:lnTo>
                  <a:lnTo>
                    <a:pt x="442819" y="899478"/>
                  </a:lnTo>
                  <a:lnTo>
                    <a:pt x="436793" y="908368"/>
                  </a:lnTo>
                  <a:lnTo>
                    <a:pt x="431402" y="917893"/>
                  </a:lnTo>
                  <a:lnTo>
                    <a:pt x="429499" y="926783"/>
                  </a:lnTo>
                  <a:lnTo>
                    <a:pt x="427596" y="935673"/>
                  </a:lnTo>
                  <a:lnTo>
                    <a:pt x="426010" y="945198"/>
                  </a:lnTo>
                  <a:lnTo>
                    <a:pt x="424742" y="954406"/>
                  </a:lnTo>
                  <a:lnTo>
                    <a:pt x="423790" y="963931"/>
                  </a:lnTo>
                  <a:lnTo>
                    <a:pt x="423156" y="973773"/>
                  </a:lnTo>
                  <a:lnTo>
                    <a:pt x="422839" y="982981"/>
                  </a:lnTo>
                  <a:lnTo>
                    <a:pt x="422839" y="992823"/>
                  </a:lnTo>
                  <a:lnTo>
                    <a:pt x="423156" y="1007111"/>
                  </a:lnTo>
                  <a:lnTo>
                    <a:pt x="424107" y="1020764"/>
                  </a:lnTo>
                  <a:lnTo>
                    <a:pt x="426010" y="1034099"/>
                  </a:lnTo>
                  <a:lnTo>
                    <a:pt x="428547" y="1047434"/>
                  </a:lnTo>
                  <a:lnTo>
                    <a:pt x="432036" y="1060769"/>
                  </a:lnTo>
                  <a:lnTo>
                    <a:pt x="435525" y="1073469"/>
                  </a:lnTo>
                  <a:lnTo>
                    <a:pt x="439965" y="1086169"/>
                  </a:lnTo>
                  <a:lnTo>
                    <a:pt x="445039" y="1098551"/>
                  </a:lnTo>
                  <a:lnTo>
                    <a:pt x="450430" y="1110934"/>
                  </a:lnTo>
                  <a:lnTo>
                    <a:pt x="456456" y="1122999"/>
                  </a:lnTo>
                  <a:lnTo>
                    <a:pt x="462799" y="1134429"/>
                  </a:lnTo>
                  <a:lnTo>
                    <a:pt x="469459" y="1145541"/>
                  </a:lnTo>
                  <a:lnTo>
                    <a:pt x="477070" y="1156019"/>
                  </a:lnTo>
                  <a:lnTo>
                    <a:pt x="484364" y="1166496"/>
                  </a:lnTo>
                  <a:lnTo>
                    <a:pt x="492293" y="1176656"/>
                  </a:lnTo>
                  <a:lnTo>
                    <a:pt x="500539" y="1186181"/>
                  </a:lnTo>
                  <a:lnTo>
                    <a:pt x="508784" y="1195389"/>
                  </a:lnTo>
                  <a:lnTo>
                    <a:pt x="517347" y="1204279"/>
                  </a:lnTo>
                  <a:lnTo>
                    <a:pt x="526227" y="1212216"/>
                  </a:lnTo>
                  <a:lnTo>
                    <a:pt x="535107" y="1220154"/>
                  </a:lnTo>
                  <a:lnTo>
                    <a:pt x="543987" y="1227456"/>
                  </a:lnTo>
                  <a:lnTo>
                    <a:pt x="553184" y="1234124"/>
                  </a:lnTo>
                  <a:lnTo>
                    <a:pt x="562381" y="1240474"/>
                  </a:lnTo>
                  <a:lnTo>
                    <a:pt x="571578" y="1245871"/>
                  </a:lnTo>
                  <a:lnTo>
                    <a:pt x="580775" y="1250951"/>
                  </a:lnTo>
                  <a:lnTo>
                    <a:pt x="589655" y="1255079"/>
                  </a:lnTo>
                  <a:lnTo>
                    <a:pt x="598853" y="1258889"/>
                  </a:lnTo>
                  <a:lnTo>
                    <a:pt x="607732" y="1262381"/>
                  </a:lnTo>
                  <a:lnTo>
                    <a:pt x="616612" y="1264604"/>
                  </a:lnTo>
                  <a:lnTo>
                    <a:pt x="624858" y="1266509"/>
                  </a:lnTo>
                  <a:lnTo>
                    <a:pt x="633421" y="1267461"/>
                  </a:lnTo>
                  <a:lnTo>
                    <a:pt x="641349" y="1267779"/>
                  </a:lnTo>
                  <a:lnTo>
                    <a:pt x="649595" y="1267461"/>
                  </a:lnTo>
                  <a:lnTo>
                    <a:pt x="657524" y="1266509"/>
                  </a:lnTo>
                  <a:lnTo>
                    <a:pt x="666404" y="1264604"/>
                  </a:lnTo>
                  <a:lnTo>
                    <a:pt x="674967" y="1262381"/>
                  </a:lnTo>
                  <a:lnTo>
                    <a:pt x="684164" y="1258889"/>
                  </a:lnTo>
                  <a:lnTo>
                    <a:pt x="692726" y="1255079"/>
                  </a:lnTo>
                  <a:lnTo>
                    <a:pt x="701924" y="1250951"/>
                  </a:lnTo>
                  <a:lnTo>
                    <a:pt x="711121" y="1245871"/>
                  </a:lnTo>
                  <a:lnTo>
                    <a:pt x="720318" y="1240474"/>
                  </a:lnTo>
                  <a:lnTo>
                    <a:pt x="729515" y="1234124"/>
                  </a:lnTo>
                  <a:lnTo>
                    <a:pt x="738395" y="1227456"/>
                  </a:lnTo>
                  <a:lnTo>
                    <a:pt x="747592" y="1220154"/>
                  </a:lnTo>
                  <a:lnTo>
                    <a:pt x="756472" y="1212216"/>
                  </a:lnTo>
                  <a:lnTo>
                    <a:pt x="765352" y="1204279"/>
                  </a:lnTo>
                  <a:lnTo>
                    <a:pt x="773915" y="1195389"/>
                  </a:lnTo>
                  <a:lnTo>
                    <a:pt x="782160" y="1186181"/>
                  </a:lnTo>
                  <a:lnTo>
                    <a:pt x="790406" y="1176656"/>
                  </a:lnTo>
                  <a:lnTo>
                    <a:pt x="798652" y="1166496"/>
                  </a:lnTo>
                  <a:lnTo>
                    <a:pt x="805946" y="1156019"/>
                  </a:lnTo>
                  <a:lnTo>
                    <a:pt x="813240" y="1145541"/>
                  </a:lnTo>
                  <a:lnTo>
                    <a:pt x="819900" y="1134429"/>
                  </a:lnTo>
                  <a:lnTo>
                    <a:pt x="826243" y="1122999"/>
                  </a:lnTo>
                  <a:lnTo>
                    <a:pt x="831952" y="1110934"/>
                  </a:lnTo>
                  <a:lnTo>
                    <a:pt x="837660" y="1098551"/>
                  </a:lnTo>
                  <a:lnTo>
                    <a:pt x="842417" y="1086169"/>
                  </a:lnTo>
                  <a:lnTo>
                    <a:pt x="847174" y="1073469"/>
                  </a:lnTo>
                  <a:lnTo>
                    <a:pt x="850980" y="1060769"/>
                  </a:lnTo>
                  <a:lnTo>
                    <a:pt x="853834" y="1047434"/>
                  </a:lnTo>
                  <a:lnTo>
                    <a:pt x="856689" y="1034099"/>
                  </a:lnTo>
                  <a:lnTo>
                    <a:pt x="858592" y="1020764"/>
                  </a:lnTo>
                  <a:lnTo>
                    <a:pt x="859543" y="1007111"/>
                  </a:lnTo>
                  <a:lnTo>
                    <a:pt x="860177" y="992823"/>
                  </a:lnTo>
                  <a:lnTo>
                    <a:pt x="859860" y="984886"/>
                  </a:lnTo>
                  <a:lnTo>
                    <a:pt x="859543" y="976313"/>
                  </a:lnTo>
                  <a:lnTo>
                    <a:pt x="837343" y="975361"/>
                  </a:lnTo>
                  <a:lnTo>
                    <a:pt x="814509" y="973773"/>
                  </a:lnTo>
                  <a:lnTo>
                    <a:pt x="791040" y="970916"/>
                  </a:lnTo>
                  <a:lnTo>
                    <a:pt x="767255" y="968058"/>
                  </a:lnTo>
                  <a:lnTo>
                    <a:pt x="743469" y="964566"/>
                  </a:lnTo>
                  <a:lnTo>
                    <a:pt x="719366" y="960438"/>
                  </a:lnTo>
                  <a:lnTo>
                    <a:pt x="695898" y="955041"/>
                  </a:lnTo>
                  <a:lnTo>
                    <a:pt x="684481" y="952501"/>
                  </a:lnTo>
                  <a:lnTo>
                    <a:pt x="673064" y="949643"/>
                  </a:lnTo>
                  <a:lnTo>
                    <a:pt x="661964" y="946468"/>
                  </a:lnTo>
                  <a:lnTo>
                    <a:pt x="651181" y="943293"/>
                  </a:lnTo>
                  <a:lnTo>
                    <a:pt x="640398" y="940118"/>
                  </a:lnTo>
                  <a:lnTo>
                    <a:pt x="629932" y="936308"/>
                  </a:lnTo>
                  <a:lnTo>
                    <a:pt x="620101" y="932816"/>
                  </a:lnTo>
                  <a:lnTo>
                    <a:pt x="610270" y="929006"/>
                  </a:lnTo>
                  <a:lnTo>
                    <a:pt x="601073" y="924878"/>
                  </a:lnTo>
                  <a:lnTo>
                    <a:pt x="592510" y="921068"/>
                  </a:lnTo>
                  <a:lnTo>
                    <a:pt x="583947" y="916941"/>
                  </a:lnTo>
                  <a:lnTo>
                    <a:pt x="576018" y="912178"/>
                  </a:lnTo>
                  <a:lnTo>
                    <a:pt x="568724" y="907733"/>
                  </a:lnTo>
                  <a:lnTo>
                    <a:pt x="561747" y="903288"/>
                  </a:lnTo>
                  <a:lnTo>
                    <a:pt x="555404" y="898208"/>
                  </a:lnTo>
                  <a:lnTo>
                    <a:pt x="550013" y="893128"/>
                  </a:lnTo>
                  <a:lnTo>
                    <a:pt x="544938" y="887731"/>
                  </a:lnTo>
                  <a:lnTo>
                    <a:pt x="540498" y="882651"/>
                  </a:lnTo>
                  <a:lnTo>
                    <a:pt x="536376" y="876936"/>
                  </a:lnTo>
                  <a:lnTo>
                    <a:pt x="532253" y="872173"/>
                  </a:lnTo>
                  <a:lnTo>
                    <a:pt x="528447" y="867728"/>
                  </a:lnTo>
                  <a:lnTo>
                    <a:pt x="524641" y="863601"/>
                  </a:lnTo>
                  <a:lnTo>
                    <a:pt x="520836" y="860426"/>
                  </a:lnTo>
                  <a:lnTo>
                    <a:pt x="517347" y="857251"/>
                  </a:lnTo>
                  <a:lnTo>
                    <a:pt x="514176" y="854393"/>
                  </a:lnTo>
                  <a:lnTo>
                    <a:pt x="511004" y="852488"/>
                  </a:lnTo>
                  <a:lnTo>
                    <a:pt x="507833" y="850583"/>
                  </a:lnTo>
                  <a:lnTo>
                    <a:pt x="504661" y="849313"/>
                  </a:lnTo>
                  <a:lnTo>
                    <a:pt x="501807" y="848361"/>
                  </a:lnTo>
                  <a:lnTo>
                    <a:pt x="499270" y="847726"/>
                  </a:lnTo>
                  <a:lnTo>
                    <a:pt x="496099" y="847408"/>
                  </a:lnTo>
                  <a:lnTo>
                    <a:pt x="493561" y="847408"/>
                  </a:lnTo>
                  <a:close/>
                  <a:moveTo>
                    <a:pt x="1304925" y="828675"/>
                  </a:moveTo>
                  <a:lnTo>
                    <a:pt x="1476375" y="828675"/>
                  </a:lnTo>
                  <a:lnTo>
                    <a:pt x="1476375" y="1252538"/>
                  </a:lnTo>
                  <a:lnTo>
                    <a:pt x="1304925" y="1252538"/>
                  </a:lnTo>
                  <a:lnTo>
                    <a:pt x="1304925" y="828675"/>
                  </a:lnTo>
                  <a:close/>
                  <a:moveTo>
                    <a:pt x="634055" y="655638"/>
                  </a:moveTo>
                  <a:lnTo>
                    <a:pt x="641349" y="655638"/>
                  </a:lnTo>
                  <a:lnTo>
                    <a:pt x="648644" y="655638"/>
                  </a:lnTo>
                  <a:lnTo>
                    <a:pt x="655938" y="655956"/>
                  </a:lnTo>
                  <a:lnTo>
                    <a:pt x="662915" y="656591"/>
                  </a:lnTo>
                  <a:lnTo>
                    <a:pt x="669892" y="657226"/>
                  </a:lnTo>
                  <a:lnTo>
                    <a:pt x="677187" y="658178"/>
                  </a:lnTo>
                  <a:lnTo>
                    <a:pt x="684164" y="659766"/>
                  </a:lnTo>
                  <a:lnTo>
                    <a:pt x="691141" y="661036"/>
                  </a:lnTo>
                  <a:lnTo>
                    <a:pt x="698118" y="662623"/>
                  </a:lnTo>
                  <a:lnTo>
                    <a:pt x="704778" y="664211"/>
                  </a:lnTo>
                  <a:lnTo>
                    <a:pt x="711438" y="666433"/>
                  </a:lnTo>
                  <a:lnTo>
                    <a:pt x="718415" y="668338"/>
                  </a:lnTo>
                  <a:lnTo>
                    <a:pt x="724758" y="670878"/>
                  </a:lnTo>
                  <a:lnTo>
                    <a:pt x="731418" y="673418"/>
                  </a:lnTo>
                  <a:lnTo>
                    <a:pt x="737761" y="676276"/>
                  </a:lnTo>
                  <a:lnTo>
                    <a:pt x="744421" y="679133"/>
                  </a:lnTo>
                  <a:lnTo>
                    <a:pt x="750446" y="682308"/>
                  </a:lnTo>
                  <a:lnTo>
                    <a:pt x="763132" y="688976"/>
                  </a:lnTo>
                  <a:lnTo>
                    <a:pt x="775500" y="696596"/>
                  </a:lnTo>
                  <a:lnTo>
                    <a:pt x="787235" y="704533"/>
                  </a:lnTo>
                  <a:lnTo>
                    <a:pt x="798652" y="713423"/>
                  </a:lnTo>
                  <a:lnTo>
                    <a:pt x="809435" y="722631"/>
                  </a:lnTo>
                  <a:lnTo>
                    <a:pt x="819900" y="732791"/>
                  </a:lnTo>
                  <a:lnTo>
                    <a:pt x="830049" y="743586"/>
                  </a:lnTo>
                  <a:lnTo>
                    <a:pt x="839880" y="754698"/>
                  </a:lnTo>
                  <a:lnTo>
                    <a:pt x="849394" y="766446"/>
                  </a:lnTo>
                  <a:lnTo>
                    <a:pt x="858274" y="778511"/>
                  </a:lnTo>
                  <a:lnTo>
                    <a:pt x="866520" y="791211"/>
                  </a:lnTo>
                  <a:lnTo>
                    <a:pt x="874449" y="804546"/>
                  </a:lnTo>
                  <a:lnTo>
                    <a:pt x="881743" y="818198"/>
                  </a:lnTo>
                  <a:lnTo>
                    <a:pt x="888403" y="832168"/>
                  </a:lnTo>
                  <a:lnTo>
                    <a:pt x="894746" y="847091"/>
                  </a:lnTo>
                  <a:lnTo>
                    <a:pt x="900137" y="861696"/>
                  </a:lnTo>
                  <a:lnTo>
                    <a:pt x="905529" y="876936"/>
                  </a:lnTo>
                  <a:lnTo>
                    <a:pt x="909651" y="892811"/>
                  </a:lnTo>
                  <a:lnTo>
                    <a:pt x="913457" y="908686"/>
                  </a:lnTo>
                  <a:lnTo>
                    <a:pt x="916946" y="924878"/>
                  </a:lnTo>
                  <a:lnTo>
                    <a:pt x="919166" y="941706"/>
                  </a:lnTo>
                  <a:lnTo>
                    <a:pt x="921068" y="958533"/>
                  </a:lnTo>
                  <a:lnTo>
                    <a:pt x="922020" y="975678"/>
                  </a:lnTo>
                  <a:lnTo>
                    <a:pt x="922337" y="992823"/>
                  </a:lnTo>
                  <a:lnTo>
                    <a:pt x="922337" y="1002031"/>
                  </a:lnTo>
                  <a:lnTo>
                    <a:pt x="922020" y="1010921"/>
                  </a:lnTo>
                  <a:lnTo>
                    <a:pt x="921386" y="1019811"/>
                  </a:lnTo>
                  <a:lnTo>
                    <a:pt x="920434" y="1028384"/>
                  </a:lnTo>
                  <a:lnTo>
                    <a:pt x="919483" y="1037274"/>
                  </a:lnTo>
                  <a:lnTo>
                    <a:pt x="918214" y="1045846"/>
                  </a:lnTo>
                  <a:lnTo>
                    <a:pt x="916628" y="1054419"/>
                  </a:lnTo>
                  <a:lnTo>
                    <a:pt x="915043" y="1062674"/>
                  </a:lnTo>
                  <a:lnTo>
                    <a:pt x="912823" y="1070929"/>
                  </a:lnTo>
                  <a:lnTo>
                    <a:pt x="910603" y="1079501"/>
                  </a:lnTo>
                  <a:lnTo>
                    <a:pt x="908383" y="1087756"/>
                  </a:lnTo>
                  <a:lnTo>
                    <a:pt x="906163" y="1095694"/>
                  </a:lnTo>
                  <a:lnTo>
                    <a:pt x="903309" y="1103631"/>
                  </a:lnTo>
                  <a:lnTo>
                    <a:pt x="900137" y="1111569"/>
                  </a:lnTo>
                  <a:lnTo>
                    <a:pt x="897283" y="1119189"/>
                  </a:lnTo>
                  <a:lnTo>
                    <a:pt x="894111" y="1126809"/>
                  </a:lnTo>
                  <a:lnTo>
                    <a:pt x="887134" y="1141731"/>
                  </a:lnTo>
                  <a:lnTo>
                    <a:pt x="879523" y="1156336"/>
                  </a:lnTo>
                  <a:lnTo>
                    <a:pt x="871277" y="1170624"/>
                  </a:lnTo>
                  <a:lnTo>
                    <a:pt x="862714" y="1184276"/>
                  </a:lnTo>
                  <a:lnTo>
                    <a:pt x="853517" y="1197611"/>
                  </a:lnTo>
                  <a:lnTo>
                    <a:pt x="843686" y="1209994"/>
                  </a:lnTo>
                  <a:lnTo>
                    <a:pt x="833854" y="1222376"/>
                  </a:lnTo>
                  <a:lnTo>
                    <a:pt x="823389" y="1233806"/>
                  </a:lnTo>
                  <a:lnTo>
                    <a:pt x="812606" y="1244919"/>
                  </a:lnTo>
                  <a:lnTo>
                    <a:pt x="801823" y="1255396"/>
                  </a:lnTo>
                  <a:lnTo>
                    <a:pt x="790406" y="1265239"/>
                  </a:lnTo>
                  <a:lnTo>
                    <a:pt x="778989" y="1274446"/>
                  </a:lnTo>
                  <a:lnTo>
                    <a:pt x="767255" y="1282701"/>
                  </a:lnTo>
                  <a:lnTo>
                    <a:pt x="755521" y="1290956"/>
                  </a:lnTo>
                  <a:lnTo>
                    <a:pt x="743786" y="1298259"/>
                  </a:lnTo>
                  <a:lnTo>
                    <a:pt x="732052" y="1304609"/>
                  </a:lnTo>
                  <a:lnTo>
                    <a:pt x="720318" y="1310641"/>
                  </a:lnTo>
                  <a:lnTo>
                    <a:pt x="708584" y="1315721"/>
                  </a:lnTo>
                  <a:lnTo>
                    <a:pt x="696849" y="1320166"/>
                  </a:lnTo>
                  <a:lnTo>
                    <a:pt x="685432" y="1323659"/>
                  </a:lnTo>
                  <a:lnTo>
                    <a:pt x="674015" y="1326516"/>
                  </a:lnTo>
                  <a:lnTo>
                    <a:pt x="662915" y="1328421"/>
                  </a:lnTo>
                  <a:lnTo>
                    <a:pt x="657207" y="1329374"/>
                  </a:lnTo>
                  <a:lnTo>
                    <a:pt x="652132" y="1329691"/>
                  </a:lnTo>
                  <a:lnTo>
                    <a:pt x="646424" y="1330009"/>
                  </a:lnTo>
                  <a:lnTo>
                    <a:pt x="641349" y="1330326"/>
                  </a:lnTo>
                  <a:lnTo>
                    <a:pt x="635958" y="1330009"/>
                  </a:lnTo>
                  <a:lnTo>
                    <a:pt x="630884" y="1329691"/>
                  </a:lnTo>
                  <a:lnTo>
                    <a:pt x="625492" y="1329374"/>
                  </a:lnTo>
                  <a:lnTo>
                    <a:pt x="620101" y="1328421"/>
                  </a:lnTo>
                  <a:lnTo>
                    <a:pt x="609001" y="1326516"/>
                  </a:lnTo>
                  <a:lnTo>
                    <a:pt x="597584" y="1323659"/>
                  </a:lnTo>
                  <a:lnTo>
                    <a:pt x="585850" y="1320166"/>
                  </a:lnTo>
                  <a:lnTo>
                    <a:pt x="574433" y="1315721"/>
                  </a:lnTo>
                  <a:lnTo>
                    <a:pt x="562698" y="1310641"/>
                  </a:lnTo>
                  <a:lnTo>
                    <a:pt x="550647" y="1304609"/>
                  </a:lnTo>
                  <a:lnTo>
                    <a:pt x="538913" y="1298259"/>
                  </a:lnTo>
                  <a:lnTo>
                    <a:pt x="527179" y="1290956"/>
                  </a:lnTo>
                  <a:lnTo>
                    <a:pt x="515444" y="1282701"/>
                  </a:lnTo>
                  <a:lnTo>
                    <a:pt x="503710" y="1274446"/>
                  </a:lnTo>
                  <a:lnTo>
                    <a:pt x="492293" y="1265239"/>
                  </a:lnTo>
                  <a:lnTo>
                    <a:pt x="481193" y="1255396"/>
                  </a:lnTo>
                  <a:lnTo>
                    <a:pt x="470093" y="1244919"/>
                  </a:lnTo>
                  <a:lnTo>
                    <a:pt x="459310" y="1233806"/>
                  </a:lnTo>
                  <a:lnTo>
                    <a:pt x="448845" y="1222376"/>
                  </a:lnTo>
                  <a:lnTo>
                    <a:pt x="438696" y="1209994"/>
                  </a:lnTo>
                  <a:lnTo>
                    <a:pt x="429499" y="1197611"/>
                  </a:lnTo>
                  <a:lnTo>
                    <a:pt x="419985" y="1184276"/>
                  </a:lnTo>
                  <a:lnTo>
                    <a:pt x="411422" y="1170624"/>
                  </a:lnTo>
                  <a:lnTo>
                    <a:pt x="403176" y="1156336"/>
                  </a:lnTo>
                  <a:lnTo>
                    <a:pt x="395565" y="1141731"/>
                  </a:lnTo>
                  <a:lnTo>
                    <a:pt x="388588" y="1126809"/>
                  </a:lnTo>
                  <a:lnTo>
                    <a:pt x="385416" y="1119189"/>
                  </a:lnTo>
                  <a:lnTo>
                    <a:pt x="382245" y="1111569"/>
                  </a:lnTo>
                  <a:lnTo>
                    <a:pt x="379390" y="1103631"/>
                  </a:lnTo>
                  <a:lnTo>
                    <a:pt x="376853" y="1095694"/>
                  </a:lnTo>
                  <a:lnTo>
                    <a:pt x="374316" y="1087756"/>
                  </a:lnTo>
                  <a:lnTo>
                    <a:pt x="372096" y="1079501"/>
                  </a:lnTo>
                  <a:lnTo>
                    <a:pt x="369559" y="1070929"/>
                  </a:lnTo>
                  <a:lnTo>
                    <a:pt x="367656" y="1062674"/>
                  </a:lnTo>
                  <a:lnTo>
                    <a:pt x="366071" y="1054419"/>
                  </a:lnTo>
                  <a:lnTo>
                    <a:pt x="364485" y="1045846"/>
                  </a:lnTo>
                  <a:lnTo>
                    <a:pt x="363216" y="1037274"/>
                  </a:lnTo>
                  <a:lnTo>
                    <a:pt x="362265" y="1028384"/>
                  </a:lnTo>
                  <a:lnTo>
                    <a:pt x="361313" y="1019811"/>
                  </a:lnTo>
                  <a:lnTo>
                    <a:pt x="360996" y="1010921"/>
                  </a:lnTo>
                  <a:lnTo>
                    <a:pt x="360362" y="1002031"/>
                  </a:lnTo>
                  <a:lnTo>
                    <a:pt x="360362" y="992823"/>
                  </a:lnTo>
                  <a:lnTo>
                    <a:pt x="360679" y="975678"/>
                  </a:lnTo>
                  <a:lnTo>
                    <a:pt x="361948" y="958533"/>
                  </a:lnTo>
                  <a:lnTo>
                    <a:pt x="363533" y="941706"/>
                  </a:lnTo>
                  <a:lnTo>
                    <a:pt x="366071" y="924878"/>
                  </a:lnTo>
                  <a:lnTo>
                    <a:pt x="368925" y="908686"/>
                  </a:lnTo>
                  <a:lnTo>
                    <a:pt x="373048" y="892811"/>
                  </a:lnTo>
                  <a:lnTo>
                    <a:pt x="377171" y="876936"/>
                  </a:lnTo>
                  <a:lnTo>
                    <a:pt x="382245" y="861696"/>
                  </a:lnTo>
                  <a:lnTo>
                    <a:pt x="387953" y="847091"/>
                  </a:lnTo>
                  <a:lnTo>
                    <a:pt x="393979" y="832168"/>
                  </a:lnTo>
                  <a:lnTo>
                    <a:pt x="400956" y="818198"/>
                  </a:lnTo>
                  <a:lnTo>
                    <a:pt x="408568" y="804546"/>
                  </a:lnTo>
                  <a:lnTo>
                    <a:pt x="416179" y="791211"/>
                  </a:lnTo>
                  <a:lnTo>
                    <a:pt x="424425" y="778511"/>
                  </a:lnTo>
                  <a:lnTo>
                    <a:pt x="433305" y="766446"/>
                  </a:lnTo>
                  <a:lnTo>
                    <a:pt x="442819" y="754698"/>
                  </a:lnTo>
                  <a:lnTo>
                    <a:pt x="452650" y="743586"/>
                  </a:lnTo>
                  <a:lnTo>
                    <a:pt x="462482" y="732791"/>
                  </a:lnTo>
                  <a:lnTo>
                    <a:pt x="473264" y="722631"/>
                  </a:lnTo>
                  <a:lnTo>
                    <a:pt x="484047" y="713423"/>
                  </a:lnTo>
                  <a:lnTo>
                    <a:pt x="495464" y="704533"/>
                  </a:lnTo>
                  <a:lnTo>
                    <a:pt x="507516" y="696596"/>
                  </a:lnTo>
                  <a:lnTo>
                    <a:pt x="519567" y="688976"/>
                  </a:lnTo>
                  <a:lnTo>
                    <a:pt x="531936" y="682308"/>
                  </a:lnTo>
                  <a:lnTo>
                    <a:pt x="538278" y="679133"/>
                  </a:lnTo>
                  <a:lnTo>
                    <a:pt x="544938" y="676276"/>
                  </a:lnTo>
                  <a:lnTo>
                    <a:pt x="551281" y="673418"/>
                  </a:lnTo>
                  <a:lnTo>
                    <a:pt x="557941" y="670878"/>
                  </a:lnTo>
                  <a:lnTo>
                    <a:pt x="564284" y="668338"/>
                  </a:lnTo>
                  <a:lnTo>
                    <a:pt x="571261" y="666433"/>
                  </a:lnTo>
                  <a:lnTo>
                    <a:pt x="577921" y="664211"/>
                  </a:lnTo>
                  <a:lnTo>
                    <a:pt x="584898" y="662623"/>
                  </a:lnTo>
                  <a:lnTo>
                    <a:pt x="591875" y="661036"/>
                  </a:lnTo>
                  <a:lnTo>
                    <a:pt x="598535" y="659766"/>
                  </a:lnTo>
                  <a:lnTo>
                    <a:pt x="605830" y="658178"/>
                  </a:lnTo>
                  <a:lnTo>
                    <a:pt x="612490" y="657226"/>
                  </a:lnTo>
                  <a:lnTo>
                    <a:pt x="619784" y="656591"/>
                  </a:lnTo>
                  <a:lnTo>
                    <a:pt x="627078" y="655956"/>
                  </a:lnTo>
                  <a:lnTo>
                    <a:pt x="634055" y="655638"/>
                  </a:lnTo>
                  <a:close/>
                  <a:moveTo>
                    <a:pt x="1604962" y="463550"/>
                  </a:moveTo>
                  <a:lnTo>
                    <a:pt x="1776412" y="463550"/>
                  </a:lnTo>
                  <a:lnTo>
                    <a:pt x="1776412" y="1252538"/>
                  </a:lnTo>
                  <a:lnTo>
                    <a:pt x="1604962" y="1252538"/>
                  </a:lnTo>
                  <a:lnTo>
                    <a:pt x="1604962" y="463550"/>
                  </a:lnTo>
                  <a:close/>
                  <a:moveTo>
                    <a:pt x="0" y="0"/>
                  </a:moveTo>
                  <a:lnTo>
                    <a:pt x="2125663" y="0"/>
                  </a:lnTo>
                  <a:lnTo>
                    <a:pt x="2125663" y="171553"/>
                  </a:lnTo>
                  <a:lnTo>
                    <a:pt x="2039621" y="171553"/>
                  </a:lnTo>
                  <a:lnTo>
                    <a:pt x="2039621" y="1577975"/>
                  </a:lnTo>
                  <a:lnTo>
                    <a:pt x="1252220" y="1577975"/>
                  </a:lnTo>
                  <a:lnTo>
                    <a:pt x="1252220" y="1449310"/>
                  </a:lnTo>
                  <a:lnTo>
                    <a:pt x="1911033" y="1449310"/>
                  </a:lnTo>
                  <a:lnTo>
                    <a:pt x="1911033" y="171553"/>
                  </a:lnTo>
                  <a:lnTo>
                    <a:pt x="195263" y="171553"/>
                  </a:lnTo>
                  <a:lnTo>
                    <a:pt x="195263" y="1249164"/>
                  </a:lnTo>
                  <a:lnTo>
                    <a:pt x="66675" y="1249164"/>
                  </a:lnTo>
                  <a:lnTo>
                    <a:pt x="66675" y="171553"/>
                  </a:lnTo>
                  <a:lnTo>
                    <a:pt x="0" y="17155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D493F"/>
            </a:solidFill>
            <a:ln>
              <a:noFill/>
            </a:ln>
            <a:extLst/>
          </p:spPr>
          <p:txBody>
            <a:bodyPr anchor="ctr">
              <a:scene3d>
                <a:camera prst="orthographicFront"/>
                <a:lightRig rig="threePt" dir="t"/>
              </a:scene3d>
              <a:sp3d contourW="12700">
                <a:contourClr>
                  <a:srgbClr val="FFFFFF"/>
                </a:contourClr>
              </a:sp3d>
            </a:bodyPr>
            <a:lstStyle/>
            <a:p>
              <a:pPr algn="ctr">
                <a:defRPr/>
              </a:pPr>
              <a:endParaRPr lang="zh-CN" altLang="en-US" sz="2400" dirty="0">
                <a:solidFill>
                  <a:srgbClr val="FFFFFF"/>
                </a:solidFill>
                <a:ea typeface="微软雅黑" pitchFamily="34" charset="-122"/>
              </a:endParaRPr>
            </a:p>
          </p:txBody>
        </p:sp>
      </p:grp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4404732" y="3211551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文本框 6"/>
          <p:cNvSpPr txBox="1"/>
          <p:nvPr/>
        </p:nvSpPr>
        <p:spPr>
          <a:xfrm>
            <a:off x="2459278" y="1425341"/>
            <a:ext cx="4811317" cy="4062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 smtClean="0"/>
              <a:t>系统</a:t>
            </a:r>
            <a:r>
              <a:rPr lang="en-US" altLang="zh-CN" dirty="0" smtClean="0"/>
              <a:t>E-R</a:t>
            </a:r>
            <a:r>
              <a:rPr lang="zh-CN" altLang="en-US" dirty="0" smtClean="0"/>
              <a:t>图</a:t>
            </a:r>
            <a:endParaRPr lang="zh-CN" altLang="en-US" dirty="0"/>
          </a:p>
        </p:txBody>
      </p:sp>
      <p:pic>
        <p:nvPicPr>
          <p:cNvPr id="8" name="图片 7"/>
          <p:cNvPicPr/>
          <p:nvPr/>
        </p:nvPicPr>
        <p:blipFill>
          <a:blip r:embed="rId3"/>
          <a:stretch>
            <a:fillRect/>
          </a:stretch>
        </p:blipFill>
        <p:spPr>
          <a:xfrm>
            <a:off x="4728117" y="2442118"/>
            <a:ext cx="4917688" cy="346515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545233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0"/>
    </mc:Choice>
    <mc:Fallback xmlns="">
      <p:transition spd="slow" advTm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1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" dur="500" tmFilter="0,0; .5, 1; 1, 1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组合 3"/>
          <p:cNvGrpSpPr/>
          <p:nvPr/>
        </p:nvGrpSpPr>
        <p:grpSpPr>
          <a:xfrm>
            <a:off x="2314312" y="480898"/>
            <a:ext cx="3328205" cy="646331"/>
            <a:chOff x="2314312" y="480898"/>
            <a:chExt cx="3328205" cy="646331"/>
          </a:xfrm>
        </p:grpSpPr>
        <p:sp>
          <p:nvSpPr>
            <p:cNvPr id="2" name="文本框 1"/>
            <p:cNvSpPr txBox="1"/>
            <p:nvPr/>
          </p:nvSpPr>
          <p:spPr>
            <a:xfrm>
              <a:off x="2780907" y="480898"/>
              <a:ext cx="2861610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3600" b="1" dirty="0" smtClean="0">
                  <a:solidFill>
                    <a:srgbClr val="1D2A54"/>
                  </a:solidFill>
                  <a:latin typeface="微软雅黑" pitchFamily="34" charset="-122"/>
                  <a:ea typeface="微软雅黑" pitchFamily="34" charset="-122"/>
                </a:rPr>
                <a:t>数据库设计</a:t>
              </a:r>
              <a:endParaRPr lang="zh-CN" altLang="en-US" sz="3600" b="1" dirty="0">
                <a:solidFill>
                  <a:srgbClr val="1D2A54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" name="KSO_Shape"/>
            <p:cNvSpPr>
              <a:spLocks/>
            </p:cNvSpPr>
            <p:nvPr/>
          </p:nvSpPr>
          <p:spPr bwMode="auto">
            <a:xfrm>
              <a:off x="2314312" y="623349"/>
              <a:ext cx="466594" cy="361428"/>
            </a:xfrm>
            <a:custGeom>
              <a:avLst/>
              <a:gdLst>
                <a:gd name="T0" fmla="*/ 432030 w 2125663"/>
                <a:gd name="T1" fmla="*/ 1344893 h 1811338"/>
                <a:gd name="T2" fmla="*/ 462740 w 2125663"/>
                <a:gd name="T3" fmla="*/ 1477960 h 1811338"/>
                <a:gd name="T4" fmla="*/ 513638 w 2125663"/>
                <a:gd name="T5" fmla="*/ 1557743 h 1811338"/>
                <a:gd name="T6" fmla="*/ 516481 w 2125663"/>
                <a:gd name="T7" fmla="*/ 1336346 h 1811338"/>
                <a:gd name="T8" fmla="*/ 503401 w 2125663"/>
                <a:gd name="T9" fmla="*/ 1310416 h 1811338"/>
                <a:gd name="T10" fmla="*/ 515913 w 2125663"/>
                <a:gd name="T11" fmla="*/ 1250009 h 1811338"/>
                <a:gd name="T12" fmla="*/ 618846 w 2125663"/>
                <a:gd name="T13" fmla="*/ 1242885 h 1811338"/>
                <a:gd name="T14" fmla="*/ 643583 w 2125663"/>
                <a:gd name="T15" fmla="*/ 1263116 h 1811338"/>
                <a:gd name="T16" fmla="*/ 642446 w 2125663"/>
                <a:gd name="T17" fmla="*/ 1324948 h 1811338"/>
                <a:gd name="T18" fmla="*/ 619414 w 2125663"/>
                <a:gd name="T19" fmla="*/ 1342899 h 1811338"/>
                <a:gd name="T20" fmla="*/ 664057 w 2125663"/>
                <a:gd name="T21" fmla="*/ 1524691 h 1811338"/>
                <a:gd name="T22" fmla="*/ 704434 w 2125663"/>
                <a:gd name="T23" fmla="*/ 1417553 h 1811338"/>
                <a:gd name="T24" fmla="*/ 725191 w 2125663"/>
                <a:gd name="T25" fmla="*/ 1259697 h 1811338"/>
                <a:gd name="T26" fmla="*/ 857412 w 2125663"/>
                <a:gd name="T27" fmla="*/ 1192451 h 1811338"/>
                <a:gd name="T28" fmla="*/ 923096 w 2125663"/>
                <a:gd name="T29" fmla="*/ 1212682 h 1811338"/>
                <a:gd name="T30" fmla="*/ 970013 w 2125663"/>
                <a:gd name="T31" fmla="*/ 1259697 h 1811338"/>
                <a:gd name="T32" fmla="*/ 990201 w 2125663"/>
                <a:gd name="T33" fmla="*/ 1325233 h 1811338"/>
                <a:gd name="T34" fmla="*/ 980818 w 2125663"/>
                <a:gd name="T35" fmla="*/ 1537228 h 1811338"/>
                <a:gd name="T36" fmla="*/ 935891 w 2125663"/>
                <a:gd name="T37" fmla="*/ 1570566 h 1811338"/>
                <a:gd name="T38" fmla="*/ 798837 w 2125663"/>
                <a:gd name="T39" fmla="*/ 1607608 h 1811338"/>
                <a:gd name="T40" fmla="*/ 617424 w 2125663"/>
                <a:gd name="T41" fmla="*/ 1622140 h 1811338"/>
                <a:gd name="T42" fmla="*/ 428049 w 2125663"/>
                <a:gd name="T43" fmla="*/ 1615872 h 1811338"/>
                <a:gd name="T44" fmla="*/ 264551 w 2125663"/>
                <a:gd name="T45" fmla="*/ 1588232 h 1811338"/>
                <a:gd name="T46" fmla="*/ 180669 w 2125663"/>
                <a:gd name="T47" fmla="*/ 1549481 h 1811338"/>
                <a:gd name="T48" fmla="*/ 159912 w 2125663"/>
                <a:gd name="T49" fmla="*/ 1517283 h 1811338"/>
                <a:gd name="T50" fmla="*/ 167873 w 2125663"/>
                <a:gd name="T51" fmla="*/ 1284201 h 1811338"/>
                <a:gd name="T52" fmla="*/ 205123 w 2125663"/>
                <a:gd name="T53" fmla="*/ 1228638 h 1811338"/>
                <a:gd name="T54" fmla="*/ 264266 w 2125663"/>
                <a:gd name="T55" fmla="*/ 1196440 h 1811338"/>
                <a:gd name="T56" fmla="*/ 421225 w 2125663"/>
                <a:gd name="T57" fmla="*/ 1183048 h 1811338"/>
                <a:gd name="T58" fmla="*/ 433514 w 2125663"/>
                <a:gd name="T59" fmla="*/ 761303 h 1811338"/>
                <a:gd name="T60" fmla="*/ 391450 w 2125663"/>
                <a:gd name="T61" fmla="*/ 813630 h 1811338"/>
                <a:gd name="T62" fmla="*/ 379229 w 2125663"/>
                <a:gd name="T63" fmla="*/ 902075 h 1811338"/>
                <a:gd name="T64" fmla="*/ 414756 w 2125663"/>
                <a:gd name="T65" fmla="*/ 1016114 h 1811338"/>
                <a:gd name="T66" fmla="*/ 487516 w 2125663"/>
                <a:gd name="T67" fmla="*/ 1099439 h 1811338"/>
                <a:gd name="T68" fmla="*/ 567666 w 2125663"/>
                <a:gd name="T69" fmla="*/ 1135272 h 1811338"/>
                <a:gd name="T70" fmla="*/ 645542 w 2125663"/>
                <a:gd name="T71" fmla="*/ 1111099 h 1811338"/>
                <a:gd name="T72" fmla="*/ 722282 w 2125663"/>
                <a:gd name="T73" fmla="*/ 1035452 h 1811338"/>
                <a:gd name="T74" fmla="*/ 767757 w 2125663"/>
                <a:gd name="T75" fmla="*/ 926248 h 1811338"/>
                <a:gd name="T76" fmla="*/ 666290 w 2125663"/>
                <a:gd name="T77" fmla="*/ 863967 h 1811338"/>
                <a:gd name="T78" fmla="*/ 546918 w 2125663"/>
                <a:gd name="T79" fmla="*/ 832116 h 1811338"/>
                <a:gd name="T80" fmla="*/ 484389 w 2125663"/>
                <a:gd name="T81" fmla="*/ 790595 h 1811338"/>
                <a:gd name="T82" fmla="*/ 452273 w 2125663"/>
                <a:gd name="T83" fmla="*/ 760734 h 1811338"/>
                <a:gd name="T84" fmla="*/ 568234 w 2125663"/>
                <a:gd name="T85" fmla="*/ 587258 h 1811338"/>
                <a:gd name="T86" fmla="*/ 631616 w 2125663"/>
                <a:gd name="T87" fmla="*/ 594937 h 1811338"/>
                <a:gd name="T88" fmla="*/ 705513 w 2125663"/>
                <a:gd name="T89" fmla="*/ 631054 h 1811338"/>
                <a:gd name="T90" fmla="*/ 790210 w 2125663"/>
                <a:gd name="T91" fmla="*/ 732864 h 1811338"/>
                <a:gd name="T92" fmla="*/ 826306 w 2125663"/>
                <a:gd name="T93" fmla="*/ 873920 h 1811338"/>
                <a:gd name="T94" fmla="*/ 818064 w 2125663"/>
                <a:gd name="T95" fmla="*/ 959237 h 1811338"/>
                <a:gd name="T96" fmla="*/ 780831 w 2125663"/>
                <a:gd name="T97" fmla="*/ 1048534 h 1811338"/>
                <a:gd name="T98" fmla="*/ 687607 w 2125663"/>
                <a:gd name="T99" fmla="*/ 1148922 h 1811338"/>
                <a:gd name="T100" fmla="*/ 588983 w 2125663"/>
                <a:gd name="T101" fmla="*/ 1190727 h 1811338"/>
                <a:gd name="T102" fmla="*/ 525033 w 2125663"/>
                <a:gd name="T103" fmla="*/ 1182480 h 1811338"/>
                <a:gd name="T104" fmla="*/ 421293 w 2125663"/>
                <a:gd name="T105" fmla="*/ 1115081 h 1811338"/>
                <a:gd name="T106" fmla="*/ 345406 w 2125663"/>
                <a:gd name="T107" fmla="*/ 1002463 h 1811338"/>
                <a:gd name="T108" fmla="*/ 325511 w 2125663"/>
                <a:gd name="T109" fmla="*/ 929092 h 1811338"/>
                <a:gd name="T110" fmla="*/ 330627 w 2125663"/>
                <a:gd name="T111" fmla="*/ 813915 h 1811338"/>
                <a:gd name="T112" fmla="*/ 388324 w 2125663"/>
                <a:gd name="T113" fmla="*/ 686510 h 1811338"/>
                <a:gd name="T114" fmla="*/ 482400 w 2125663"/>
                <a:gd name="T115" fmla="*/ 608303 h 1811338"/>
                <a:gd name="T116" fmla="*/ 542939 w 2125663"/>
                <a:gd name="T117" fmla="*/ 589534 h 1811338"/>
                <a:gd name="T118" fmla="*/ 0 w 2125663"/>
                <a:gd name="T119" fmla="*/ 0 h 1811338"/>
                <a:gd name="T120" fmla="*/ 174993 w 2125663"/>
                <a:gd name="T121" fmla="*/ 1118883 h 1811338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</a:gdLst>
              <a:ahLst/>
              <a:cxnLst>
                <a:cxn ang="T122">
                  <a:pos x="T0" y="T1"/>
                </a:cxn>
                <a:cxn ang="T123">
                  <a:pos x="T2" y="T3"/>
                </a:cxn>
                <a:cxn ang="T124">
                  <a:pos x="T4" y="T5"/>
                </a:cxn>
                <a:cxn ang="T125">
                  <a:pos x="T6" y="T7"/>
                </a:cxn>
                <a:cxn ang="T126">
                  <a:pos x="T8" y="T9"/>
                </a:cxn>
                <a:cxn ang="T127">
                  <a:pos x="T10" y="T11"/>
                </a:cxn>
                <a:cxn ang="T128">
                  <a:pos x="T12" y="T13"/>
                </a:cxn>
                <a:cxn ang="T129">
                  <a:pos x="T14" y="T15"/>
                </a:cxn>
                <a:cxn ang="T130">
                  <a:pos x="T16" y="T17"/>
                </a:cxn>
                <a:cxn ang="T131">
                  <a:pos x="T18" y="T19"/>
                </a:cxn>
                <a:cxn ang="T132">
                  <a:pos x="T20" y="T21"/>
                </a:cxn>
                <a:cxn ang="T133">
                  <a:pos x="T22" y="T23"/>
                </a:cxn>
                <a:cxn ang="T134">
                  <a:pos x="T24" y="T25"/>
                </a:cxn>
                <a:cxn ang="T135">
                  <a:pos x="T26" y="T27"/>
                </a:cxn>
                <a:cxn ang="T136">
                  <a:pos x="T28" y="T29"/>
                </a:cxn>
                <a:cxn ang="T137">
                  <a:pos x="T30" y="T31"/>
                </a:cxn>
                <a:cxn ang="T138">
                  <a:pos x="T32" y="T33"/>
                </a:cxn>
                <a:cxn ang="T139">
                  <a:pos x="T34" y="T35"/>
                </a:cxn>
                <a:cxn ang="T140">
                  <a:pos x="T36" y="T37"/>
                </a:cxn>
                <a:cxn ang="T141">
                  <a:pos x="T38" y="T39"/>
                </a:cxn>
                <a:cxn ang="T142">
                  <a:pos x="T40" y="T41"/>
                </a:cxn>
                <a:cxn ang="T143">
                  <a:pos x="T42" y="T43"/>
                </a:cxn>
                <a:cxn ang="T144">
                  <a:pos x="T44" y="T45"/>
                </a:cxn>
                <a:cxn ang="T145">
                  <a:pos x="T46" y="T47"/>
                </a:cxn>
                <a:cxn ang="T146">
                  <a:pos x="T48" y="T49"/>
                </a:cxn>
                <a:cxn ang="T147">
                  <a:pos x="T50" y="T51"/>
                </a:cxn>
                <a:cxn ang="T148">
                  <a:pos x="T52" y="T53"/>
                </a:cxn>
                <a:cxn ang="T149">
                  <a:pos x="T54" y="T55"/>
                </a:cxn>
                <a:cxn ang="T150">
                  <a:pos x="T56" y="T57"/>
                </a:cxn>
                <a:cxn ang="T151">
                  <a:pos x="T58" y="T59"/>
                </a:cxn>
                <a:cxn ang="T152">
                  <a:pos x="T60" y="T61"/>
                </a:cxn>
                <a:cxn ang="T153">
                  <a:pos x="T62" y="T63"/>
                </a:cxn>
                <a:cxn ang="T154">
                  <a:pos x="T64" y="T65"/>
                </a:cxn>
                <a:cxn ang="T155">
                  <a:pos x="T66" y="T67"/>
                </a:cxn>
                <a:cxn ang="T156">
                  <a:pos x="T68" y="T69"/>
                </a:cxn>
                <a:cxn ang="T157">
                  <a:pos x="T70" y="T71"/>
                </a:cxn>
                <a:cxn ang="T158">
                  <a:pos x="T72" y="T73"/>
                </a:cxn>
                <a:cxn ang="T159">
                  <a:pos x="T74" y="T75"/>
                </a:cxn>
                <a:cxn ang="T160">
                  <a:pos x="T76" y="T77"/>
                </a:cxn>
                <a:cxn ang="T161">
                  <a:pos x="T78" y="T79"/>
                </a:cxn>
                <a:cxn ang="T162">
                  <a:pos x="T80" y="T81"/>
                </a:cxn>
                <a:cxn ang="T163">
                  <a:pos x="T82" y="T83"/>
                </a:cxn>
                <a:cxn ang="T164">
                  <a:pos x="T84" y="T85"/>
                </a:cxn>
                <a:cxn ang="T165">
                  <a:pos x="T86" y="T87"/>
                </a:cxn>
                <a:cxn ang="T166">
                  <a:pos x="T88" y="T89"/>
                </a:cxn>
                <a:cxn ang="T167">
                  <a:pos x="T90" y="T91"/>
                </a:cxn>
                <a:cxn ang="T168">
                  <a:pos x="T92" y="T93"/>
                </a:cxn>
                <a:cxn ang="T169">
                  <a:pos x="T94" y="T95"/>
                </a:cxn>
                <a:cxn ang="T170">
                  <a:pos x="T96" y="T97"/>
                </a:cxn>
                <a:cxn ang="T171">
                  <a:pos x="T98" y="T99"/>
                </a:cxn>
                <a:cxn ang="T172">
                  <a:pos x="T100" y="T101"/>
                </a:cxn>
                <a:cxn ang="T173">
                  <a:pos x="T102" y="T103"/>
                </a:cxn>
                <a:cxn ang="T174">
                  <a:pos x="T104" y="T105"/>
                </a:cxn>
                <a:cxn ang="T175">
                  <a:pos x="T106" y="T107"/>
                </a:cxn>
                <a:cxn ang="T176">
                  <a:pos x="T108" y="T109"/>
                </a:cxn>
                <a:cxn ang="T177">
                  <a:pos x="T110" y="T111"/>
                </a:cxn>
                <a:cxn ang="T178">
                  <a:pos x="T112" y="T113"/>
                </a:cxn>
                <a:cxn ang="T179">
                  <a:pos x="T114" y="T115"/>
                </a:cxn>
                <a:cxn ang="T180">
                  <a:pos x="T116" y="T117"/>
                </a:cxn>
                <a:cxn ang="T181">
                  <a:pos x="T118" y="T119"/>
                </a:cxn>
                <a:cxn ang="T182">
                  <a:pos x="T120" y="T121"/>
                </a:cxn>
              </a:cxnLst>
              <a:rect l="0" t="0" r="r" b="b"/>
              <a:pathLst>
                <a:path w="2125663" h="1811338">
                  <a:moveTo>
                    <a:pt x="470017" y="1320800"/>
                  </a:moveTo>
                  <a:lnTo>
                    <a:pt x="470335" y="1343069"/>
                  </a:lnTo>
                  <a:lnTo>
                    <a:pt x="471286" y="1364382"/>
                  </a:lnTo>
                  <a:lnTo>
                    <a:pt x="472238" y="1385696"/>
                  </a:lnTo>
                  <a:lnTo>
                    <a:pt x="473190" y="1406374"/>
                  </a:lnTo>
                  <a:lnTo>
                    <a:pt x="474459" y="1426415"/>
                  </a:lnTo>
                  <a:lnTo>
                    <a:pt x="476363" y="1446139"/>
                  </a:lnTo>
                  <a:lnTo>
                    <a:pt x="478267" y="1464908"/>
                  </a:lnTo>
                  <a:lnTo>
                    <a:pt x="480170" y="1483677"/>
                  </a:lnTo>
                  <a:lnTo>
                    <a:pt x="482074" y="1501491"/>
                  </a:lnTo>
                  <a:lnTo>
                    <a:pt x="484612" y="1518988"/>
                  </a:lnTo>
                  <a:lnTo>
                    <a:pt x="487468" y="1535530"/>
                  </a:lnTo>
                  <a:lnTo>
                    <a:pt x="490323" y="1552072"/>
                  </a:lnTo>
                  <a:lnTo>
                    <a:pt x="493179" y="1567660"/>
                  </a:lnTo>
                  <a:lnTo>
                    <a:pt x="496352" y="1582611"/>
                  </a:lnTo>
                  <a:lnTo>
                    <a:pt x="500159" y="1597563"/>
                  </a:lnTo>
                  <a:lnTo>
                    <a:pt x="503649" y="1611560"/>
                  </a:lnTo>
                  <a:lnTo>
                    <a:pt x="507774" y="1624921"/>
                  </a:lnTo>
                  <a:lnTo>
                    <a:pt x="511899" y="1637646"/>
                  </a:lnTo>
                  <a:lnTo>
                    <a:pt x="516341" y="1650052"/>
                  </a:lnTo>
                  <a:lnTo>
                    <a:pt x="520783" y="1661505"/>
                  </a:lnTo>
                  <a:lnTo>
                    <a:pt x="525859" y="1672639"/>
                  </a:lnTo>
                  <a:lnTo>
                    <a:pt x="530936" y="1683137"/>
                  </a:lnTo>
                  <a:lnTo>
                    <a:pt x="536329" y="1692998"/>
                  </a:lnTo>
                  <a:lnTo>
                    <a:pt x="541723" y="1702224"/>
                  </a:lnTo>
                  <a:lnTo>
                    <a:pt x="547752" y="1710813"/>
                  </a:lnTo>
                  <a:lnTo>
                    <a:pt x="553463" y="1718766"/>
                  </a:lnTo>
                  <a:lnTo>
                    <a:pt x="559808" y="1726083"/>
                  </a:lnTo>
                  <a:lnTo>
                    <a:pt x="566154" y="1732763"/>
                  </a:lnTo>
                  <a:lnTo>
                    <a:pt x="573134" y="1739125"/>
                  </a:lnTo>
                  <a:lnTo>
                    <a:pt x="580114" y="1744215"/>
                  </a:lnTo>
                  <a:lnTo>
                    <a:pt x="587412" y="1749305"/>
                  </a:lnTo>
                  <a:lnTo>
                    <a:pt x="594709" y="1753123"/>
                  </a:lnTo>
                  <a:lnTo>
                    <a:pt x="594709" y="1499901"/>
                  </a:lnTo>
                  <a:lnTo>
                    <a:pt x="591537" y="1499264"/>
                  </a:lnTo>
                  <a:lnTo>
                    <a:pt x="588047" y="1498310"/>
                  </a:lnTo>
                  <a:lnTo>
                    <a:pt x="584874" y="1497038"/>
                  </a:lnTo>
                  <a:lnTo>
                    <a:pt x="582018" y="1495765"/>
                  </a:lnTo>
                  <a:lnTo>
                    <a:pt x="579163" y="1494175"/>
                  </a:lnTo>
                  <a:lnTo>
                    <a:pt x="576307" y="1491948"/>
                  </a:lnTo>
                  <a:lnTo>
                    <a:pt x="573769" y="1489721"/>
                  </a:lnTo>
                  <a:lnTo>
                    <a:pt x="571548" y="1487494"/>
                  </a:lnTo>
                  <a:lnTo>
                    <a:pt x="569327" y="1484949"/>
                  </a:lnTo>
                  <a:lnTo>
                    <a:pt x="567106" y="1482404"/>
                  </a:lnTo>
                  <a:lnTo>
                    <a:pt x="565519" y="1479223"/>
                  </a:lnTo>
                  <a:lnTo>
                    <a:pt x="564250" y="1476360"/>
                  </a:lnTo>
                  <a:lnTo>
                    <a:pt x="563298" y="1473179"/>
                  </a:lnTo>
                  <a:lnTo>
                    <a:pt x="562347" y="1469998"/>
                  </a:lnTo>
                  <a:lnTo>
                    <a:pt x="562029" y="1466180"/>
                  </a:lnTo>
                  <a:lnTo>
                    <a:pt x="561712" y="1462999"/>
                  </a:lnTo>
                  <a:lnTo>
                    <a:pt x="561712" y="1425143"/>
                  </a:lnTo>
                  <a:lnTo>
                    <a:pt x="562029" y="1421007"/>
                  </a:lnTo>
                  <a:lnTo>
                    <a:pt x="562664" y="1417508"/>
                  </a:lnTo>
                  <a:lnTo>
                    <a:pt x="563616" y="1414009"/>
                  </a:lnTo>
                  <a:lnTo>
                    <a:pt x="564885" y="1410191"/>
                  </a:lnTo>
                  <a:lnTo>
                    <a:pt x="566154" y="1407010"/>
                  </a:lnTo>
                  <a:lnTo>
                    <a:pt x="568375" y="1403829"/>
                  </a:lnTo>
                  <a:lnTo>
                    <a:pt x="570596" y="1400966"/>
                  </a:lnTo>
                  <a:lnTo>
                    <a:pt x="572817" y="1398103"/>
                  </a:lnTo>
                  <a:lnTo>
                    <a:pt x="575673" y="1395558"/>
                  </a:lnTo>
                  <a:lnTo>
                    <a:pt x="578528" y="1393649"/>
                  </a:lnTo>
                  <a:lnTo>
                    <a:pt x="581701" y="1391741"/>
                  </a:lnTo>
                  <a:lnTo>
                    <a:pt x="584874" y="1390150"/>
                  </a:lnTo>
                  <a:lnTo>
                    <a:pt x="588364" y="1388878"/>
                  </a:lnTo>
                  <a:lnTo>
                    <a:pt x="592171" y="1387605"/>
                  </a:lnTo>
                  <a:lnTo>
                    <a:pt x="595979" y="1386969"/>
                  </a:lnTo>
                  <a:lnTo>
                    <a:pt x="599786" y="1386969"/>
                  </a:lnTo>
                  <a:lnTo>
                    <a:pt x="682597" y="1386969"/>
                  </a:lnTo>
                  <a:lnTo>
                    <a:pt x="686721" y="1386969"/>
                  </a:lnTo>
                  <a:lnTo>
                    <a:pt x="690529" y="1387605"/>
                  </a:lnTo>
                  <a:lnTo>
                    <a:pt x="694019" y="1388878"/>
                  </a:lnTo>
                  <a:lnTo>
                    <a:pt x="697826" y="1390150"/>
                  </a:lnTo>
                  <a:lnTo>
                    <a:pt x="700999" y="1391741"/>
                  </a:lnTo>
                  <a:lnTo>
                    <a:pt x="704172" y="1393649"/>
                  </a:lnTo>
                  <a:lnTo>
                    <a:pt x="707345" y="1395558"/>
                  </a:lnTo>
                  <a:lnTo>
                    <a:pt x="709883" y="1398103"/>
                  </a:lnTo>
                  <a:lnTo>
                    <a:pt x="712104" y="1400966"/>
                  </a:lnTo>
                  <a:lnTo>
                    <a:pt x="714325" y="1403829"/>
                  </a:lnTo>
                  <a:lnTo>
                    <a:pt x="716229" y="1407010"/>
                  </a:lnTo>
                  <a:lnTo>
                    <a:pt x="718132" y="1410191"/>
                  </a:lnTo>
                  <a:lnTo>
                    <a:pt x="719402" y="1414009"/>
                  </a:lnTo>
                  <a:lnTo>
                    <a:pt x="720353" y="1417508"/>
                  </a:lnTo>
                  <a:lnTo>
                    <a:pt x="720671" y="1421007"/>
                  </a:lnTo>
                  <a:lnTo>
                    <a:pt x="720988" y="1425143"/>
                  </a:lnTo>
                  <a:lnTo>
                    <a:pt x="720988" y="1462999"/>
                  </a:lnTo>
                  <a:lnTo>
                    <a:pt x="720988" y="1466180"/>
                  </a:lnTo>
                  <a:lnTo>
                    <a:pt x="720353" y="1469998"/>
                  </a:lnTo>
                  <a:lnTo>
                    <a:pt x="719719" y="1473179"/>
                  </a:lnTo>
                  <a:lnTo>
                    <a:pt x="718450" y="1476360"/>
                  </a:lnTo>
                  <a:lnTo>
                    <a:pt x="716863" y="1479223"/>
                  </a:lnTo>
                  <a:lnTo>
                    <a:pt x="715277" y="1482404"/>
                  </a:lnTo>
                  <a:lnTo>
                    <a:pt x="713373" y="1484949"/>
                  </a:lnTo>
                  <a:lnTo>
                    <a:pt x="711469" y="1487494"/>
                  </a:lnTo>
                  <a:lnTo>
                    <a:pt x="708931" y="1489721"/>
                  </a:lnTo>
                  <a:lnTo>
                    <a:pt x="706710" y="1491948"/>
                  </a:lnTo>
                  <a:lnTo>
                    <a:pt x="703537" y="1494175"/>
                  </a:lnTo>
                  <a:lnTo>
                    <a:pt x="700682" y="1495765"/>
                  </a:lnTo>
                  <a:lnTo>
                    <a:pt x="697826" y="1497038"/>
                  </a:lnTo>
                  <a:lnTo>
                    <a:pt x="694653" y="1498310"/>
                  </a:lnTo>
                  <a:lnTo>
                    <a:pt x="691163" y="1499264"/>
                  </a:lnTo>
                  <a:lnTo>
                    <a:pt x="687991" y="1499901"/>
                  </a:lnTo>
                  <a:lnTo>
                    <a:pt x="687991" y="1753123"/>
                  </a:lnTo>
                  <a:lnTo>
                    <a:pt x="695605" y="1749305"/>
                  </a:lnTo>
                  <a:lnTo>
                    <a:pt x="702586" y="1744215"/>
                  </a:lnTo>
                  <a:lnTo>
                    <a:pt x="709566" y="1739125"/>
                  </a:lnTo>
                  <a:lnTo>
                    <a:pt x="716229" y="1732763"/>
                  </a:lnTo>
                  <a:lnTo>
                    <a:pt x="722892" y="1726083"/>
                  </a:lnTo>
                  <a:lnTo>
                    <a:pt x="729237" y="1718766"/>
                  </a:lnTo>
                  <a:lnTo>
                    <a:pt x="734948" y="1710813"/>
                  </a:lnTo>
                  <a:lnTo>
                    <a:pt x="740977" y="1702224"/>
                  </a:lnTo>
                  <a:lnTo>
                    <a:pt x="746371" y="1692998"/>
                  </a:lnTo>
                  <a:lnTo>
                    <a:pt x="751447" y="1683137"/>
                  </a:lnTo>
                  <a:lnTo>
                    <a:pt x="756841" y="1672639"/>
                  </a:lnTo>
                  <a:lnTo>
                    <a:pt x="761600" y="1661505"/>
                  </a:lnTo>
                  <a:lnTo>
                    <a:pt x="766359" y="1650052"/>
                  </a:lnTo>
                  <a:lnTo>
                    <a:pt x="770801" y="1637646"/>
                  </a:lnTo>
                  <a:lnTo>
                    <a:pt x="774926" y="1624921"/>
                  </a:lnTo>
                  <a:lnTo>
                    <a:pt x="779051" y="1611560"/>
                  </a:lnTo>
                  <a:lnTo>
                    <a:pt x="782541" y="1597563"/>
                  </a:lnTo>
                  <a:lnTo>
                    <a:pt x="786031" y="1582611"/>
                  </a:lnTo>
                  <a:lnTo>
                    <a:pt x="789521" y="1567660"/>
                  </a:lnTo>
                  <a:lnTo>
                    <a:pt x="792377" y="1552072"/>
                  </a:lnTo>
                  <a:lnTo>
                    <a:pt x="795232" y="1535530"/>
                  </a:lnTo>
                  <a:lnTo>
                    <a:pt x="797770" y="1518988"/>
                  </a:lnTo>
                  <a:lnTo>
                    <a:pt x="800626" y="1501491"/>
                  </a:lnTo>
                  <a:lnTo>
                    <a:pt x="802530" y="1483677"/>
                  </a:lnTo>
                  <a:lnTo>
                    <a:pt x="804751" y="1464908"/>
                  </a:lnTo>
                  <a:lnTo>
                    <a:pt x="806337" y="1446139"/>
                  </a:lnTo>
                  <a:lnTo>
                    <a:pt x="807923" y="1426415"/>
                  </a:lnTo>
                  <a:lnTo>
                    <a:pt x="809193" y="1406374"/>
                  </a:lnTo>
                  <a:lnTo>
                    <a:pt x="810779" y="1385696"/>
                  </a:lnTo>
                  <a:lnTo>
                    <a:pt x="811731" y="1364382"/>
                  </a:lnTo>
                  <a:lnTo>
                    <a:pt x="812365" y="1343069"/>
                  </a:lnTo>
                  <a:lnTo>
                    <a:pt x="813000" y="1320800"/>
                  </a:lnTo>
                  <a:lnTo>
                    <a:pt x="840921" y="1322709"/>
                  </a:lnTo>
                  <a:lnTo>
                    <a:pt x="866621" y="1324300"/>
                  </a:lnTo>
                  <a:lnTo>
                    <a:pt x="909771" y="1327481"/>
                  </a:lnTo>
                  <a:lnTo>
                    <a:pt x="938644" y="1330026"/>
                  </a:lnTo>
                  <a:lnTo>
                    <a:pt x="948797" y="1330980"/>
                  </a:lnTo>
                  <a:lnTo>
                    <a:pt x="956729" y="1331298"/>
                  </a:lnTo>
                  <a:lnTo>
                    <a:pt x="964661" y="1331934"/>
                  </a:lnTo>
                  <a:lnTo>
                    <a:pt x="972593" y="1332889"/>
                  </a:lnTo>
                  <a:lnTo>
                    <a:pt x="980208" y="1334161"/>
                  </a:lnTo>
                  <a:lnTo>
                    <a:pt x="987823" y="1335752"/>
                  </a:lnTo>
                  <a:lnTo>
                    <a:pt x="995437" y="1337979"/>
                  </a:lnTo>
                  <a:lnTo>
                    <a:pt x="1002418" y="1340205"/>
                  </a:lnTo>
                  <a:lnTo>
                    <a:pt x="1009715" y="1343387"/>
                  </a:lnTo>
                  <a:lnTo>
                    <a:pt x="1016378" y="1346250"/>
                  </a:lnTo>
                  <a:lnTo>
                    <a:pt x="1023358" y="1349749"/>
                  </a:lnTo>
                  <a:lnTo>
                    <a:pt x="1030021" y="1353885"/>
                  </a:lnTo>
                  <a:lnTo>
                    <a:pt x="1036050" y="1357702"/>
                  </a:lnTo>
                  <a:lnTo>
                    <a:pt x="1042395" y="1361837"/>
                  </a:lnTo>
                  <a:lnTo>
                    <a:pt x="1048106" y="1366927"/>
                  </a:lnTo>
                  <a:lnTo>
                    <a:pt x="1053817" y="1371699"/>
                  </a:lnTo>
                  <a:lnTo>
                    <a:pt x="1059211" y="1377107"/>
                  </a:lnTo>
                  <a:lnTo>
                    <a:pt x="1064605" y="1382197"/>
                  </a:lnTo>
                  <a:lnTo>
                    <a:pt x="1069364" y="1388241"/>
                  </a:lnTo>
                  <a:lnTo>
                    <a:pt x="1073806" y="1393967"/>
                  </a:lnTo>
                  <a:lnTo>
                    <a:pt x="1078248" y="1400012"/>
                  </a:lnTo>
                  <a:lnTo>
                    <a:pt x="1082373" y="1406374"/>
                  </a:lnTo>
                  <a:lnTo>
                    <a:pt x="1085863" y="1413054"/>
                  </a:lnTo>
                  <a:lnTo>
                    <a:pt x="1089670" y="1419735"/>
                  </a:lnTo>
                  <a:lnTo>
                    <a:pt x="1092843" y="1426734"/>
                  </a:lnTo>
                  <a:lnTo>
                    <a:pt x="1095381" y="1433732"/>
                  </a:lnTo>
                  <a:lnTo>
                    <a:pt x="1097920" y="1441049"/>
                  </a:lnTo>
                  <a:lnTo>
                    <a:pt x="1100141" y="1448684"/>
                  </a:lnTo>
                  <a:lnTo>
                    <a:pt x="1101727" y="1456000"/>
                  </a:lnTo>
                  <a:lnTo>
                    <a:pt x="1103314" y="1463635"/>
                  </a:lnTo>
                  <a:lnTo>
                    <a:pt x="1104265" y="1471588"/>
                  </a:lnTo>
                  <a:lnTo>
                    <a:pt x="1104900" y="1479541"/>
                  </a:lnTo>
                  <a:lnTo>
                    <a:pt x="1104900" y="1487494"/>
                  </a:lnTo>
                  <a:lnTo>
                    <a:pt x="1104900" y="1686000"/>
                  </a:lnTo>
                  <a:lnTo>
                    <a:pt x="1104900" y="1690135"/>
                  </a:lnTo>
                  <a:lnTo>
                    <a:pt x="1104265" y="1693953"/>
                  </a:lnTo>
                  <a:lnTo>
                    <a:pt x="1103631" y="1697770"/>
                  </a:lnTo>
                  <a:lnTo>
                    <a:pt x="1102362" y="1701906"/>
                  </a:lnTo>
                  <a:lnTo>
                    <a:pt x="1101093" y="1705405"/>
                  </a:lnTo>
                  <a:lnTo>
                    <a:pt x="1099189" y="1709222"/>
                  </a:lnTo>
                  <a:lnTo>
                    <a:pt x="1096968" y="1713040"/>
                  </a:lnTo>
                  <a:lnTo>
                    <a:pt x="1094430" y="1716221"/>
                  </a:lnTo>
                  <a:lnTo>
                    <a:pt x="1091891" y="1719720"/>
                  </a:lnTo>
                  <a:lnTo>
                    <a:pt x="1089036" y="1722901"/>
                  </a:lnTo>
                  <a:lnTo>
                    <a:pt x="1085546" y="1726719"/>
                  </a:lnTo>
                  <a:lnTo>
                    <a:pt x="1082056" y="1729900"/>
                  </a:lnTo>
                  <a:lnTo>
                    <a:pt x="1078248" y="1732763"/>
                  </a:lnTo>
                  <a:lnTo>
                    <a:pt x="1074124" y="1736262"/>
                  </a:lnTo>
                  <a:lnTo>
                    <a:pt x="1069682" y="1739125"/>
                  </a:lnTo>
                  <a:lnTo>
                    <a:pt x="1065240" y="1741989"/>
                  </a:lnTo>
                  <a:lnTo>
                    <a:pt x="1055404" y="1748033"/>
                  </a:lnTo>
                  <a:lnTo>
                    <a:pt x="1044299" y="1753441"/>
                  </a:lnTo>
                  <a:lnTo>
                    <a:pt x="1032560" y="1758531"/>
                  </a:lnTo>
                  <a:lnTo>
                    <a:pt x="1019868" y="1763939"/>
                  </a:lnTo>
                  <a:lnTo>
                    <a:pt x="1005908" y="1768392"/>
                  </a:lnTo>
                  <a:lnTo>
                    <a:pt x="991630" y="1773164"/>
                  </a:lnTo>
                  <a:lnTo>
                    <a:pt x="976718" y="1777300"/>
                  </a:lnTo>
                  <a:lnTo>
                    <a:pt x="960854" y="1781117"/>
                  </a:lnTo>
                  <a:lnTo>
                    <a:pt x="944038" y="1784934"/>
                  </a:lnTo>
                  <a:lnTo>
                    <a:pt x="927222" y="1788434"/>
                  </a:lnTo>
                  <a:lnTo>
                    <a:pt x="909454" y="1791615"/>
                  </a:lnTo>
                  <a:lnTo>
                    <a:pt x="891369" y="1794796"/>
                  </a:lnTo>
                  <a:lnTo>
                    <a:pt x="872332" y="1797341"/>
                  </a:lnTo>
                  <a:lnTo>
                    <a:pt x="853295" y="1799886"/>
                  </a:lnTo>
                  <a:lnTo>
                    <a:pt x="833941" y="1801795"/>
                  </a:lnTo>
                  <a:lnTo>
                    <a:pt x="813952" y="1804022"/>
                  </a:lnTo>
                  <a:lnTo>
                    <a:pt x="793328" y="1805930"/>
                  </a:lnTo>
                  <a:lnTo>
                    <a:pt x="773022" y="1807203"/>
                  </a:lnTo>
                  <a:lnTo>
                    <a:pt x="752399" y="1808475"/>
                  </a:lnTo>
                  <a:lnTo>
                    <a:pt x="731458" y="1809748"/>
                  </a:lnTo>
                  <a:lnTo>
                    <a:pt x="710200" y="1810384"/>
                  </a:lnTo>
                  <a:lnTo>
                    <a:pt x="688942" y="1811020"/>
                  </a:lnTo>
                  <a:lnTo>
                    <a:pt x="667684" y="1811338"/>
                  </a:lnTo>
                  <a:lnTo>
                    <a:pt x="646427" y="1811338"/>
                  </a:lnTo>
                  <a:lnTo>
                    <a:pt x="625486" y="1811338"/>
                  </a:lnTo>
                  <a:lnTo>
                    <a:pt x="603911" y="1811020"/>
                  </a:lnTo>
                  <a:lnTo>
                    <a:pt x="582653" y="1810384"/>
                  </a:lnTo>
                  <a:lnTo>
                    <a:pt x="561395" y="1809748"/>
                  </a:lnTo>
                  <a:lnTo>
                    <a:pt x="540137" y="1808475"/>
                  </a:lnTo>
                  <a:lnTo>
                    <a:pt x="518879" y="1807203"/>
                  </a:lnTo>
                  <a:lnTo>
                    <a:pt x="498573" y="1805930"/>
                  </a:lnTo>
                  <a:lnTo>
                    <a:pt x="477632" y="1804022"/>
                  </a:lnTo>
                  <a:lnTo>
                    <a:pt x="457326" y="1801795"/>
                  </a:lnTo>
                  <a:lnTo>
                    <a:pt x="437337" y="1799886"/>
                  </a:lnTo>
                  <a:lnTo>
                    <a:pt x="417983" y="1797341"/>
                  </a:lnTo>
                  <a:lnTo>
                    <a:pt x="398629" y="1794796"/>
                  </a:lnTo>
                  <a:lnTo>
                    <a:pt x="379909" y="1791615"/>
                  </a:lnTo>
                  <a:lnTo>
                    <a:pt x="361824" y="1788434"/>
                  </a:lnTo>
                  <a:lnTo>
                    <a:pt x="344056" y="1784934"/>
                  </a:lnTo>
                  <a:lnTo>
                    <a:pt x="327240" y="1781117"/>
                  </a:lnTo>
                  <a:lnTo>
                    <a:pt x="310741" y="1777300"/>
                  </a:lnTo>
                  <a:lnTo>
                    <a:pt x="295195" y="1773164"/>
                  </a:lnTo>
                  <a:lnTo>
                    <a:pt x="280600" y="1768392"/>
                  </a:lnTo>
                  <a:lnTo>
                    <a:pt x="266322" y="1763939"/>
                  </a:lnTo>
                  <a:lnTo>
                    <a:pt x="252996" y="1758531"/>
                  </a:lnTo>
                  <a:lnTo>
                    <a:pt x="240622" y="1753441"/>
                  </a:lnTo>
                  <a:lnTo>
                    <a:pt x="229517" y="1748033"/>
                  </a:lnTo>
                  <a:lnTo>
                    <a:pt x="219047" y="1741989"/>
                  </a:lnTo>
                  <a:lnTo>
                    <a:pt x="214288" y="1739125"/>
                  </a:lnTo>
                  <a:lnTo>
                    <a:pt x="209846" y="1736262"/>
                  </a:lnTo>
                  <a:lnTo>
                    <a:pt x="205404" y="1732763"/>
                  </a:lnTo>
                  <a:lnTo>
                    <a:pt x="201596" y="1729900"/>
                  </a:lnTo>
                  <a:lnTo>
                    <a:pt x="198106" y="1726719"/>
                  </a:lnTo>
                  <a:lnTo>
                    <a:pt x="194299" y="1722901"/>
                  </a:lnTo>
                  <a:lnTo>
                    <a:pt x="191443" y="1719720"/>
                  </a:lnTo>
                  <a:lnTo>
                    <a:pt x="188588" y="1716221"/>
                  </a:lnTo>
                  <a:lnTo>
                    <a:pt x="186367" y="1713040"/>
                  </a:lnTo>
                  <a:lnTo>
                    <a:pt x="183828" y="1709222"/>
                  </a:lnTo>
                  <a:lnTo>
                    <a:pt x="181925" y="1705405"/>
                  </a:lnTo>
                  <a:lnTo>
                    <a:pt x="180338" y="1701906"/>
                  </a:lnTo>
                  <a:lnTo>
                    <a:pt x="179386" y="1697770"/>
                  </a:lnTo>
                  <a:lnTo>
                    <a:pt x="178435" y="1693953"/>
                  </a:lnTo>
                  <a:lnTo>
                    <a:pt x="177800" y="1690135"/>
                  </a:lnTo>
                  <a:lnTo>
                    <a:pt x="177800" y="1686000"/>
                  </a:lnTo>
                  <a:lnTo>
                    <a:pt x="177800" y="1487494"/>
                  </a:lnTo>
                  <a:lnTo>
                    <a:pt x="178117" y="1479541"/>
                  </a:lnTo>
                  <a:lnTo>
                    <a:pt x="178435" y="1471588"/>
                  </a:lnTo>
                  <a:lnTo>
                    <a:pt x="179386" y="1463635"/>
                  </a:lnTo>
                  <a:lnTo>
                    <a:pt x="180973" y="1456000"/>
                  </a:lnTo>
                  <a:lnTo>
                    <a:pt x="182559" y="1448684"/>
                  </a:lnTo>
                  <a:lnTo>
                    <a:pt x="184463" y="1441049"/>
                  </a:lnTo>
                  <a:lnTo>
                    <a:pt x="187318" y="1433732"/>
                  </a:lnTo>
                  <a:lnTo>
                    <a:pt x="190174" y="1426734"/>
                  </a:lnTo>
                  <a:lnTo>
                    <a:pt x="193030" y="1419735"/>
                  </a:lnTo>
                  <a:lnTo>
                    <a:pt x="196520" y="1413054"/>
                  </a:lnTo>
                  <a:lnTo>
                    <a:pt x="200327" y="1406374"/>
                  </a:lnTo>
                  <a:lnTo>
                    <a:pt x="204452" y="1400012"/>
                  </a:lnTo>
                  <a:lnTo>
                    <a:pt x="208576" y="1393967"/>
                  </a:lnTo>
                  <a:lnTo>
                    <a:pt x="213336" y="1388241"/>
                  </a:lnTo>
                  <a:lnTo>
                    <a:pt x="218095" y="1382197"/>
                  </a:lnTo>
                  <a:lnTo>
                    <a:pt x="223489" y="1377107"/>
                  </a:lnTo>
                  <a:lnTo>
                    <a:pt x="228883" y="1371699"/>
                  </a:lnTo>
                  <a:lnTo>
                    <a:pt x="234594" y="1366927"/>
                  </a:lnTo>
                  <a:lnTo>
                    <a:pt x="240305" y="1361837"/>
                  </a:lnTo>
                  <a:lnTo>
                    <a:pt x="246650" y="1357702"/>
                  </a:lnTo>
                  <a:lnTo>
                    <a:pt x="252679" y="1353885"/>
                  </a:lnTo>
                  <a:lnTo>
                    <a:pt x="259659" y="1349749"/>
                  </a:lnTo>
                  <a:lnTo>
                    <a:pt x="266005" y="1346250"/>
                  </a:lnTo>
                  <a:lnTo>
                    <a:pt x="272985" y="1343387"/>
                  </a:lnTo>
                  <a:lnTo>
                    <a:pt x="280282" y="1340205"/>
                  </a:lnTo>
                  <a:lnTo>
                    <a:pt x="287263" y="1337979"/>
                  </a:lnTo>
                  <a:lnTo>
                    <a:pt x="294877" y="1335752"/>
                  </a:lnTo>
                  <a:lnTo>
                    <a:pt x="302492" y="1334161"/>
                  </a:lnTo>
                  <a:lnTo>
                    <a:pt x="310107" y="1332889"/>
                  </a:lnTo>
                  <a:lnTo>
                    <a:pt x="318039" y="1331934"/>
                  </a:lnTo>
                  <a:lnTo>
                    <a:pt x="325971" y="1331298"/>
                  </a:lnTo>
                  <a:lnTo>
                    <a:pt x="333903" y="1330980"/>
                  </a:lnTo>
                  <a:lnTo>
                    <a:pt x="344056" y="1330026"/>
                  </a:lnTo>
                  <a:lnTo>
                    <a:pt x="372929" y="1327481"/>
                  </a:lnTo>
                  <a:lnTo>
                    <a:pt x="415762" y="1324300"/>
                  </a:lnTo>
                  <a:lnTo>
                    <a:pt x="441779" y="1322709"/>
                  </a:lnTo>
                  <a:lnTo>
                    <a:pt x="470017" y="1320800"/>
                  </a:lnTo>
                  <a:close/>
                  <a:moveTo>
                    <a:pt x="1004887" y="995363"/>
                  </a:moveTo>
                  <a:lnTo>
                    <a:pt x="1176337" y="995363"/>
                  </a:lnTo>
                  <a:lnTo>
                    <a:pt x="1176337" y="1265238"/>
                  </a:lnTo>
                  <a:lnTo>
                    <a:pt x="1004887" y="1265238"/>
                  </a:lnTo>
                  <a:lnTo>
                    <a:pt x="1004887" y="995363"/>
                  </a:lnTo>
                  <a:close/>
                  <a:moveTo>
                    <a:pt x="493561" y="847408"/>
                  </a:moveTo>
                  <a:lnTo>
                    <a:pt x="491024" y="847726"/>
                  </a:lnTo>
                  <a:lnTo>
                    <a:pt x="488804" y="848043"/>
                  </a:lnTo>
                  <a:lnTo>
                    <a:pt x="485950" y="848996"/>
                  </a:lnTo>
                  <a:lnTo>
                    <a:pt x="483730" y="849948"/>
                  </a:lnTo>
                  <a:lnTo>
                    <a:pt x="481510" y="851218"/>
                  </a:lnTo>
                  <a:lnTo>
                    <a:pt x="479290" y="852806"/>
                  </a:lnTo>
                  <a:lnTo>
                    <a:pt x="475167" y="856933"/>
                  </a:lnTo>
                  <a:lnTo>
                    <a:pt x="470727" y="861061"/>
                  </a:lnTo>
                  <a:lnTo>
                    <a:pt x="466604" y="865823"/>
                  </a:lnTo>
                  <a:lnTo>
                    <a:pt x="462482" y="871221"/>
                  </a:lnTo>
                  <a:lnTo>
                    <a:pt x="454553" y="882651"/>
                  </a:lnTo>
                  <a:lnTo>
                    <a:pt x="448527" y="890906"/>
                  </a:lnTo>
                  <a:lnTo>
                    <a:pt x="442819" y="899478"/>
                  </a:lnTo>
                  <a:lnTo>
                    <a:pt x="436793" y="908368"/>
                  </a:lnTo>
                  <a:lnTo>
                    <a:pt x="431402" y="917893"/>
                  </a:lnTo>
                  <a:lnTo>
                    <a:pt x="429499" y="926783"/>
                  </a:lnTo>
                  <a:lnTo>
                    <a:pt x="427596" y="935673"/>
                  </a:lnTo>
                  <a:lnTo>
                    <a:pt x="426010" y="945198"/>
                  </a:lnTo>
                  <a:lnTo>
                    <a:pt x="424742" y="954406"/>
                  </a:lnTo>
                  <a:lnTo>
                    <a:pt x="423790" y="963931"/>
                  </a:lnTo>
                  <a:lnTo>
                    <a:pt x="423156" y="973773"/>
                  </a:lnTo>
                  <a:lnTo>
                    <a:pt x="422839" y="982981"/>
                  </a:lnTo>
                  <a:lnTo>
                    <a:pt x="422839" y="992823"/>
                  </a:lnTo>
                  <a:lnTo>
                    <a:pt x="423156" y="1007111"/>
                  </a:lnTo>
                  <a:lnTo>
                    <a:pt x="424107" y="1020764"/>
                  </a:lnTo>
                  <a:lnTo>
                    <a:pt x="426010" y="1034099"/>
                  </a:lnTo>
                  <a:lnTo>
                    <a:pt x="428547" y="1047434"/>
                  </a:lnTo>
                  <a:lnTo>
                    <a:pt x="432036" y="1060769"/>
                  </a:lnTo>
                  <a:lnTo>
                    <a:pt x="435525" y="1073469"/>
                  </a:lnTo>
                  <a:lnTo>
                    <a:pt x="439965" y="1086169"/>
                  </a:lnTo>
                  <a:lnTo>
                    <a:pt x="445039" y="1098551"/>
                  </a:lnTo>
                  <a:lnTo>
                    <a:pt x="450430" y="1110934"/>
                  </a:lnTo>
                  <a:lnTo>
                    <a:pt x="456456" y="1122999"/>
                  </a:lnTo>
                  <a:lnTo>
                    <a:pt x="462799" y="1134429"/>
                  </a:lnTo>
                  <a:lnTo>
                    <a:pt x="469459" y="1145541"/>
                  </a:lnTo>
                  <a:lnTo>
                    <a:pt x="477070" y="1156019"/>
                  </a:lnTo>
                  <a:lnTo>
                    <a:pt x="484364" y="1166496"/>
                  </a:lnTo>
                  <a:lnTo>
                    <a:pt x="492293" y="1176656"/>
                  </a:lnTo>
                  <a:lnTo>
                    <a:pt x="500539" y="1186181"/>
                  </a:lnTo>
                  <a:lnTo>
                    <a:pt x="508784" y="1195389"/>
                  </a:lnTo>
                  <a:lnTo>
                    <a:pt x="517347" y="1204279"/>
                  </a:lnTo>
                  <a:lnTo>
                    <a:pt x="526227" y="1212216"/>
                  </a:lnTo>
                  <a:lnTo>
                    <a:pt x="535107" y="1220154"/>
                  </a:lnTo>
                  <a:lnTo>
                    <a:pt x="543987" y="1227456"/>
                  </a:lnTo>
                  <a:lnTo>
                    <a:pt x="553184" y="1234124"/>
                  </a:lnTo>
                  <a:lnTo>
                    <a:pt x="562381" y="1240474"/>
                  </a:lnTo>
                  <a:lnTo>
                    <a:pt x="571578" y="1245871"/>
                  </a:lnTo>
                  <a:lnTo>
                    <a:pt x="580775" y="1250951"/>
                  </a:lnTo>
                  <a:lnTo>
                    <a:pt x="589655" y="1255079"/>
                  </a:lnTo>
                  <a:lnTo>
                    <a:pt x="598853" y="1258889"/>
                  </a:lnTo>
                  <a:lnTo>
                    <a:pt x="607732" y="1262381"/>
                  </a:lnTo>
                  <a:lnTo>
                    <a:pt x="616612" y="1264604"/>
                  </a:lnTo>
                  <a:lnTo>
                    <a:pt x="624858" y="1266509"/>
                  </a:lnTo>
                  <a:lnTo>
                    <a:pt x="633421" y="1267461"/>
                  </a:lnTo>
                  <a:lnTo>
                    <a:pt x="641349" y="1267779"/>
                  </a:lnTo>
                  <a:lnTo>
                    <a:pt x="649595" y="1267461"/>
                  </a:lnTo>
                  <a:lnTo>
                    <a:pt x="657524" y="1266509"/>
                  </a:lnTo>
                  <a:lnTo>
                    <a:pt x="666404" y="1264604"/>
                  </a:lnTo>
                  <a:lnTo>
                    <a:pt x="674967" y="1262381"/>
                  </a:lnTo>
                  <a:lnTo>
                    <a:pt x="684164" y="1258889"/>
                  </a:lnTo>
                  <a:lnTo>
                    <a:pt x="692726" y="1255079"/>
                  </a:lnTo>
                  <a:lnTo>
                    <a:pt x="701924" y="1250951"/>
                  </a:lnTo>
                  <a:lnTo>
                    <a:pt x="711121" y="1245871"/>
                  </a:lnTo>
                  <a:lnTo>
                    <a:pt x="720318" y="1240474"/>
                  </a:lnTo>
                  <a:lnTo>
                    <a:pt x="729515" y="1234124"/>
                  </a:lnTo>
                  <a:lnTo>
                    <a:pt x="738395" y="1227456"/>
                  </a:lnTo>
                  <a:lnTo>
                    <a:pt x="747592" y="1220154"/>
                  </a:lnTo>
                  <a:lnTo>
                    <a:pt x="756472" y="1212216"/>
                  </a:lnTo>
                  <a:lnTo>
                    <a:pt x="765352" y="1204279"/>
                  </a:lnTo>
                  <a:lnTo>
                    <a:pt x="773915" y="1195389"/>
                  </a:lnTo>
                  <a:lnTo>
                    <a:pt x="782160" y="1186181"/>
                  </a:lnTo>
                  <a:lnTo>
                    <a:pt x="790406" y="1176656"/>
                  </a:lnTo>
                  <a:lnTo>
                    <a:pt x="798652" y="1166496"/>
                  </a:lnTo>
                  <a:lnTo>
                    <a:pt x="805946" y="1156019"/>
                  </a:lnTo>
                  <a:lnTo>
                    <a:pt x="813240" y="1145541"/>
                  </a:lnTo>
                  <a:lnTo>
                    <a:pt x="819900" y="1134429"/>
                  </a:lnTo>
                  <a:lnTo>
                    <a:pt x="826243" y="1122999"/>
                  </a:lnTo>
                  <a:lnTo>
                    <a:pt x="831952" y="1110934"/>
                  </a:lnTo>
                  <a:lnTo>
                    <a:pt x="837660" y="1098551"/>
                  </a:lnTo>
                  <a:lnTo>
                    <a:pt x="842417" y="1086169"/>
                  </a:lnTo>
                  <a:lnTo>
                    <a:pt x="847174" y="1073469"/>
                  </a:lnTo>
                  <a:lnTo>
                    <a:pt x="850980" y="1060769"/>
                  </a:lnTo>
                  <a:lnTo>
                    <a:pt x="853834" y="1047434"/>
                  </a:lnTo>
                  <a:lnTo>
                    <a:pt x="856689" y="1034099"/>
                  </a:lnTo>
                  <a:lnTo>
                    <a:pt x="858592" y="1020764"/>
                  </a:lnTo>
                  <a:lnTo>
                    <a:pt x="859543" y="1007111"/>
                  </a:lnTo>
                  <a:lnTo>
                    <a:pt x="860177" y="992823"/>
                  </a:lnTo>
                  <a:lnTo>
                    <a:pt x="859860" y="984886"/>
                  </a:lnTo>
                  <a:lnTo>
                    <a:pt x="859543" y="976313"/>
                  </a:lnTo>
                  <a:lnTo>
                    <a:pt x="837343" y="975361"/>
                  </a:lnTo>
                  <a:lnTo>
                    <a:pt x="814509" y="973773"/>
                  </a:lnTo>
                  <a:lnTo>
                    <a:pt x="791040" y="970916"/>
                  </a:lnTo>
                  <a:lnTo>
                    <a:pt x="767255" y="968058"/>
                  </a:lnTo>
                  <a:lnTo>
                    <a:pt x="743469" y="964566"/>
                  </a:lnTo>
                  <a:lnTo>
                    <a:pt x="719366" y="960438"/>
                  </a:lnTo>
                  <a:lnTo>
                    <a:pt x="695898" y="955041"/>
                  </a:lnTo>
                  <a:lnTo>
                    <a:pt x="684481" y="952501"/>
                  </a:lnTo>
                  <a:lnTo>
                    <a:pt x="673064" y="949643"/>
                  </a:lnTo>
                  <a:lnTo>
                    <a:pt x="661964" y="946468"/>
                  </a:lnTo>
                  <a:lnTo>
                    <a:pt x="651181" y="943293"/>
                  </a:lnTo>
                  <a:lnTo>
                    <a:pt x="640398" y="940118"/>
                  </a:lnTo>
                  <a:lnTo>
                    <a:pt x="629932" y="936308"/>
                  </a:lnTo>
                  <a:lnTo>
                    <a:pt x="620101" y="932816"/>
                  </a:lnTo>
                  <a:lnTo>
                    <a:pt x="610270" y="929006"/>
                  </a:lnTo>
                  <a:lnTo>
                    <a:pt x="601073" y="924878"/>
                  </a:lnTo>
                  <a:lnTo>
                    <a:pt x="592510" y="921068"/>
                  </a:lnTo>
                  <a:lnTo>
                    <a:pt x="583947" y="916941"/>
                  </a:lnTo>
                  <a:lnTo>
                    <a:pt x="576018" y="912178"/>
                  </a:lnTo>
                  <a:lnTo>
                    <a:pt x="568724" y="907733"/>
                  </a:lnTo>
                  <a:lnTo>
                    <a:pt x="561747" y="903288"/>
                  </a:lnTo>
                  <a:lnTo>
                    <a:pt x="555404" y="898208"/>
                  </a:lnTo>
                  <a:lnTo>
                    <a:pt x="550013" y="893128"/>
                  </a:lnTo>
                  <a:lnTo>
                    <a:pt x="544938" y="887731"/>
                  </a:lnTo>
                  <a:lnTo>
                    <a:pt x="540498" y="882651"/>
                  </a:lnTo>
                  <a:lnTo>
                    <a:pt x="536376" y="876936"/>
                  </a:lnTo>
                  <a:lnTo>
                    <a:pt x="532253" y="872173"/>
                  </a:lnTo>
                  <a:lnTo>
                    <a:pt x="528447" y="867728"/>
                  </a:lnTo>
                  <a:lnTo>
                    <a:pt x="524641" y="863601"/>
                  </a:lnTo>
                  <a:lnTo>
                    <a:pt x="520836" y="860426"/>
                  </a:lnTo>
                  <a:lnTo>
                    <a:pt x="517347" y="857251"/>
                  </a:lnTo>
                  <a:lnTo>
                    <a:pt x="514176" y="854393"/>
                  </a:lnTo>
                  <a:lnTo>
                    <a:pt x="511004" y="852488"/>
                  </a:lnTo>
                  <a:lnTo>
                    <a:pt x="507833" y="850583"/>
                  </a:lnTo>
                  <a:lnTo>
                    <a:pt x="504661" y="849313"/>
                  </a:lnTo>
                  <a:lnTo>
                    <a:pt x="501807" y="848361"/>
                  </a:lnTo>
                  <a:lnTo>
                    <a:pt x="499270" y="847726"/>
                  </a:lnTo>
                  <a:lnTo>
                    <a:pt x="496099" y="847408"/>
                  </a:lnTo>
                  <a:lnTo>
                    <a:pt x="493561" y="847408"/>
                  </a:lnTo>
                  <a:close/>
                  <a:moveTo>
                    <a:pt x="1304925" y="828675"/>
                  </a:moveTo>
                  <a:lnTo>
                    <a:pt x="1476375" y="828675"/>
                  </a:lnTo>
                  <a:lnTo>
                    <a:pt x="1476375" y="1252538"/>
                  </a:lnTo>
                  <a:lnTo>
                    <a:pt x="1304925" y="1252538"/>
                  </a:lnTo>
                  <a:lnTo>
                    <a:pt x="1304925" y="828675"/>
                  </a:lnTo>
                  <a:close/>
                  <a:moveTo>
                    <a:pt x="634055" y="655638"/>
                  </a:moveTo>
                  <a:lnTo>
                    <a:pt x="641349" y="655638"/>
                  </a:lnTo>
                  <a:lnTo>
                    <a:pt x="648644" y="655638"/>
                  </a:lnTo>
                  <a:lnTo>
                    <a:pt x="655938" y="655956"/>
                  </a:lnTo>
                  <a:lnTo>
                    <a:pt x="662915" y="656591"/>
                  </a:lnTo>
                  <a:lnTo>
                    <a:pt x="669892" y="657226"/>
                  </a:lnTo>
                  <a:lnTo>
                    <a:pt x="677187" y="658178"/>
                  </a:lnTo>
                  <a:lnTo>
                    <a:pt x="684164" y="659766"/>
                  </a:lnTo>
                  <a:lnTo>
                    <a:pt x="691141" y="661036"/>
                  </a:lnTo>
                  <a:lnTo>
                    <a:pt x="698118" y="662623"/>
                  </a:lnTo>
                  <a:lnTo>
                    <a:pt x="704778" y="664211"/>
                  </a:lnTo>
                  <a:lnTo>
                    <a:pt x="711438" y="666433"/>
                  </a:lnTo>
                  <a:lnTo>
                    <a:pt x="718415" y="668338"/>
                  </a:lnTo>
                  <a:lnTo>
                    <a:pt x="724758" y="670878"/>
                  </a:lnTo>
                  <a:lnTo>
                    <a:pt x="731418" y="673418"/>
                  </a:lnTo>
                  <a:lnTo>
                    <a:pt x="737761" y="676276"/>
                  </a:lnTo>
                  <a:lnTo>
                    <a:pt x="744421" y="679133"/>
                  </a:lnTo>
                  <a:lnTo>
                    <a:pt x="750446" y="682308"/>
                  </a:lnTo>
                  <a:lnTo>
                    <a:pt x="763132" y="688976"/>
                  </a:lnTo>
                  <a:lnTo>
                    <a:pt x="775500" y="696596"/>
                  </a:lnTo>
                  <a:lnTo>
                    <a:pt x="787235" y="704533"/>
                  </a:lnTo>
                  <a:lnTo>
                    <a:pt x="798652" y="713423"/>
                  </a:lnTo>
                  <a:lnTo>
                    <a:pt x="809435" y="722631"/>
                  </a:lnTo>
                  <a:lnTo>
                    <a:pt x="819900" y="732791"/>
                  </a:lnTo>
                  <a:lnTo>
                    <a:pt x="830049" y="743586"/>
                  </a:lnTo>
                  <a:lnTo>
                    <a:pt x="839880" y="754698"/>
                  </a:lnTo>
                  <a:lnTo>
                    <a:pt x="849394" y="766446"/>
                  </a:lnTo>
                  <a:lnTo>
                    <a:pt x="858274" y="778511"/>
                  </a:lnTo>
                  <a:lnTo>
                    <a:pt x="866520" y="791211"/>
                  </a:lnTo>
                  <a:lnTo>
                    <a:pt x="874449" y="804546"/>
                  </a:lnTo>
                  <a:lnTo>
                    <a:pt x="881743" y="818198"/>
                  </a:lnTo>
                  <a:lnTo>
                    <a:pt x="888403" y="832168"/>
                  </a:lnTo>
                  <a:lnTo>
                    <a:pt x="894746" y="847091"/>
                  </a:lnTo>
                  <a:lnTo>
                    <a:pt x="900137" y="861696"/>
                  </a:lnTo>
                  <a:lnTo>
                    <a:pt x="905529" y="876936"/>
                  </a:lnTo>
                  <a:lnTo>
                    <a:pt x="909651" y="892811"/>
                  </a:lnTo>
                  <a:lnTo>
                    <a:pt x="913457" y="908686"/>
                  </a:lnTo>
                  <a:lnTo>
                    <a:pt x="916946" y="924878"/>
                  </a:lnTo>
                  <a:lnTo>
                    <a:pt x="919166" y="941706"/>
                  </a:lnTo>
                  <a:lnTo>
                    <a:pt x="921068" y="958533"/>
                  </a:lnTo>
                  <a:lnTo>
                    <a:pt x="922020" y="975678"/>
                  </a:lnTo>
                  <a:lnTo>
                    <a:pt x="922337" y="992823"/>
                  </a:lnTo>
                  <a:lnTo>
                    <a:pt x="922337" y="1002031"/>
                  </a:lnTo>
                  <a:lnTo>
                    <a:pt x="922020" y="1010921"/>
                  </a:lnTo>
                  <a:lnTo>
                    <a:pt x="921386" y="1019811"/>
                  </a:lnTo>
                  <a:lnTo>
                    <a:pt x="920434" y="1028384"/>
                  </a:lnTo>
                  <a:lnTo>
                    <a:pt x="919483" y="1037274"/>
                  </a:lnTo>
                  <a:lnTo>
                    <a:pt x="918214" y="1045846"/>
                  </a:lnTo>
                  <a:lnTo>
                    <a:pt x="916628" y="1054419"/>
                  </a:lnTo>
                  <a:lnTo>
                    <a:pt x="915043" y="1062674"/>
                  </a:lnTo>
                  <a:lnTo>
                    <a:pt x="912823" y="1070929"/>
                  </a:lnTo>
                  <a:lnTo>
                    <a:pt x="910603" y="1079501"/>
                  </a:lnTo>
                  <a:lnTo>
                    <a:pt x="908383" y="1087756"/>
                  </a:lnTo>
                  <a:lnTo>
                    <a:pt x="906163" y="1095694"/>
                  </a:lnTo>
                  <a:lnTo>
                    <a:pt x="903309" y="1103631"/>
                  </a:lnTo>
                  <a:lnTo>
                    <a:pt x="900137" y="1111569"/>
                  </a:lnTo>
                  <a:lnTo>
                    <a:pt x="897283" y="1119189"/>
                  </a:lnTo>
                  <a:lnTo>
                    <a:pt x="894111" y="1126809"/>
                  </a:lnTo>
                  <a:lnTo>
                    <a:pt x="887134" y="1141731"/>
                  </a:lnTo>
                  <a:lnTo>
                    <a:pt x="879523" y="1156336"/>
                  </a:lnTo>
                  <a:lnTo>
                    <a:pt x="871277" y="1170624"/>
                  </a:lnTo>
                  <a:lnTo>
                    <a:pt x="862714" y="1184276"/>
                  </a:lnTo>
                  <a:lnTo>
                    <a:pt x="853517" y="1197611"/>
                  </a:lnTo>
                  <a:lnTo>
                    <a:pt x="843686" y="1209994"/>
                  </a:lnTo>
                  <a:lnTo>
                    <a:pt x="833854" y="1222376"/>
                  </a:lnTo>
                  <a:lnTo>
                    <a:pt x="823389" y="1233806"/>
                  </a:lnTo>
                  <a:lnTo>
                    <a:pt x="812606" y="1244919"/>
                  </a:lnTo>
                  <a:lnTo>
                    <a:pt x="801823" y="1255396"/>
                  </a:lnTo>
                  <a:lnTo>
                    <a:pt x="790406" y="1265239"/>
                  </a:lnTo>
                  <a:lnTo>
                    <a:pt x="778989" y="1274446"/>
                  </a:lnTo>
                  <a:lnTo>
                    <a:pt x="767255" y="1282701"/>
                  </a:lnTo>
                  <a:lnTo>
                    <a:pt x="755521" y="1290956"/>
                  </a:lnTo>
                  <a:lnTo>
                    <a:pt x="743786" y="1298259"/>
                  </a:lnTo>
                  <a:lnTo>
                    <a:pt x="732052" y="1304609"/>
                  </a:lnTo>
                  <a:lnTo>
                    <a:pt x="720318" y="1310641"/>
                  </a:lnTo>
                  <a:lnTo>
                    <a:pt x="708584" y="1315721"/>
                  </a:lnTo>
                  <a:lnTo>
                    <a:pt x="696849" y="1320166"/>
                  </a:lnTo>
                  <a:lnTo>
                    <a:pt x="685432" y="1323659"/>
                  </a:lnTo>
                  <a:lnTo>
                    <a:pt x="674015" y="1326516"/>
                  </a:lnTo>
                  <a:lnTo>
                    <a:pt x="662915" y="1328421"/>
                  </a:lnTo>
                  <a:lnTo>
                    <a:pt x="657207" y="1329374"/>
                  </a:lnTo>
                  <a:lnTo>
                    <a:pt x="652132" y="1329691"/>
                  </a:lnTo>
                  <a:lnTo>
                    <a:pt x="646424" y="1330009"/>
                  </a:lnTo>
                  <a:lnTo>
                    <a:pt x="641349" y="1330326"/>
                  </a:lnTo>
                  <a:lnTo>
                    <a:pt x="635958" y="1330009"/>
                  </a:lnTo>
                  <a:lnTo>
                    <a:pt x="630884" y="1329691"/>
                  </a:lnTo>
                  <a:lnTo>
                    <a:pt x="625492" y="1329374"/>
                  </a:lnTo>
                  <a:lnTo>
                    <a:pt x="620101" y="1328421"/>
                  </a:lnTo>
                  <a:lnTo>
                    <a:pt x="609001" y="1326516"/>
                  </a:lnTo>
                  <a:lnTo>
                    <a:pt x="597584" y="1323659"/>
                  </a:lnTo>
                  <a:lnTo>
                    <a:pt x="585850" y="1320166"/>
                  </a:lnTo>
                  <a:lnTo>
                    <a:pt x="574433" y="1315721"/>
                  </a:lnTo>
                  <a:lnTo>
                    <a:pt x="562698" y="1310641"/>
                  </a:lnTo>
                  <a:lnTo>
                    <a:pt x="550647" y="1304609"/>
                  </a:lnTo>
                  <a:lnTo>
                    <a:pt x="538913" y="1298259"/>
                  </a:lnTo>
                  <a:lnTo>
                    <a:pt x="527179" y="1290956"/>
                  </a:lnTo>
                  <a:lnTo>
                    <a:pt x="515444" y="1282701"/>
                  </a:lnTo>
                  <a:lnTo>
                    <a:pt x="503710" y="1274446"/>
                  </a:lnTo>
                  <a:lnTo>
                    <a:pt x="492293" y="1265239"/>
                  </a:lnTo>
                  <a:lnTo>
                    <a:pt x="481193" y="1255396"/>
                  </a:lnTo>
                  <a:lnTo>
                    <a:pt x="470093" y="1244919"/>
                  </a:lnTo>
                  <a:lnTo>
                    <a:pt x="459310" y="1233806"/>
                  </a:lnTo>
                  <a:lnTo>
                    <a:pt x="448845" y="1222376"/>
                  </a:lnTo>
                  <a:lnTo>
                    <a:pt x="438696" y="1209994"/>
                  </a:lnTo>
                  <a:lnTo>
                    <a:pt x="429499" y="1197611"/>
                  </a:lnTo>
                  <a:lnTo>
                    <a:pt x="419985" y="1184276"/>
                  </a:lnTo>
                  <a:lnTo>
                    <a:pt x="411422" y="1170624"/>
                  </a:lnTo>
                  <a:lnTo>
                    <a:pt x="403176" y="1156336"/>
                  </a:lnTo>
                  <a:lnTo>
                    <a:pt x="395565" y="1141731"/>
                  </a:lnTo>
                  <a:lnTo>
                    <a:pt x="388588" y="1126809"/>
                  </a:lnTo>
                  <a:lnTo>
                    <a:pt x="385416" y="1119189"/>
                  </a:lnTo>
                  <a:lnTo>
                    <a:pt x="382245" y="1111569"/>
                  </a:lnTo>
                  <a:lnTo>
                    <a:pt x="379390" y="1103631"/>
                  </a:lnTo>
                  <a:lnTo>
                    <a:pt x="376853" y="1095694"/>
                  </a:lnTo>
                  <a:lnTo>
                    <a:pt x="374316" y="1087756"/>
                  </a:lnTo>
                  <a:lnTo>
                    <a:pt x="372096" y="1079501"/>
                  </a:lnTo>
                  <a:lnTo>
                    <a:pt x="369559" y="1070929"/>
                  </a:lnTo>
                  <a:lnTo>
                    <a:pt x="367656" y="1062674"/>
                  </a:lnTo>
                  <a:lnTo>
                    <a:pt x="366071" y="1054419"/>
                  </a:lnTo>
                  <a:lnTo>
                    <a:pt x="364485" y="1045846"/>
                  </a:lnTo>
                  <a:lnTo>
                    <a:pt x="363216" y="1037274"/>
                  </a:lnTo>
                  <a:lnTo>
                    <a:pt x="362265" y="1028384"/>
                  </a:lnTo>
                  <a:lnTo>
                    <a:pt x="361313" y="1019811"/>
                  </a:lnTo>
                  <a:lnTo>
                    <a:pt x="360996" y="1010921"/>
                  </a:lnTo>
                  <a:lnTo>
                    <a:pt x="360362" y="1002031"/>
                  </a:lnTo>
                  <a:lnTo>
                    <a:pt x="360362" y="992823"/>
                  </a:lnTo>
                  <a:lnTo>
                    <a:pt x="360679" y="975678"/>
                  </a:lnTo>
                  <a:lnTo>
                    <a:pt x="361948" y="958533"/>
                  </a:lnTo>
                  <a:lnTo>
                    <a:pt x="363533" y="941706"/>
                  </a:lnTo>
                  <a:lnTo>
                    <a:pt x="366071" y="924878"/>
                  </a:lnTo>
                  <a:lnTo>
                    <a:pt x="368925" y="908686"/>
                  </a:lnTo>
                  <a:lnTo>
                    <a:pt x="373048" y="892811"/>
                  </a:lnTo>
                  <a:lnTo>
                    <a:pt x="377171" y="876936"/>
                  </a:lnTo>
                  <a:lnTo>
                    <a:pt x="382245" y="861696"/>
                  </a:lnTo>
                  <a:lnTo>
                    <a:pt x="387953" y="847091"/>
                  </a:lnTo>
                  <a:lnTo>
                    <a:pt x="393979" y="832168"/>
                  </a:lnTo>
                  <a:lnTo>
                    <a:pt x="400956" y="818198"/>
                  </a:lnTo>
                  <a:lnTo>
                    <a:pt x="408568" y="804546"/>
                  </a:lnTo>
                  <a:lnTo>
                    <a:pt x="416179" y="791211"/>
                  </a:lnTo>
                  <a:lnTo>
                    <a:pt x="424425" y="778511"/>
                  </a:lnTo>
                  <a:lnTo>
                    <a:pt x="433305" y="766446"/>
                  </a:lnTo>
                  <a:lnTo>
                    <a:pt x="442819" y="754698"/>
                  </a:lnTo>
                  <a:lnTo>
                    <a:pt x="452650" y="743586"/>
                  </a:lnTo>
                  <a:lnTo>
                    <a:pt x="462482" y="732791"/>
                  </a:lnTo>
                  <a:lnTo>
                    <a:pt x="473264" y="722631"/>
                  </a:lnTo>
                  <a:lnTo>
                    <a:pt x="484047" y="713423"/>
                  </a:lnTo>
                  <a:lnTo>
                    <a:pt x="495464" y="704533"/>
                  </a:lnTo>
                  <a:lnTo>
                    <a:pt x="507516" y="696596"/>
                  </a:lnTo>
                  <a:lnTo>
                    <a:pt x="519567" y="688976"/>
                  </a:lnTo>
                  <a:lnTo>
                    <a:pt x="531936" y="682308"/>
                  </a:lnTo>
                  <a:lnTo>
                    <a:pt x="538278" y="679133"/>
                  </a:lnTo>
                  <a:lnTo>
                    <a:pt x="544938" y="676276"/>
                  </a:lnTo>
                  <a:lnTo>
                    <a:pt x="551281" y="673418"/>
                  </a:lnTo>
                  <a:lnTo>
                    <a:pt x="557941" y="670878"/>
                  </a:lnTo>
                  <a:lnTo>
                    <a:pt x="564284" y="668338"/>
                  </a:lnTo>
                  <a:lnTo>
                    <a:pt x="571261" y="666433"/>
                  </a:lnTo>
                  <a:lnTo>
                    <a:pt x="577921" y="664211"/>
                  </a:lnTo>
                  <a:lnTo>
                    <a:pt x="584898" y="662623"/>
                  </a:lnTo>
                  <a:lnTo>
                    <a:pt x="591875" y="661036"/>
                  </a:lnTo>
                  <a:lnTo>
                    <a:pt x="598535" y="659766"/>
                  </a:lnTo>
                  <a:lnTo>
                    <a:pt x="605830" y="658178"/>
                  </a:lnTo>
                  <a:lnTo>
                    <a:pt x="612490" y="657226"/>
                  </a:lnTo>
                  <a:lnTo>
                    <a:pt x="619784" y="656591"/>
                  </a:lnTo>
                  <a:lnTo>
                    <a:pt x="627078" y="655956"/>
                  </a:lnTo>
                  <a:lnTo>
                    <a:pt x="634055" y="655638"/>
                  </a:lnTo>
                  <a:close/>
                  <a:moveTo>
                    <a:pt x="1604962" y="463550"/>
                  </a:moveTo>
                  <a:lnTo>
                    <a:pt x="1776412" y="463550"/>
                  </a:lnTo>
                  <a:lnTo>
                    <a:pt x="1776412" y="1252538"/>
                  </a:lnTo>
                  <a:lnTo>
                    <a:pt x="1604962" y="1252538"/>
                  </a:lnTo>
                  <a:lnTo>
                    <a:pt x="1604962" y="463550"/>
                  </a:lnTo>
                  <a:close/>
                  <a:moveTo>
                    <a:pt x="0" y="0"/>
                  </a:moveTo>
                  <a:lnTo>
                    <a:pt x="2125663" y="0"/>
                  </a:lnTo>
                  <a:lnTo>
                    <a:pt x="2125663" y="171553"/>
                  </a:lnTo>
                  <a:lnTo>
                    <a:pt x="2039621" y="171553"/>
                  </a:lnTo>
                  <a:lnTo>
                    <a:pt x="2039621" y="1577975"/>
                  </a:lnTo>
                  <a:lnTo>
                    <a:pt x="1252220" y="1577975"/>
                  </a:lnTo>
                  <a:lnTo>
                    <a:pt x="1252220" y="1449310"/>
                  </a:lnTo>
                  <a:lnTo>
                    <a:pt x="1911033" y="1449310"/>
                  </a:lnTo>
                  <a:lnTo>
                    <a:pt x="1911033" y="171553"/>
                  </a:lnTo>
                  <a:lnTo>
                    <a:pt x="195263" y="171553"/>
                  </a:lnTo>
                  <a:lnTo>
                    <a:pt x="195263" y="1249164"/>
                  </a:lnTo>
                  <a:lnTo>
                    <a:pt x="66675" y="1249164"/>
                  </a:lnTo>
                  <a:lnTo>
                    <a:pt x="66675" y="171553"/>
                  </a:lnTo>
                  <a:lnTo>
                    <a:pt x="0" y="17155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D493F"/>
            </a:solidFill>
            <a:ln>
              <a:noFill/>
            </a:ln>
            <a:extLst/>
          </p:spPr>
          <p:txBody>
            <a:bodyPr anchor="ctr">
              <a:scene3d>
                <a:camera prst="orthographicFront"/>
                <a:lightRig rig="threePt" dir="t"/>
              </a:scene3d>
              <a:sp3d contourW="12700">
                <a:contourClr>
                  <a:srgbClr val="FFFFFF"/>
                </a:contourClr>
              </a:sp3d>
            </a:bodyPr>
            <a:lstStyle/>
            <a:p>
              <a:pPr algn="ctr">
                <a:defRPr/>
              </a:pPr>
              <a:endParaRPr lang="zh-CN" altLang="en-US" sz="2400" dirty="0">
                <a:solidFill>
                  <a:srgbClr val="FFFFFF"/>
                </a:solidFill>
                <a:ea typeface="微软雅黑" pitchFamily="34" charset="-122"/>
              </a:endParaRPr>
            </a:p>
          </p:txBody>
        </p:sp>
      </p:grp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4404732" y="3211551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文本框 6"/>
          <p:cNvSpPr txBox="1"/>
          <p:nvPr/>
        </p:nvSpPr>
        <p:spPr>
          <a:xfrm>
            <a:off x="2459278" y="1425341"/>
            <a:ext cx="4811317" cy="4062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/>
              <a:t>实体</a:t>
            </a:r>
            <a:r>
              <a:rPr lang="en-US" altLang="zh-CN" dirty="0" smtClean="0"/>
              <a:t>E-R</a:t>
            </a:r>
            <a:r>
              <a:rPr lang="zh-CN" altLang="en-US" dirty="0" smtClean="0"/>
              <a:t>图</a:t>
            </a:r>
            <a:endParaRPr lang="zh-CN" altLang="en-US" dirty="0"/>
          </a:p>
        </p:txBody>
      </p:sp>
      <p:pic>
        <p:nvPicPr>
          <p:cNvPr id="9" name="图片 8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47609" y="1982516"/>
            <a:ext cx="2952750" cy="1822450"/>
          </a:xfrm>
          <a:prstGeom prst="rect">
            <a:avLst/>
          </a:prstGeom>
          <a:noFill/>
          <a:ln>
            <a:noFill/>
          </a:ln>
        </p:spPr>
      </p:pic>
      <p:pic>
        <p:nvPicPr>
          <p:cNvPr id="10" name="图片 9"/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79625" y="554215"/>
            <a:ext cx="3768725" cy="2457450"/>
          </a:xfrm>
          <a:prstGeom prst="rect">
            <a:avLst/>
          </a:prstGeom>
          <a:noFill/>
          <a:ln>
            <a:noFill/>
          </a:ln>
        </p:spPr>
      </p:pic>
      <p:pic>
        <p:nvPicPr>
          <p:cNvPr id="11" name="图片 10"/>
          <p:cNvPicPr/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14312" y="3997123"/>
            <a:ext cx="3762375" cy="2661920"/>
          </a:xfrm>
          <a:prstGeom prst="rect">
            <a:avLst/>
          </a:prstGeom>
          <a:noFill/>
          <a:ln>
            <a:noFill/>
          </a:ln>
        </p:spPr>
      </p:pic>
      <p:pic>
        <p:nvPicPr>
          <p:cNvPr id="12" name="图片 11"/>
          <p:cNvPicPr/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489792" y="480898"/>
            <a:ext cx="2324100" cy="1762125"/>
          </a:xfrm>
          <a:prstGeom prst="rect">
            <a:avLst/>
          </a:prstGeom>
          <a:noFill/>
          <a:ln>
            <a:noFill/>
          </a:ln>
        </p:spPr>
      </p:pic>
      <p:pic>
        <p:nvPicPr>
          <p:cNvPr id="13" name="图片 12"/>
          <p:cNvPicPr/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53462" y="4522974"/>
            <a:ext cx="3286125" cy="2028825"/>
          </a:xfrm>
          <a:prstGeom prst="rect">
            <a:avLst/>
          </a:prstGeom>
          <a:noFill/>
          <a:ln>
            <a:noFill/>
          </a:ln>
        </p:spPr>
      </p:pic>
      <p:pic>
        <p:nvPicPr>
          <p:cNvPr id="14" name="图片 13"/>
          <p:cNvPicPr/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26410" y="2364778"/>
            <a:ext cx="2828925" cy="1693545"/>
          </a:xfrm>
          <a:prstGeom prst="rect">
            <a:avLst/>
          </a:prstGeom>
          <a:noFill/>
          <a:ln>
            <a:noFill/>
          </a:ln>
        </p:spPr>
      </p:pic>
      <p:pic>
        <p:nvPicPr>
          <p:cNvPr id="15" name="图片 14"/>
          <p:cNvPicPr/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54299" y="3476316"/>
            <a:ext cx="2619375" cy="1597025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52279156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0"/>
    </mc:Choice>
    <mc:Fallback xmlns="">
      <p:transition spd="slow" advTm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1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" dur="500" tmFilter="0,0; .5, 1; 1, 1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组合 3"/>
          <p:cNvGrpSpPr/>
          <p:nvPr/>
        </p:nvGrpSpPr>
        <p:grpSpPr>
          <a:xfrm>
            <a:off x="2314312" y="480898"/>
            <a:ext cx="3328205" cy="646331"/>
            <a:chOff x="2314312" y="480898"/>
            <a:chExt cx="3328205" cy="646331"/>
          </a:xfrm>
        </p:grpSpPr>
        <p:sp>
          <p:nvSpPr>
            <p:cNvPr id="2" name="文本框 1"/>
            <p:cNvSpPr txBox="1"/>
            <p:nvPr/>
          </p:nvSpPr>
          <p:spPr>
            <a:xfrm>
              <a:off x="2780907" y="480898"/>
              <a:ext cx="2861610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3600" b="1" dirty="0" smtClean="0">
                  <a:solidFill>
                    <a:srgbClr val="1D2A54"/>
                  </a:solidFill>
                  <a:latin typeface="微软雅黑" pitchFamily="34" charset="-122"/>
                  <a:ea typeface="微软雅黑" pitchFamily="34" charset="-122"/>
                </a:rPr>
                <a:t>数据库设计</a:t>
              </a:r>
              <a:endParaRPr lang="zh-CN" altLang="en-US" sz="3600" b="1" dirty="0">
                <a:solidFill>
                  <a:srgbClr val="1D2A54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" name="KSO_Shape"/>
            <p:cNvSpPr>
              <a:spLocks/>
            </p:cNvSpPr>
            <p:nvPr/>
          </p:nvSpPr>
          <p:spPr bwMode="auto">
            <a:xfrm>
              <a:off x="2314312" y="623349"/>
              <a:ext cx="466594" cy="361428"/>
            </a:xfrm>
            <a:custGeom>
              <a:avLst/>
              <a:gdLst>
                <a:gd name="T0" fmla="*/ 432030 w 2125663"/>
                <a:gd name="T1" fmla="*/ 1344893 h 1811338"/>
                <a:gd name="T2" fmla="*/ 462740 w 2125663"/>
                <a:gd name="T3" fmla="*/ 1477960 h 1811338"/>
                <a:gd name="T4" fmla="*/ 513638 w 2125663"/>
                <a:gd name="T5" fmla="*/ 1557743 h 1811338"/>
                <a:gd name="T6" fmla="*/ 516481 w 2125663"/>
                <a:gd name="T7" fmla="*/ 1336346 h 1811338"/>
                <a:gd name="T8" fmla="*/ 503401 w 2125663"/>
                <a:gd name="T9" fmla="*/ 1310416 h 1811338"/>
                <a:gd name="T10" fmla="*/ 515913 w 2125663"/>
                <a:gd name="T11" fmla="*/ 1250009 h 1811338"/>
                <a:gd name="T12" fmla="*/ 618846 w 2125663"/>
                <a:gd name="T13" fmla="*/ 1242885 h 1811338"/>
                <a:gd name="T14" fmla="*/ 643583 w 2125663"/>
                <a:gd name="T15" fmla="*/ 1263116 h 1811338"/>
                <a:gd name="T16" fmla="*/ 642446 w 2125663"/>
                <a:gd name="T17" fmla="*/ 1324948 h 1811338"/>
                <a:gd name="T18" fmla="*/ 619414 w 2125663"/>
                <a:gd name="T19" fmla="*/ 1342899 h 1811338"/>
                <a:gd name="T20" fmla="*/ 664057 w 2125663"/>
                <a:gd name="T21" fmla="*/ 1524691 h 1811338"/>
                <a:gd name="T22" fmla="*/ 704434 w 2125663"/>
                <a:gd name="T23" fmla="*/ 1417553 h 1811338"/>
                <a:gd name="T24" fmla="*/ 725191 w 2125663"/>
                <a:gd name="T25" fmla="*/ 1259697 h 1811338"/>
                <a:gd name="T26" fmla="*/ 857412 w 2125663"/>
                <a:gd name="T27" fmla="*/ 1192451 h 1811338"/>
                <a:gd name="T28" fmla="*/ 923096 w 2125663"/>
                <a:gd name="T29" fmla="*/ 1212682 h 1811338"/>
                <a:gd name="T30" fmla="*/ 970013 w 2125663"/>
                <a:gd name="T31" fmla="*/ 1259697 h 1811338"/>
                <a:gd name="T32" fmla="*/ 990201 w 2125663"/>
                <a:gd name="T33" fmla="*/ 1325233 h 1811338"/>
                <a:gd name="T34" fmla="*/ 980818 w 2125663"/>
                <a:gd name="T35" fmla="*/ 1537228 h 1811338"/>
                <a:gd name="T36" fmla="*/ 935891 w 2125663"/>
                <a:gd name="T37" fmla="*/ 1570566 h 1811338"/>
                <a:gd name="T38" fmla="*/ 798837 w 2125663"/>
                <a:gd name="T39" fmla="*/ 1607608 h 1811338"/>
                <a:gd name="T40" fmla="*/ 617424 w 2125663"/>
                <a:gd name="T41" fmla="*/ 1622140 h 1811338"/>
                <a:gd name="T42" fmla="*/ 428049 w 2125663"/>
                <a:gd name="T43" fmla="*/ 1615872 h 1811338"/>
                <a:gd name="T44" fmla="*/ 264551 w 2125663"/>
                <a:gd name="T45" fmla="*/ 1588232 h 1811338"/>
                <a:gd name="T46" fmla="*/ 180669 w 2125663"/>
                <a:gd name="T47" fmla="*/ 1549481 h 1811338"/>
                <a:gd name="T48" fmla="*/ 159912 w 2125663"/>
                <a:gd name="T49" fmla="*/ 1517283 h 1811338"/>
                <a:gd name="T50" fmla="*/ 167873 w 2125663"/>
                <a:gd name="T51" fmla="*/ 1284201 h 1811338"/>
                <a:gd name="T52" fmla="*/ 205123 w 2125663"/>
                <a:gd name="T53" fmla="*/ 1228638 h 1811338"/>
                <a:gd name="T54" fmla="*/ 264266 w 2125663"/>
                <a:gd name="T55" fmla="*/ 1196440 h 1811338"/>
                <a:gd name="T56" fmla="*/ 421225 w 2125663"/>
                <a:gd name="T57" fmla="*/ 1183048 h 1811338"/>
                <a:gd name="T58" fmla="*/ 433514 w 2125663"/>
                <a:gd name="T59" fmla="*/ 761303 h 1811338"/>
                <a:gd name="T60" fmla="*/ 391450 w 2125663"/>
                <a:gd name="T61" fmla="*/ 813630 h 1811338"/>
                <a:gd name="T62" fmla="*/ 379229 w 2125663"/>
                <a:gd name="T63" fmla="*/ 902075 h 1811338"/>
                <a:gd name="T64" fmla="*/ 414756 w 2125663"/>
                <a:gd name="T65" fmla="*/ 1016114 h 1811338"/>
                <a:gd name="T66" fmla="*/ 487516 w 2125663"/>
                <a:gd name="T67" fmla="*/ 1099439 h 1811338"/>
                <a:gd name="T68" fmla="*/ 567666 w 2125663"/>
                <a:gd name="T69" fmla="*/ 1135272 h 1811338"/>
                <a:gd name="T70" fmla="*/ 645542 w 2125663"/>
                <a:gd name="T71" fmla="*/ 1111099 h 1811338"/>
                <a:gd name="T72" fmla="*/ 722282 w 2125663"/>
                <a:gd name="T73" fmla="*/ 1035452 h 1811338"/>
                <a:gd name="T74" fmla="*/ 767757 w 2125663"/>
                <a:gd name="T75" fmla="*/ 926248 h 1811338"/>
                <a:gd name="T76" fmla="*/ 666290 w 2125663"/>
                <a:gd name="T77" fmla="*/ 863967 h 1811338"/>
                <a:gd name="T78" fmla="*/ 546918 w 2125663"/>
                <a:gd name="T79" fmla="*/ 832116 h 1811338"/>
                <a:gd name="T80" fmla="*/ 484389 w 2125663"/>
                <a:gd name="T81" fmla="*/ 790595 h 1811338"/>
                <a:gd name="T82" fmla="*/ 452273 w 2125663"/>
                <a:gd name="T83" fmla="*/ 760734 h 1811338"/>
                <a:gd name="T84" fmla="*/ 568234 w 2125663"/>
                <a:gd name="T85" fmla="*/ 587258 h 1811338"/>
                <a:gd name="T86" fmla="*/ 631616 w 2125663"/>
                <a:gd name="T87" fmla="*/ 594937 h 1811338"/>
                <a:gd name="T88" fmla="*/ 705513 w 2125663"/>
                <a:gd name="T89" fmla="*/ 631054 h 1811338"/>
                <a:gd name="T90" fmla="*/ 790210 w 2125663"/>
                <a:gd name="T91" fmla="*/ 732864 h 1811338"/>
                <a:gd name="T92" fmla="*/ 826306 w 2125663"/>
                <a:gd name="T93" fmla="*/ 873920 h 1811338"/>
                <a:gd name="T94" fmla="*/ 818064 w 2125663"/>
                <a:gd name="T95" fmla="*/ 959237 h 1811338"/>
                <a:gd name="T96" fmla="*/ 780831 w 2125663"/>
                <a:gd name="T97" fmla="*/ 1048534 h 1811338"/>
                <a:gd name="T98" fmla="*/ 687607 w 2125663"/>
                <a:gd name="T99" fmla="*/ 1148922 h 1811338"/>
                <a:gd name="T100" fmla="*/ 588983 w 2125663"/>
                <a:gd name="T101" fmla="*/ 1190727 h 1811338"/>
                <a:gd name="T102" fmla="*/ 525033 w 2125663"/>
                <a:gd name="T103" fmla="*/ 1182480 h 1811338"/>
                <a:gd name="T104" fmla="*/ 421293 w 2125663"/>
                <a:gd name="T105" fmla="*/ 1115081 h 1811338"/>
                <a:gd name="T106" fmla="*/ 345406 w 2125663"/>
                <a:gd name="T107" fmla="*/ 1002463 h 1811338"/>
                <a:gd name="T108" fmla="*/ 325511 w 2125663"/>
                <a:gd name="T109" fmla="*/ 929092 h 1811338"/>
                <a:gd name="T110" fmla="*/ 330627 w 2125663"/>
                <a:gd name="T111" fmla="*/ 813915 h 1811338"/>
                <a:gd name="T112" fmla="*/ 388324 w 2125663"/>
                <a:gd name="T113" fmla="*/ 686510 h 1811338"/>
                <a:gd name="T114" fmla="*/ 482400 w 2125663"/>
                <a:gd name="T115" fmla="*/ 608303 h 1811338"/>
                <a:gd name="T116" fmla="*/ 542939 w 2125663"/>
                <a:gd name="T117" fmla="*/ 589534 h 1811338"/>
                <a:gd name="T118" fmla="*/ 0 w 2125663"/>
                <a:gd name="T119" fmla="*/ 0 h 1811338"/>
                <a:gd name="T120" fmla="*/ 174993 w 2125663"/>
                <a:gd name="T121" fmla="*/ 1118883 h 1811338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</a:gdLst>
              <a:ahLst/>
              <a:cxnLst>
                <a:cxn ang="T122">
                  <a:pos x="T0" y="T1"/>
                </a:cxn>
                <a:cxn ang="T123">
                  <a:pos x="T2" y="T3"/>
                </a:cxn>
                <a:cxn ang="T124">
                  <a:pos x="T4" y="T5"/>
                </a:cxn>
                <a:cxn ang="T125">
                  <a:pos x="T6" y="T7"/>
                </a:cxn>
                <a:cxn ang="T126">
                  <a:pos x="T8" y="T9"/>
                </a:cxn>
                <a:cxn ang="T127">
                  <a:pos x="T10" y="T11"/>
                </a:cxn>
                <a:cxn ang="T128">
                  <a:pos x="T12" y="T13"/>
                </a:cxn>
                <a:cxn ang="T129">
                  <a:pos x="T14" y="T15"/>
                </a:cxn>
                <a:cxn ang="T130">
                  <a:pos x="T16" y="T17"/>
                </a:cxn>
                <a:cxn ang="T131">
                  <a:pos x="T18" y="T19"/>
                </a:cxn>
                <a:cxn ang="T132">
                  <a:pos x="T20" y="T21"/>
                </a:cxn>
                <a:cxn ang="T133">
                  <a:pos x="T22" y="T23"/>
                </a:cxn>
                <a:cxn ang="T134">
                  <a:pos x="T24" y="T25"/>
                </a:cxn>
                <a:cxn ang="T135">
                  <a:pos x="T26" y="T27"/>
                </a:cxn>
                <a:cxn ang="T136">
                  <a:pos x="T28" y="T29"/>
                </a:cxn>
                <a:cxn ang="T137">
                  <a:pos x="T30" y="T31"/>
                </a:cxn>
                <a:cxn ang="T138">
                  <a:pos x="T32" y="T33"/>
                </a:cxn>
                <a:cxn ang="T139">
                  <a:pos x="T34" y="T35"/>
                </a:cxn>
                <a:cxn ang="T140">
                  <a:pos x="T36" y="T37"/>
                </a:cxn>
                <a:cxn ang="T141">
                  <a:pos x="T38" y="T39"/>
                </a:cxn>
                <a:cxn ang="T142">
                  <a:pos x="T40" y="T41"/>
                </a:cxn>
                <a:cxn ang="T143">
                  <a:pos x="T42" y="T43"/>
                </a:cxn>
                <a:cxn ang="T144">
                  <a:pos x="T44" y="T45"/>
                </a:cxn>
                <a:cxn ang="T145">
                  <a:pos x="T46" y="T47"/>
                </a:cxn>
                <a:cxn ang="T146">
                  <a:pos x="T48" y="T49"/>
                </a:cxn>
                <a:cxn ang="T147">
                  <a:pos x="T50" y="T51"/>
                </a:cxn>
                <a:cxn ang="T148">
                  <a:pos x="T52" y="T53"/>
                </a:cxn>
                <a:cxn ang="T149">
                  <a:pos x="T54" y="T55"/>
                </a:cxn>
                <a:cxn ang="T150">
                  <a:pos x="T56" y="T57"/>
                </a:cxn>
                <a:cxn ang="T151">
                  <a:pos x="T58" y="T59"/>
                </a:cxn>
                <a:cxn ang="T152">
                  <a:pos x="T60" y="T61"/>
                </a:cxn>
                <a:cxn ang="T153">
                  <a:pos x="T62" y="T63"/>
                </a:cxn>
                <a:cxn ang="T154">
                  <a:pos x="T64" y="T65"/>
                </a:cxn>
                <a:cxn ang="T155">
                  <a:pos x="T66" y="T67"/>
                </a:cxn>
                <a:cxn ang="T156">
                  <a:pos x="T68" y="T69"/>
                </a:cxn>
                <a:cxn ang="T157">
                  <a:pos x="T70" y="T71"/>
                </a:cxn>
                <a:cxn ang="T158">
                  <a:pos x="T72" y="T73"/>
                </a:cxn>
                <a:cxn ang="T159">
                  <a:pos x="T74" y="T75"/>
                </a:cxn>
                <a:cxn ang="T160">
                  <a:pos x="T76" y="T77"/>
                </a:cxn>
                <a:cxn ang="T161">
                  <a:pos x="T78" y="T79"/>
                </a:cxn>
                <a:cxn ang="T162">
                  <a:pos x="T80" y="T81"/>
                </a:cxn>
                <a:cxn ang="T163">
                  <a:pos x="T82" y="T83"/>
                </a:cxn>
                <a:cxn ang="T164">
                  <a:pos x="T84" y="T85"/>
                </a:cxn>
                <a:cxn ang="T165">
                  <a:pos x="T86" y="T87"/>
                </a:cxn>
                <a:cxn ang="T166">
                  <a:pos x="T88" y="T89"/>
                </a:cxn>
                <a:cxn ang="T167">
                  <a:pos x="T90" y="T91"/>
                </a:cxn>
                <a:cxn ang="T168">
                  <a:pos x="T92" y="T93"/>
                </a:cxn>
                <a:cxn ang="T169">
                  <a:pos x="T94" y="T95"/>
                </a:cxn>
                <a:cxn ang="T170">
                  <a:pos x="T96" y="T97"/>
                </a:cxn>
                <a:cxn ang="T171">
                  <a:pos x="T98" y="T99"/>
                </a:cxn>
                <a:cxn ang="T172">
                  <a:pos x="T100" y="T101"/>
                </a:cxn>
                <a:cxn ang="T173">
                  <a:pos x="T102" y="T103"/>
                </a:cxn>
                <a:cxn ang="T174">
                  <a:pos x="T104" y="T105"/>
                </a:cxn>
                <a:cxn ang="T175">
                  <a:pos x="T106" y="T107"/>
                </a:cxn>
                <a:cxn ang="T176">
                  <a:pos x="T108" y="T109"/>
                </a:cxn>
                <a:cxn ang="T177">
                  <a:pos x="T110" y="T111"/>
                </a:cxn>
                <a:cxn ang="T178">
                  <a:pos x="T112" y="T113"/>
                </a:cxn>
                <a:cxn ang="T179">
                  <a:pos x="T114" y="T115"/>
                </a:cxn>
                <a:cxn ang="T180">
                  <a:pos x="T116" y="T117"/>
                </a:cxn>
                <a:cxn ang="T181">
                  <a:pos x="T118" y="T119"/>
                </a:cxn>
                <a:cxn ang="T182">
                  <a:pos x="T120" y="T121"/>
                </a:cxn>
              </a:cxnLst>
              <a:rect l="0" t="0" r="r" b="b"/>
              <a:pathLst>
                <a:path w="2125663" h="1811338">
                  <a:moveTo>
                    <a:pt x="470017" y="1320800"/>
                  </a:moveTo>
                  <a:lnTo>
                    <a:pt x="470335" y="1343069"/>
                  </a:lnTo>
                  <a:lnTo>
                    <a:pt x="471286" y="1364382"/>
                  </a:lnTo>
                  <a:lnTo>
                    <a:pt x="472238" y="1385696"/>
                  </a:lnTo>
                  <a:lnTo>
                    <a:pt x="473190" y="1406374"/>
                  </a:lnTo>
                  <a:lnTo>
                    <a:pt x="474459" y="1426415"/>
                  </a:lnTo>
                  <a:lnTo>
                    <a:pt x="476363" y="1446139"/>
                  </a:lnTo>
                  <a:lnTo>
                    <a:pt x="478267" y="1464908"/>
                  </a:lnTo>
                  <a:lnTo>
                    <a:pt x="480170" y="1483677"/>
                  </a:lnTo>
                  <a:lnTo>
                    <a:pt x="482074" y="1501491"/>
                  </a:lnTo>
                  <a:lnTo>
                    <a:pt x="484612" y="1518988"/>
                  </a:lnTo>
                  <a:lnTo>
                    <a:pt x="487468" y="1535530"/>
                  </a:lnTo>
                  <a:lnTo>
                    <a:pt x="490323" y="1552072"/>
                  </a:lnTo>
                  <a:lnTo>
                    <a:pt x="493179" y="1567660"/>
                  </a:lnTo>
                  <a:lnTo>
                    <a:pt x="496352" y="1582611"/>
                  </a:lnTo>
                  <a:lnTo>
                    <a:pt x="500159" y="1597563"/>
                  </a:lnTo>
                  <a:lnTo>
                    <a:pt x="503649" y="1611560"/>
                  </a:lnTo>
                  <a:lnTo>
                    <a:pt x="507774" y="1624921"/>
                  </a:lnTo>
                  <a:lnTo>
                    <a:pt x="511899" y="1637646"/>
                  </a:lnTo>
                  <a:lnTo>
                    <a:pt x="516341" y="1650052"/>
                  </a:lnTo>
                  <a:lnTo>
                    <a:pt x="520783" y="1661505"/>
                  </a:lnTo>
                  <a:lnTo>
                    <a:pt x="525859" y="1672639"/>
                  </a:lnTo>
                  <a:lnTo>
                    <a:pt x="530936" y="1683137"/>
                  </a:lnTo>
                  <a:lnTo>
                    <a:pt x="536329" y="1692998"/>
                  </a:lnTo>
                  <a:lnTo>
                    <a:pt x="541723" y="1702224"/>
                  </a:lnTo>
                  <a:lnTo>
                    <a:pt x="547752" y="1710813"/>
                  </a:lnTo>
                  <a:lnTo>
                    <a:pt x="553463" y="1718766"/>
                  </a:lnTo>
                  <a:lnTo>
                    <a:pt x="559808" y="1726083"/>
                  </a:lnTo>
                  <a:lnTo>
                    <a:pt x="566154" y="1732763"/>
                  </a:lnTo>
                  <a:lnTo>
                    <a:pt x="573134" y="1739125"/>
                  </a:lnTo>
                  <a:lnTo>
                    <a:pt x="580114" y="1744215"/>
                  </a:lnTo>
                  <a:lnTo>
                    <a:pt x="587412" y="1749305"/>
                  </a:lnTo>
                  <a:lnTo>
                    <a:pt x="594709" y="1753123"/>
                  </a:lnTo>
                  <a:lnTo>
                    <a:pt x="594709" y="1499901"/>
                  </a:lnTo>
                  <a:lnTo>
                    <a:pt x="591537" y="1499264"/>
                  </a:lnTo>
                  <a:lnTo>
                    <a:pt x="588047" y="1498310"/>
                  </a:lnTo>
                  <a:lnTo>
                    <a:pt x="584874" y="1497038"/>
                  </a:lnTo>
                  <a:lnTo>
                    <a:pt x="582018" y="1495765"/>
                  </a:lnTo>
                  <a:lnTo>
                    <a:pt x="579163" y="1494175"/>
                  </a:lnTo>
                  <a:lnTo>
                    <a:pt x="576307" y="1491948"/>
                  </a:lnTo>
                  <a:lnTo>
                    <a:pt x="573769" y="1489721"/>
                  </a:lnTo>
                  <a:lnTo>
                    <a:pt x="571548" y="1487494"/>
                  </a:lnTo>
                  <a:lnTo>
                    <a:pt x="569327" y="1484949"/>
                  </a:lnTo>
                  <a:lnTo>
                    <a:pt x="567106" y="1482404"/>
                  </a:lnTo>
                  <a:lnTo>
                    <a:pt x="565519" y="1479223"/>
                  </a:lnTo>
                  <a:lnTo>
                    <a:pt x="564250" y="1476360"/>
                  </a:lnTo>
                  <a:lnTo>
                    <a:pt x="563298" y="1473179"/>
                  </a:lnTo>
                  <a:lnTo>
                    <a:pt x="562347" y="1469998"/>
                  </a:lnTo>
                  <a:lnTo>
                    <a:pt x="562029" y="1466180"/>
                  </a:lnTo>
                  <a:lnTo>
                    <a:pt x="561712" y="1462999"/>
                  </a:lnTo>
                  <a:lnTo>
                    <a:pt x="561712" y="1425143"/>
                  </a:lnTo>
                  <a:lnTo>
                    <a:pt x="562029" y="1421007"/>
                  </a:lnTo>
                  <a:lnTo>
                    <a:pt x="562664" y="1417508"/>
                  </a:lnTo>
                  <a:lnTo>
                    <a:pt x="563616" y="1414009"/>
                  </a:lnTo>
                  <a:lnTo>
                    <a:pt x="564885" y="1410191"/>
                  </a:lnTo>
                  <a:lnTo>
                    <a:pt x="566154" y="1407010"/>
                  </a:lnTo>
                  <a:lnTo>
                    <a:pt x="568375" y="1403829"/>
                  </a:lnTo>
                  <a:lnTo>
                    <a:pt x="570596" y="1400966"/>
                  </a:lnTo>
                  <a:lnTo>
                    <a:pt x="572817" y="1398103"/>
                  </a:lnTo>
                  <a:lnTo>
                    <a:pt x="575673" y="1395558"/>
                  </a:lnTo>
                  <a:lnTo>
                    <a:pt x="578528" y="1393649"/>
                  </a:lnTo>
                  <a:lnTo>
                    <a:pt x="581701" y="1391741"/>
                  </a:lnTo>
                  <a:lnTo>
                    <a:pt x="584874" y="1390150"/>
                  </a:lnTo>
                  <a:lnTo>
                    <a:pt x="588364" y="1388878"/>
                  </a:lnTo>
                  <a:lnTo>
                    <a:pt x="592171" y="1387605"/>
                  </a:lnTo>
                  <a:lnTo>
                    <a:pt x="595979" y="1386969"/>
                  </a:lnTo>
                  <a:lnTo>
                    <a:pt x="599786" y="1386969"/>
                  </a:lnTo>
                  <a:lnTo>
                    <a:pt x="682597" y="1386969"/>
                  </a:lnTo>
                  <a:lnTo>
                    <a:pt x="686721" y="1386969"/>
                  </a:lnTo>
                  <a:lnTo>
                    <a:pt x="690529" y="1387605"/>
                  </a:lnTo>
                  <a:lnTo>
                    <a:pt x="694019" y="1388878"/>
                  </a:lnTo>
                  <a:lnTo>
                    <a:pt x="697826" y="1390150"/>
                  </a:lnTo>
                  <a:lnTo>
                    <a:pt x="700999" y="1391741"/>
                  </a:lnTo>
                  <a:lnTo>
                    <a:pt x="704172" y="1393649"/>
                  </a:lnTo>
                  <a:lnTo>
                    <a:pt x="707345" y="1395558"/>
                  </a:lnTo>
                  <a:lnTo>
                    <a:pt x="709883" y="1398103"/>
                  </a:lnTo>
                  <a:lnTo>
                    <a:pt x="712104" y="1400966"/>
                  </a:lnTo>
                  <a:lnTo>
                    <a:pt x="714325" y="1403829"/>
                  </a:lnTo>
                  <a:lnTo>
                    <a:pt x="716229" y="1407010"/>
                  </a:lnTo>
                  <a:lnTo>
                    <a:pt x="718132" y="1410191"/>
                  </a:lnTo>
                  <a:lnTo>
                    <a:pt x="719402" y="1414009"/>
                  </a:lnTo>
                  <a:lnTo>
                    <a:pt x="720353" y="1417508"/>
                  </a:lnTo>
                  <a:lnTo>
                    <a:pt x="720671" y="1421007"/>
                  </a:lnTo>
                  <a:lnTo>
                    <a:pt x="720988" y="1425143"/>
                  </a:lnTo>
                  <a:lnTo>
                    <a:pt x="720988" y="1462999"/>
                  </a:lnTo>
                  <a:lnTo>
                    <a:pt x="720988" y="1466180"/>
                  </a:lnTo>
                  <a:lnTo>
                    <a:pt x="720353" y="1469998"/>
                  </a:lnTo>
                  <a:lnTo>
                    <a:pt x="719719" y="1473179"/>
                  </a:lnTo>
                  <a:lnTo>
                    <a:pt x="718450" y="1476360"/>
                  </a:lnTo>
                  <a:lnTo>
                    <a:pt x="716863" y="1479223"/>
                  </a:lnTo>
                  <a:lnTo>
                    <a:pt x="715277" y="1482404"/>
                  </a:lnTo>
                  <a:lnTo>
                    <a:pt x="713373" y="1484949"/>
                  </a:lnTo>
                  <a:lnTo>
                    <a:pt x="711469" y="1487494"/>
                  </a:lnTo>
                  <a:lnTo>
                    <a:pt x="708931" y="1489721"/>
                  </a:lnTo>
                  <a:lnTo>
                    <a:pt x="706710" y="1491948"/>
                  </a:lnTo>
                  <a:lnTo>
                    <a:pt x="703537" y="1494175"/>
                  </a:lnTo>
                  <a:lnTo>
                    <a:pt x="700682" y="1495765"/>
                  </a:lnTo>
                  <a:lnTo>
                    <a:pt x="697826" y="1497038"/>
                  </a:lnTo>
                  <a:lnTo>
                    <a:pt x="694653" y="1498310"/>
                  </a:lnTo>
                  <a:lnTo>
                    <a:pt x="691163" y="1499264"/>
                  </a:lnTo>
                  <a:lnTo>
                    <a:pt x="687991" y="1499901"/>
                  </a:lnTo>
                  <a:lnTo>
                    <a:pt x="687991" y="1753123"/>
                  </a:lnTo>
                  <a:lnTo>
                    <a:pt x="695605" y="1749305"/>
                  </a:lnTo>
                  <a:lnTo>
                    <a:pt x="702586" y="1744215"/>
                  </a:lnTo>
                  <a:lnTo>
                    <a:pt x="709566" y="1739125"/>
                  </a:lnTo>
                  <a:lnTo>
                    <a:pt x="716229" y="1732763"/>
                  </a:lnTo>
                  <a:lnTo>
                    <a:pt x="722892" y="1726083"/>
                  </a:lnTo>
                  <a:lnTo>
                    <a:pt x="729237" y="1718766"/>
                  </a:lnTo>
                  <a:lnTo>
                    <a:pt x="734948" y="1710813"/>
                  </a:lnTo>
                  <a:lnTo>
                    <a:pt x="740977" y="1702224"/>
                  </a:lnTo>
                  <a:lnTo>
                    <a:pt x="746371" y="1692998"/>
                  </a:lnTo>
                  <a:lnTo>
                    <a:pt x="751447" y="1683137"/>
                  </a:lnTo>
                  <a:lnTo>
                    <a:pt x="756841" y="1672639"/>
                  </a:lnTo>
                  <a:lnTo>
                    <a:pt x="761600" y="1661505"/>
                  </a:lnTo>
                  <a:lnTo>
                    <a:pt x="766359" y="1650052"/>
                  </a:lnTo>
                  <a:lnTo>
                    <a:pt x="770801" y="1637646"/>
                  </a:lnTo>
                  <a:lnTo>
                    <a:pt x="774926" y="1624921"/>
                  </a:lnTo>
                  <a:lnTo>
                    <a:pt x="779051" y="1611560"/>
                  </a:lnTo>
                  <a:lnTo>
                    <a:pt x="782541" y="1597563"/>
                  </a:lnTo>
                  <a:lnTo>
                    <a:pt x="786031" y="1582611"/>
                  </a:lnTo>
                  <a:lnTo>
                    <a:pt x="789521" y="1567660"/>
                  </a:lnTo>
                  <a:lnTo>
                    <a:pt x="792377" y="1552072"/>
                  </a:lnTo>
                  <a:lnTo>
                    <a:pt x="795232" y="1535530"/>
                  </a:lnTo>
                  <a:lnTo>
                    <a:pt x="797770" y="1518988"/>
                  </a:lnTo>
                  <a:lnTo>
                    <a:pt x="800626" y="1501491"/>
                  </a:lnTo>
                  <a:lnTo>
                    <a:pt x="802530" y="1483677"/>
                  </a:lnTo>
                  <a:lnTo>
                    <a:pt x="804751" y="1464908"/>
                  </a:lnTo>
                  <a:lnTo>
                    <a:pt x="806337" y="1446139"/>
                  </a:lnTo>
                  <a:lnTo>
                    <a:pt x="807923" y="1426415"/>
                  </a:lnTo>
                  <a:lnTo>
                    <a:pt x="809193" y="1406374"/>
                  </a:lnTo>
                  <a:lnTo>
                    <a:pt x="810779" y="1385696"/>
                  </a:lnTo>
                  <a:lnTo>
                    <a:pt x="811731" y="1364382"/>
                  </a:lnTo>
                  <a:lnTo>
                    <a:pt x="812365" y="1343069"/>
                  </a:lnTo>
                  <a:lnTo>
                    <a:pt x="813000" y="1320800"/>
                  </a:lnTo>
                  <a:lnTo>
                    <a:pt x="840921" y="1322709"/>
                  </a:lnTo>
                  <a:lnTo>
                    <a:pt x="866621" y="1324300"/>
                  </a:lnTo>
                  <a:lnTo>
                    <a:pt x="909771" y="1327481"/>
                  </a:lnTo>
                  <a:lnTo>
                    <a:pt x="938644" y="1330026"/>
                  </a:lnTo>
                  <a:lnTo>
                    <a:pt x="948797" y="1330980"/>
                  </a:lnTo>
                  <a:lnTo>
                    <a:pt x="956729" y="1331298"/>
                  </a:lnTo>
                  <a:lnTo>
                    <a:pt x="964661" y="1331934"/>
                  </a:lnTo>
                  <a:lnTo>
                    <a:pt x="972593" y="1332889"/>
                  </a:lnTo>
                  <a:lnTo>
                    <a:pt x="980208" y="1334161"/>
                  </a:lnTo>
                  <a:lnTo>
                    <a:pt x="987823" y="1335752"/>
                  </a:lnTo>
                  <a:lnTo>
                    <a:pt x="995437" y="1337979"/>
                  </a:lnTo>
                  <a:lnTo>
                    <a:pt x="1002418" y="1340205"/>
                  </a:lnTo>
                  <a:lnTo>
                    <a:pt x="1009715" y="1343387"/>
                  </a:lnTo>
                  <a:lnTo>
                    <a:pt x="1016378" y="1346250"/>
                  </a:lnTo>
                  <a:lnTo>
                    <a:pt x="1023358" y="1349749"/>
                  </a:lnTo>
                  <a:lnTo>
                    <a:pt x="1030021" y="1353885"/>
                  </a:lnTo>
                  <a:lnTo>
                    <a:pt x="1036050" y="1357702"/>
                  </a:lnTo>
                  <a:lnTo>
                    <a:pt x="1042395" y="1361837"/>
                  </a:lnTo>
                  <a:lnTo>
                    <a:pt x="1048106" y="1366927"/>
                  </a:lnTo>
                  <a:lnTo>
                    <a:pt x="1053817" y="1371699"/>
                  </a:lnTo>
                  <a:lnTo>
                    <a:pt x="1059211" y="1377107"/>
                  </a:lnTo>
                  <a:lnTo>
                    <a:pt x="1064605" y="1382197"/>
                  </a:lnTo>
                  <a:lnTo>
                    <a:pt x="1069364" y="1388241"/>
                  </a:lnTo>
                  <a:lnTo>
                    <a:pt x="1073806" y="1393967"/>
                  </a:lnTo>
                  <a:lnTo>
                    <a:pt x="1078248" y="1400012"/>
                  </a:lnTo>
                  <a:lnTo>
                    <a:pt x="1082373" y="1406374"/>
                  </a:lnTo>
                  <a:lnTo>
                    <a:pt x="1085863" y="1413054"/>
                  </a:lnTo>
                  <a:lnTo>
                    <a:pt x="1089670" y="1419735"/>
                  </a:lnTo>
                  <a:lnTo>
                    <a:pt x="1092843" y="1426734"/>
                  </a:lnTo>
                  <a:lnTo>
                    <a:pt x="1095381" y="1433732"/>
                  </a:lnTo>
                  <a:lnTo>
                    <a:pt x="1097920" y="1441049"/>
                  </a:lnTo>
                  <a:lnTo>
                    <a:pt x="1100141" y="1448684"/>
                  </a:lnTo>
                  <a:lnTo>
                    <a:pt x="1101727" y="1456000"/>
                  </a:lnTo>
                  <a:lnTo>
                    <a:pt x="1103314" y="1463635"/>
                  </a:lnTo>
                  <a:lnTo>
                    <a:pt x="1104265" y="1471588"/>
                  </a:lnTo>
                  <a:lnTo>
                    <a:pt x="1104900" y="1479541"/>
                  </a:lnTo>
                  <a:lnTo>
                    <a:pt x="1104900" y="1487494"/>
                  </a:lnTo>
                  <a:lnTo>
                    <a:pt x="1104900" y="1686000"/>
                  </a:lnTo>
                  <a:lnTo>
                    <a:pt x="1104900" y="1690135"/>
                  </a:lnTo>
                  <a:lnTo>
                    <a:pt x="1104265" y="1693953"/>
                  </a:lnTo>
                  <a:lnTo>
                    <a:pt x="1103631" y="1697770"/>
                  </a:lnTo>
                  <a:lnTo>
                    <a:pt x="1102362" y="1701906"/>
                  </a:lnTo>
                  <a:lnTo>
                    <a:pt x="1101093" y="1705405"/>
                  </a:lnTo>
                  <a:lnTo>
                    <a:pt x="1099189" y="1709222"/>
                  </a:lnTo>
                  <a:lnTo>
                    <a:pt x="1096968" y="1713040"/>
                  </a:lnTo>
                  <a:lnTo>
                    <a:pt x="1094430" y="1716221"/>
                  </a:lnTo>
                  <a:lnTo>
                    <a:pt x="1091891" y="1719720"/>
                  </a:lnTo>
                  <a:lnTo>
                    <a:pt x="1089036" y="1722901"/>
                  </a:lnTo>
                  <a:lnTo>
                    <a:pt x="1085546" y="1726719"/>
                  </a:lnTo>
                  <a:lnTo>
                    <a:pt x="1082056" y="1729900"/>
                  </a:lnTo>
                  <a:lnTo>
                    <a:pt x="1078248" y="1732763"/>
                  </a:lnTo>
                  <a:lnTo>
                    <a:pt x="1074124" y="1736262"/>
                  </a:lnTo>
                  <a:lnTo>
                    <a:pt x="1069682" y="1739125"/>
                  </a:lnTo>
                  <a:lnTo>
                    <a:pt x="1065240" y="1741989"/>
                  </a:lnTo>
                  <a:lnTo>
                    <a:pt x="1055404" y="1748033"/>
                  </a:lnTo>
                  <a:lnTo>
                    <a:pt x="1044299" y="1753441"/>
                  </a:lnTo>
                  <a:lnTo>
                    <a:pt x="1032560" y="1758531"/>
                  </a:lnTo>
                  <a:lnTo>
                    <a:pt x="1019868" y="1763939"/>
                  </a:lnTo>
                  <a:lnTo>
                    <a:pt x="1005908" y="1768392"/>
                  </a:lnTo>
                  <a:lnTo>
                    <a:pt x="991630" y="1773164"/>
                  </a:lnTo>
                  <a:lnTo>
                    <a:pt x="976718" y="1777300"/>
                  </a:lnTo>
                  <a:lnTo>
                    <a:pt x="960854" y="1781117"/>
                  </a:lnTo>
                  <a:lnTo>
                    <a:pt x="944038" y="1784934"/>
                  </a:lnTo>
                  <a:lnTo>
                    <a:pt x="927222" y="1788434"/>
                  </a:lnTo>
                  <a:lnTo>
                    <a:pt x="909454" y="1791615"/>
                  </a:lnTo>
                  <a:lnTo>
                    <a:pt x="891369" y="1794796"/>
                  </a:lnTo>
                  <a:lnTo>
                    <a:pt x="872332" y="1797341"/>
                  </a:lnTo>
                  <a:lnTo>
                    <a:pt x="853295" y="1799886"/>
                  </a:lnTo>
                  <a:lnTo>
                    <a:pt x="833941" y="1801795"/>
                  </a:lnTo>
                  <a:lnTo>
                    <a:pt x="813952" y="1804022"/>
                  </a:lnTo>
                  <a:lnTo>
                    <a:pt x="793328" y="1805930"/>
                  </a:lnTo>
                  <a:lnTo>
                    <a:pt x="773022" y="1807203"/>
                  </a:lnTo>
                  <a:lnTo>
                    <a:pt x="752399" y="1808475"/>
                  </a:lnTo>
                  <a:lnTo>
                    <a:pt x="731458" y="1809748"/>
                  </a:lnTo>
                  <a:lnTo>
                    <a:pt x="710200" y="1810384"/>
                  </a:lnTo>
                  <a:lnTo>
                    <a:pt x="688942" y="1811020"/>
                  </a:lnTo>
                  <a:lnTo>
                    <a:pt x="667684" y="1811338"/>
                  </a:lnTo>
                  <a:lnTo>
                    <a:pt x="646427" y="1811338"/>
                  </a:lnTo>
                  <a:lnTo>
                    <a:pt x="625486" y="1811338"/>
                  </a:lnTo>
                  <a:lnTo>
                    <a:pt x="603911" y="1811020"/>
                  </a:lnTo>
                  <a:lnTo>
                    <a:pt x="582653" y="1810384"/>
                  </a:lnTo>
                  <a:lnTo>
                    <a:pt x="561395" y="1809748"/>
                  </a:lnTo>
                  <a:lnTo>
                    <a:pt x="540137" y="1808475"/>
                  </a:lnTo>
                  <a:lnTo>
                    <a:pt x="518879" y="1807203"/>
                  </a:lnTo>
                  <a:lnTo>
                    <a:pt x="498573" y="1805930"/>
                  </a:lnTo>
                  <a:lnTo>
                    <a:pt x="477632" y="1804022"/>
                  </a:lnTo>
                  <a:lnTo>
                    <a:pt x="457326" y="1801795"/>
                  </a:lnTo>
                  <a:lnTo>
                    <a:pt x="437337" y="1799886"/>
                  </a:lnTo>
                  <a:lnTo>
                    <a:pt x="417983" y="1797341"/>
                  </a:lnTo>
                  <a:lnTo>
                    <a:pt x="398629" y="1794796"/>
                  </a:lnTo>
                  <a:lnTo>
                    <a:pt x="379909" y="1791615"/>
                  </a:lnTo>
                  <a:lnTo>
                    <a:pt x="361824" y="1788434"/>
                  </a:lnTo>
                  <a:lnTo>
                    <a:pt x="344056" y="1784934"/>
                  </a:lnTo>
                  <a:lnTo>
                    <a:pt x="327240" y="1781117"/>
                  </a:lnTo>
                  <a:lnTo>
                    <a:pt x="310741" y="1777300"/>
                  </a:lnTo>
                  <a:lnTo>
                    <a:pt x="295195" y="1773164"/>
                  </a:lnTo>
                  <a:lnTo>
                    <a:pt x="280600" y="1768392"/>
                  </a:lnTo>
                  <a:lnTo>
                    <a:pt x="266322" y="1763939"/>
                  </a:lnTo>
                  <a:lnTo>
                    <a:pt x="252996" y="1758531"/>
                  </a:lnTo>
                  <a:lnTo>
                    <a:pt x="240622" y="1753441"/>
                  </a:lnTo>
                  <a:lnTo>
                    <a:pt x="229517" y="1748033"/>
                  </a:lnTo>
                  <a:lnTo>
                    <a:pt x="219047" y="1741989"/>
                  </a:lnTo>
                  <a:lnTo>
                    <a:pt x="214288" y="1739125"/>
                  </a:lnTo>
                  <a:lnTo>
                    <a:pt x="209846" y="1736262"/>
                  </a:lnTo>
                  <a:lnTo>
                    <a:pt x="205404" y="1732763"/>
                  </a:lnTo>
                  <a:lnTo>
                    <a:pt x="201596" y="1729900"/>
                  </a:lnTo>
                  <a:lnTo>
                    <a:pt x="198106" y="1726719"/>
                  </a:lnTo>
                  <a:lnTo>
                    <a:pt x="194299" y="1722901"/>
                  </a:lnTo>
                  <a:lnTo>
                    <a:pt x="191443" y="1719720"/>
                  </a:lnTo>
                  <a:lnTo>
                    <a:pt x="188588" y="1716221"/>
                  </a:lnTo>
                  <a:lnTo>
                    <a:pt x="186367" y="1713040"/>
                  </a:lnTo>
                  <a:lnTo>
                    <a:pt x="183828" y="1709222"/>
                  </a:lnTo>
                  <a:lnTo>
                    <a:pt x="181925" y="1705405"/>
                  </a:lnTo>
                  <a:lnTo>
                    <a:pt x="180338" y="1701906"/>
                  </a:lnTo>
                  <a:lnTo>
                    <a:pt x="179386" y="1697770"/>
                  </a:lnTo>
                  <a:lnTo>
                    <a:pt x="178435" y="1693953"/>
                  </a:lnTo>
                  <a:lnTo>
                    <a:pt x="177800" y="1690135"/>
                  </a:lnTo>
                  <a:lnTo>
                    <a:pt x="177800" y="1686000"/>
                  </a:lnTo>
                  <a:lnTo>
                    <a:pt x="177800" y="1487494"/>
                  </a:lnTo>
                  <a:lnTo>
                    <a:pt x="178117" y="1479541"/>
                  </a:lnTo>
                  <a:lnTo>
                    <a:pt x="178435" y="1471588"/>
                  </a:lnTo>
                  <a:lnTo>
                    <a:pt x="179386" y="1463635"/>
                  </a:lnTo>
                  <a:lnTo>
                    <a:pt x="180973" y="1456000"/>
                  </a:lnTo>
                  <a:lnTo>
                    <a:pt x="182559" y="1448684"/>
                  </a:lnTo>
                  <a:lnTo>
                    <a:pt x="184463" y="1441049"/>
                  </a:lnTo>
                  <a:lnTo>
                    <a:pt x="187318" y="1433732"/>
                  </a:lnTo>
                  <a:lnTo>
                    <a:pt x="190174" y="1426734"/>
                  </a:lnTo>
                  <a:lnTo>
                    <a:pt x="193030" y="1419735"/>
                  </a:lnTo>
                  <a:lnTo>
                    <a:pt x="196520" y="1413054"/>
                  </a:lnTo>
                  <a:lnTo>
                    <a:pt x="200327" y="1406374"/>
                  </a:lnTo>
                  <a:lnTo>
                    <a:pt x="204452" y="1400012"/>
                  </a:lnTo>
                  <a:lnTo>
                    <a:pt x="208576" y="1393967"/>
                  </a:lnTo>
                  <a:lnTo>
                    <a:pt x="213336" y="1388241"/>
                  </a:lnTo>
                  <a:lnTo>
                    <a:pt x="218095" y="1382197"/>
                  </a:lnTo>
                  <a:lnTo>
                    <a:pt x="223489" y="1377107"/>
                  </a:lnTo>
                  <a:lnTo>
                    <a:pt x="228883" y="1371699"/>
                  </a:lnTo>
                  <a:lnTo>
                    <a:pt x="234594" y="1366927"/>
                  </a:lnTo>
                  <a:lnTo>
                    <a:pt x="240305" y="1361837"/>
                  </a:lnTo>
                  <a:lnTo>
                    <a:pt x="246650" y="1357702"/>
                  </a:lnTo>
                  <a:lnTo>
                    <a:pt x="252679" y="1353885"/>
                  </a:lnTo>
                  <a:lnTo>
                    <a:pt x="259659" y="1349749"/>
                  </a:lnTo>
                  <a:lnTo>
                    <a:pt x="266005" y="1346250"/>
                  </a:lnTo>
                  <a:lnTo>
                    <a:pt x="272985" y="1343387"/>
                  </a:lnTo>
                  <a:lnTo>
                    <a:pt x="280282" y="1340205"/>
                  </a:lnTo>
                  <a:lnTo>
                    <a:pt x="287263" y="1337979"/>
                  </a:lnTo>
                  <a:lnTo>
                    <a:pt x="294877" y="1335752"/>
                  </a:lnTo>
                  <a:lnTo>
                    <a:pt x="302492" y="1334161"/>
                  </a:lnTo>
                  <a:lnTo>
                    <a:pt x="310107" y="1332889"/>
                  </a:lnTo>
                  <a:lnTo>
                    <a:pt x="318039" y="1331934"/>
                  </a:lnTo>
                  <a:lnTo>
                    <a:pt x="325971" y="1331298"/>
                  </a:lnTo>
                  <a:lnTo>
                    <a:pt x="333903" y="1330980"/>
                  </a:lnTo>
                  <a:lnTo>
                    <a:pt x="344056" y="1330026"/>
                  </a:lnTo>
                  <a:lnTo>
                    <a:pt x="372929" y="1327481"/>
                  </a:lnTo>
                  <a:lnTo>
                    <a:pt x="415762" y="1324300"/>
                  </a:lnTo>
                  <a:lnTo>
                    <a:pt x="441779" y="1322709"/>
                  </a:lnTo>
                  <a:lnTo>
                    <a:pt x="470017" y="1320800"/>
                  </a:lnTo>
                  <a:close/>
                  <a:moveTo>
                    <a:pt x="1004887" y="995363"/>
                  </a:moveTo>
                  <a:lnTo>
                    <a:pt x="1176337" y="995363"/>
                  </a:lnTo>
                  <a:lnTo>
                    <a:pt x="1176337" y="1265238"/>
                  </a:lnTo>
                  <a:lnTo>
                    <a:pt x="1004887" y="1265238"/>
                  </a:lnTo>
                  <a:lnTo>
                    <a:pt x="1004887" y="995363"/>
                  </a:lnTo>
                  <a:close/>
                  <a:moveTo>
                    <a:pt x="493561" y="847408"/>
                  </a:moveTo>
                  <a:lnTo>
                    <a:pt x="491024" y="847726"/>
                  </a:lnTo>
                  <a:lnTo>
                    <a:pt x="488804" y="848043"/>
                  </a:lnTo>
                  <a:lnTo>
                    <a:pt x="485950" y="848996"/>
                  </a:lnTo>
                  <a:lnTo>
                    <a:pt x="483730" y="849948"/>
                  </a:lnTo>
                  <a:lnTo>
                    <a:pt x="481510" y="851218"/>
                  </a:lnTo>
                  <a:lnTo>
                    <a:pt x="479290" y="852806"/>
                  </a:lnTo>
                  <a:lnTo>
                    <a:pt x="475167" y="856933"/>
                  </a:lnTo>
                  <a:lnTo>
                    <a:pt x="470727" y="861061"/>
                  </a:lnTo>
                  <a:lnTo>
                    <a:pt x="466604" y="865823"/>
                  </a:lnTo>
                  <a:lnTo>
                    <a:pt x="462482" y="871221"/>
                  </a:lnTo>
                  <a:lnTo>
                    <a:pt x="454553" y="882651"/>
                  </a:lnTo>
                  <a:lnTo>
                    <a:pt x="448527" y="890906"/>
                  </a:lnTo>
                  <a:lnTo>
                    <a:pt x="442819" y="899478"/>
                  </a:lnTo>
                  <a:lnTo>
                    <a:pt x="436793" y="908368"/>
                  </a:lnTo>
                  <a:lnTo>
                    <a:pt x="431402" y="917893"/>
                  </a:lnTo>
                  <a:lnTo>
                    <a:pt x="429499" y="926783"/>
                  </a:lnTo>
                  <a:lnTo>
                    <a:pt x="427596" y="935673"/>
                  </a:lnTo>
                  <a:lnTo>
                    <a:pt x="426010" y="945198"/>
                  </a:lnTo>
                  <a:lnTo>
                    <a:pt x="424742" y="954406"/>
                  </a:lnTo>
                  <a:lnTo>
                    <a:pt x="423790" y="963931"/>
                  </a:lnTo>
                  <a:lnTo>
                    <a:pt x="423156" y="973773"/>
                  </a:lnTo>
                  <a:lnTo>
                    <a:pt x="422839" y="982981"/>
                  </a:lnTo>
                  <a:lnTo>
                    <a:pt x="422839" y="992823"/>
                  </a:lnTo>
                  <a:lnTo>
                    <a:pt x="423156" y="1007111"/>
                  </a:lnTo>
                  <a:lnTo>
                    <a:pt x="424107" y="1020764"/>
                  </a:lnTo>
                  <a:lnTo>
                    <a:pt x="426010" y="1034099"/>
                  </a:lnTo>
                  <a:lnTo>
                    <a:pt x="428547" y="1047434"/>
                  </a:lnTo>
                  <a:lnTo>
                    <a:pt x="432036" y="1060769"/>
                  </a:lnTo>
                  <a:lnTo>
                    <a:pt x="435525" y="1073469"/>
                  </a:lnTo>
                  <a:lnTo>
                    <a:pt x="439965" y="1086169"/>
                  </a:lnTo>
                  <a:lnTo>
                    <a:pt x="445039" y="1098551"/>
                  </a:lnTo>
                  <a:lnTo>
                    <a:pt x="450430" y="1110934"/>
                  </a:lnTo>
                  <a:lnTo>
                    <a:pt x="456456" y="1122999"/>
                  </a:lnTo>
                  <a:lnTo>
                    <a:pt x="462799" y="1134429"/>
                  </a:lnTo>
                  <a:lnTo>
                    <a:pt x="469459" y="1145541"/>
                  </a:lnTo>
                  <a:lnTo>
                    <a:pt x="477070" y="1156019"/>
                  </a:lnTo>
                  <a:lnTo>
                    <a:pt x="484364" y="1166496"/>
                  </a:lnTo>
                  <a:lnTo>
                    <a:pt x="492293" y="1176656"/>
                  </a:lnTo>
                  <a:lnTo>
                    <a:pt x="500539" y="1186181"/>
                  </a:lnTo>
                  <a:lnTo>
                    <a:pt x="508784" y="1195389"/>
                  </a:lnTo>
                  <a:lnTo>
                    <a:pt x="517347" y="1204279"/>
                  </a:lnTo>
                  <a:lnTo>
                    <a:pt x="526227" y="1212216"/>
                  </a:lnTo>
                  <a:lnTo>
                    <a:pt x="535107" y="1220154"/>
                  </a:lnTo>
                  <a:lnTo>
                    <a:pt x="543987" y="1227456"/>
                  </a:lnTo>
                  <a:lnTo>
                    <a:pt x="553184" y="1234124"/>
                  </a:lnTo>
                  <a:lnTo>
                    <a:pt x="562381" y="1240474"/>
                  </a:lnTo>
                  <a:lnTo>
                    <a:pt x="571578" y="1245871"/>
                  </a:lnTo>
                  <a:lnTo>
                    <a:pt x="580775" y="1250951"/>
                  </a:lnTo>
                  <a:lnTo>
                    <a:pt x="589655" y="1255079"/>
                  </a:lnTo>
                  <a:lnTo>
                    <a:pt x="598853" y="1258889"/>
                  </a:lnTo>
                  <a:lnTo>
                    <a:pt x="607732" y="1262381"/>
                  </a:lnTo>
                  <a:lnTo>
                    <a:pt x="616612" y="1264604"/>
                  </a:lnTo>
                  <a:lnTo>
                    <a:pt x="624858" y="1266509"/>
                  </a:lnTo>
                  <a:lnTo>
                    <a:pt x="633421" y="1267461"/>
                  </a:lnTo>
                  <a:lnTo>
                    <a:pt x="641349" y="1267779"/>
                  </a:lnTo>
                  <a:lnTo>
                    <a:pt x="649595" y="1267461"/>
                  </a:lnTo>
                  <a:lnTo>
                    <a:pt x="657524" y="1266509"/>
                  </a:lnTo>
                  <a:lnTo>
                    <a:pt x="666404" y="1264604"/>
                  </a:lnTo>
                  <a:lnTo>
                    <a:pt x="674967" y="1262381"/>
                  </a:lnTo>
                  <a:lnTo>
                    <a:pt x="684164" y="1258889"/>
                  </a:lnTo>
                  <a:lnTo>
                    <a:pt x="692726" y="1255079"/>
                  </a:lnTo>
                  <a:lnTo>
                    <a:pt x="701924" y="1250951"/>
                  </a:lnTo>
                  <a:lnTo>
                    <a:pt x="711121" y="1245871"/>
                  </a:lnTo>
                  <a:lnTo>
                    <a:pt x="720318" y="1240474"/>
                  </a:lnTo>
                  <a:lnTo>
                    <a:pt x="729515" y="1234124"/>
                  </a:lnTo>
                  <a:lnTo>
                    <a:pt x="738395" y="1227456"/>
                  </a:lnTo>
                  <a:lnTo>
                    <a:pt x="747592" y="1220154"/>
                  </a:lnTo>
                  <a:lnTo>
                    <a:pt x="756472" y="1212216"/>
                  </a:lnTo>
                  <a:lnTo>
                    <a:pt x="765352" y="1204279"/>
                  </a:lnTo>
                  <a:lnTo>
                    <a:pt x="773915" y="1195389"/>
                  </a:lnTo>
                  <a:lnTo>
                    <a:pt x="782160" y="1186181"/>
                  </a:lnTo>
                  <a:lnTo>
                    <a:pt x="790406" y="1176656"/>
                  </a:lnTo>
                  <a:lnTo>
                    <a:pt x="798652" y="1166496"/>
                  </a:lnTo>
                  <a:lnTo>
                    <a:pt x="805946" y="1156019"/>
                  </a:lnTo>
                  <a:lnTo>
                    <a:pt x="813240" y="1145541"/>
                  </a:lnTo>
                  <a:lnTo>
                    <a:pt x="819900" y="1134429"/>
                  </a:lnTo>
                  <a:lnTo>
                    <a:pt x="826243" y="1122999"/>
                  </a:lnTo>
                  <a:lnTo>
                    <a:pt x="831952" y="1110934"/>
                  </a:lnTo>
                  <a:lnTo>
                    <a:pt x="837660" y="1098551"/>
                  </a:lnTo>
                  <a:lnTo>
                    <a:pt x="842417" y="1086169"/>
                  </a:lnTo>
                  <a:lnTo>
                    <a:pt x="847174" y="1073469"/>
                  </a:lnTo>
                  <a:lnTo>
                    <a:pt x="850980" y="1060769"/>
                  </a:lnTo>
                  <a:lnTo>
                    <a:pt x="853834" y="1047434"/>
                  </a:lnTo>
                  <a:lnTo>
                    <a:pt x="856689" y="1034099"/>
                  </a:lnTo>
                  <a:lnTo>
                    <a:pt x="858592" y="1020764"/>
                  </a:lnTo>
                  <a:lnTo>
                    <a:pt x="859543" y="1007111"/>
                  </a:lnTo>
                  <a:lnTo>
                    <a:pt x="860177" y="992823"/>
                  </a:lnTo>
                  <a:lnTo>
                    <a:pt x="859860" y="984886"/>
                  </a:lnTo>
                  <a:lnTo>
                    <a:pt x="859543" y="976313"/>
                  </a:lnTo>
                  <a:lnTo>
                    <a:pt x="837343" y="975361"/>
                  </a:lnTo>
                  <a:lnTo>
                    <a:pt x="814509" y="973773"/>
                  </a:lnTo>
                  <a:lnTo>
                    <a:pt x="791040" y="970916"/>
                  </a:lnTo>
                  <a:lnTo>
                    <a:pt x="767255" y="968058"/>
                  </a:lnTo>
                  <a:lnTo>
                    <a:pt x="743469" y="964566"/>
                  </a:lnTo>
                  <a:lnTo>
                    <a:pt x="719366" y="960438"/>
                  </a:lnTo>
                  <a:lnTo>
                    <a:pt x="695898" y="955041"/>
                  </a:lnTo>
                  <a:lnTo>
                    <a:pt x="684481" y="952501"/>
                  </a:lnTo>
                  <a:lnTo>
                    <a:pt x="673064" y="949643"/>
                  </a:lnTo>
                  <a:lnTo>
                    <a:pt x="661964" y="946468"/>
                  </a:lnTo>
                  <a:lnTo>
                    <a:pt x="651181" y="943293"/>
                  </a:lnTo>
                  <a:lnTo>
                    <a:pt x="640398" y="940118"/>
                  </a:lnTo>
                  <a:lnTo>
                    <a:pt x="629932" y="936308"/>
                  </a:lnTo>
                  <a:lnTo>
                    <a:pt x="620101" y="932816"/>
                  </a:lnTo>
                  <a:lnTo>
                    <a:pt x="610270" y="929006"/>
                  </a:lnTo>
                  <a:lnTo>
                    <a:pt x="601073" y="924878"/>
                  </a:lnTo>
                  <a:lnTo>
                    <a:pt x="592510" y="921068"/>
                  </a:lnTo>
                  <a:lnTo>
                    <a:pt x="583947" y="916941"/>
                  </a:lnTo>
                  <a:lnTo>
                    <a:pt x="576018" y="912178"/>
                  </a:lnTo>
                  <a:lnTo>
                    <a:pt x="568724" y="907733"/>
                  </a:lnTo>
                  <a:lnTo>
                    <a:pt x="561747" y="903288"/>
                  </a:lnTo>
                  <a:lnTo>
                    <a:pt x="555404" y="898208"/>
                  </a:lnTo>
                  <a:lnTo>
                    <a:pt x="550013" y="893128"/>
                  </a:lnTo>
                  <a:lnTo>
                    <a:pt x="544938" y="887731"/>
                  </a:lnTo>
                  <a:lnTo>
                    <a:pt x="540498" y="882651"/>
                  </a:lnTo>
                  <a:lnTo>
                    <a:pt x="536376" y="876936"/>
                  </a:lnTo>
                  <a:lnTo>
                    <a:pt x="532253" y="872173"/>
                  </a:lnTo>
                  <a:lnTo>
                    <a:pt x="528447" y="867728"/>
                  </a:lnTo>
                  <a:lnTo>
                    <a:pt x="524641" y="863601"/>
                  </a:lnTo>
                  <a:lnTo>
                    <a:pt x="520836" y="860426"/>
                  </a:lnTo>
                  <a:lnTo>
                    <a:pt x="517347" y="857251"/>
                  </a:lnTo>
                  <a:lnTo>
                    <a:pt x="514176" y="854393"/>
                  </a:lnTo>
                  <a:lnTo>
                    <a:pt x="511004" y="852488"/>
                  </a:lnTo>
                  <a:lnTo>
                    <a:pt x="507833" y="850583"/>
                  </a:lnTo>
                  <a:lnTo>
                    <a:pt x="504661" y="849313"/>
                  </a:lnTo>
                  <a:lnTo>
                    <a:pt x="501807" y="848361"/>
                  </a:lnTo>
                  <a:lnTo>
                    <a:pt x="499270" y="847726"/>
                  </a:lnTo>
                  <a:lnTo>
                    <a:pt x="496099" y="847408"/>
                  </a:lnTo>
                  <a:lnTo>
                    <a:pt x="493561" y="847408"/>
                  </a:lnTo>
                  <a:close/>
                  <a:moveTo>
                    <a:pt x="1304925" y="828675"/>
                  </a:moveTo>
                  <a:lnTo>
                    <a:pt x="1476375" y="828675"/>
                  </a:lnTo>
                  <a:lnTo>
                    <a:pt x="1476375" y="1252538"/>
                  </a:lnTo>
                  <a:lnTo>
                    <a:pt x="1304925" y="1252538"/>
                  </a:lnTo>
                  <a:lnTo>
                    <a:pt x="1304925" y="828675"/>
                  </a:lnTo>
                  <a:close/>
                  <a:moveTo>
                    <a:pt x="634055" y="655638"/>
                  </a:moveTo>
                  <a:lnTo>
                    <a:pt x="641349" y="655638"/>
                  </a:lnTo>
                  <a:lnTo>
                    <a:pt x="648644" y="655638"/>
                  </a:lnTo>
                  <a:lnTo>
                    <a:pt x="655938" y="655956"/>
                  </a:lnTo>
                  <a:lnTo>
                    <a:pt x="662915" y="656591"/>
                  </a:lnTo>
                  <a:lnTo>
                    <a:pt x="669892" y="657226"/>
                  </a:lnTo>
                  <a:lnTo>
                    <a:pt x="677187" y="658178"/>
                  </a:lnTo>
                  <a:lnTo>
                    <a:pt x="684164" y="659766"/>
                  </a:lnTo>
                  <a:lnTo>
                    <a:pt x="691141" y="661036"/>
                  </a:lnTo>
                  <a:lnTo>
                    <a:pt x="698118" y="662623"/>
                  </a:lnTo>
                  <a:lnTo>
                    <a:pt x="704778" y="664211"/>
                  </a:lnTo>
                  <a:lnTo>
                    <a:pt x="711438" y="666433"/>
                  </a:lnTo>
                  <a:lnTo>
                    <a:pt x="718415" y="668338"/>
                  </a:lnTo>
                  <a:lnTo>
                    <a:pt x="724758" y="670878"/>
                  </a:lnTo>
                  <a:lnTo>
                    <a:pt x="731418" y="673418"/>
                  </a:lnTo>
                  <a:lnTo>
                    <a:pt x="737761" y="676276"/>
                  </a:lnTo>
                  <a:lnTo>
                    <a:pt x="744421" y="679133"/>
                  </a:lnTo>
                  <a:lnTo>
                    <a:pt x="750446" y="682308"/>
                  </a:lnTo>
                  <a:lnTo>
                    <a:pt x="763132" y="688976"/>
                  </a:lnTo>
                  <a:lnTo>
                    <a:pt x="775500" y="696596"/>
                  </a:lnTo>
                  <a:lnTo>
                    <a:pt x="787235" y="704533"/>
                  </a:lnTo>
                  <a:lnTo>
                    <a:pt x="798652" y="713423"/>
                  </a:lnTo>
                  <a:lnTo>
                    <a:pt x="809435" y="722631"/>
                  </a:lnTo>
                  <a:lnTo>
                    <a:pt x="819900" y="732791"/>
                  </a:lnTo>
                  <a:lnTo>
                    <a:pt x="830049" y="743586"/>
                  </a:lnTo>
                  <a:lnTo>
                    <a:pt x="839880" y="754698"/>
                  </a:lnTo>
                  <a:lnTo>
                    <a:pt x="849394" y="766446"/>
                  </a:lnTo>
                  <a:lnTo>
                    <a:pt x="858274" y="778511"/>
                  </a:lnTo>
                  <a:lnTo>
                    <a:pt x="866520" y="791211"/>
                  </a:lnTo>
                  <a:lnTo>
                    <a:pt x="874449" y="804546"/>
                  </a:lnTo>
                  <a:lnTo>
                    <a:pt x="881743" y="818198"/>
                  </a:lnTo>
                  <a:lnTo>
                    <a:pt x="888403" y="832168"/>
                  </a:lnTo>
                  <a:lnTo>
                    <a:pt x="894746" y="847091"/>
                  </a:lnTo>
                  <a:lnTo>
                    <a:pt x="900137" y="861696"/>
                  </a:lnTo>
                  <a:lnTo>
                    <a:pt x="905529" y="876936"/>
                  </a:lnTo>
                  <a:lnTo>
                    <a:pt x="909651" y="892811"/>
                  </a:lnTo>
                  <a:lnTo>
                    <a:pt x="913457" y="908686"/>
                  </a:lnTo>
                  <a:lnTo>
                    <a:pt x="916946" y="924878"/>
                  </a:lnTo>
                  <a:lnTo>
                    <a:pt x="919166" y="941706"/>
                  </a:lnTo>
                  <a:lnTo>
                    <a:pt x="921068" y="958533"/>
                  </a:lnTo>
                  <a:lnTo>
                    <a:pt x="922020" y="975678"/>
                  </a:lnTo>
                  <a:lnTo>
                    <a:pt x="922337" y="992823"/>
                  </a:lnTo>
                  <a:lnTo>
                    <a:pt x="922337" y="1002031"/>
                  </a:lnTo>
                  <a:lnTo>
                    <a:pt x="922020" y="1010921"/>
                  </a:lnTo>
                  <a:lnTo>
                    <a:pt x="921386" y="1019811"/>
                  </a:lnTo>
                  <a:lnTo>
                    <a:pt x="920434" y="1028384"/>
                  </a:lnTo>
                  <a:lnTo>
                    <a:pt x="919483" y="1037274"/>
                  </a:lnTo>
                  <a:lnTo>
                    <a:pt x="918214" y="1045846"/>
                  </a:lnTo>
                  <a:lnTo>
                    <a:pt x="916628" y="1054419"/>
                  </a:lnTo>
                  <a:lnTo>
                    <a:pt x="915043" y="1062674"/>
                  </a:lnTo>
                  <a:lnTo>
                    <a:pt x="912823" y="1070929"/>
                  </a:lnTo>
                  <a:lnTo>
                    <a:pt x="910603" y="1079501"/>
                  </a:lnTo>
                  <a:lnTo>
                    <a:pt x="908383" y="1087756"/>
                  </a:lnTo>
                  <a:lnTo>
                    <a:pt x="906163" y="1095694"/>
                  </a:lnTo>
                  <a:lnTo>
                    <a:pt x="903309" y="1103631"/>
                  </a:lnTo>
                  <a:lnTo>
                    <a:pt x="900137" y="1111569"/>
                  </a:lnTo>
                  <a:lnTo>
                    <a:pt x="897283" y="1119189"/>
                  </a:lnTo>
                  <a:lnTo>
                    <a:pt x="894111" y="1126809"/>
                  </a:lnTo>
                  <a:lnTo>
                    <a:pt x="887134" y="1141731"/>
                  </a:lnTo>
                  <a:lnTo>
                    <a:pt x="879523" y="1156336"/>
                  </a:lnTo>
                  <a:lnTo>
                    <a:pt x="871277" y="1170624"/>
                  </a:lnTo>
                  <a:lnTo>
                    <a:pt x="862714" y="1184276"/>
                  </a:lnTo>
                  <a:lnTo>
                    <a:pt x="853517" y="1197611"/>
                  </a:lnTo>
                  <a:lnTo>
                    <a:pt x="843686" y="1209994"/>
                  </a:lnTo>
                  <a:lnTo>
                    <a:pt x="833854" y="1222376"/>
                  </a:lnTo>
                  <a:lnTo>
                    <a:pt x="823389" y="1233806"/>
                  </a:lnTo>
                  <a:lnTo>
                    <a:pt x="812606" y="1244919"/>
                  </a:lnTo>
                  <a:lnTo>
                    <a:pt x="801823" y="1255396"/>
                  </a:lnTo>
                  <a:lnTo>
                    <a:pt x="790406" y="1265239"/>
                  </a:lnTo>
                  <a:lnTo>
                    <a:pt x="778989" y="1274446"/>
                  </a:lnTo>
                  <a:lnTo>
                    <a:pt x="767255" y="1282701"/>
                  </a:lnTo>
                  <a:lnTo>
                    <a:pt x="755521" y="1290956"/>
                  </a:lnTo>
                  <a:lnTo>
                    <a:pt x="743786" y="1298259"/>
                  </a:lnTo>
                  <a:lnTo>
                    <a:pt x="732052" y="1304609"/>
                  </a:lnTo>
                  <a:lnTo>
                    <a:pt x="720318" y="1310641"/>
                  </a:lnTo>
                  <a:lnTo>
                    <a:pt x="708584" y="1315721"/>
                  </a:lnTo>
                  <a:lnTo>
                    <a:pt x="696849" y="1320166"/>
                  </a:lnTo>
                  <a:lnTo>
                    <a:pt x="685432" y="1323659"/>
                  </a:lnTo>
                  <a:lnTo>
                    <a:pt x="674015" y="1326516"/>
                  </a:lnTo>
                  <a:lnTo>
                    <a:pt x="662915" y="1328421"/>
                  </a:lnTo>
                  <a:lnTo>
                    <a:pt x="657207" y="1329374"/>
                  </a:lnTo>
                  <a:lnTo>
                    <a:pt x="652132" y="1329691"/>
                  </a:lnTo>
                  <a:lnTo>
                    <a:pt x="646424" y="1330009"/>
                  </a:lnTo>
                  <a:lnTo>
                    <a:pt x="641349" y="1330326"/>
                  </a:lnTo>
                  <a:lnTo>
                    <a:pt x="635958" y="1330009"/>
                  </a:lnTo>
                  <a:lnTo>
                    <a:pt x="630884" y="1329691"/>
                  </a:lnTo>
                  <a:lnTo>
                    <a:pt x="625492" y="1329374"/>
                  </a:lnTo>
                  <a:lnTo>
                    <a:pt x="620101" y="1328421"/>
                  </a:lnTo>
                  <a:lnTo>
                    <a:pt x="609001" y="1326516"/>
                  </a:lnTo>
                  <a:lnTo>
                    <a:pt x="597584" y="1323659"/>
                  </a:lnTo>
                  <a:lnTo>
                    <a:pt x="585850" y="1320166"/>
                  </a:lnTo>
                  <a:lnTo>
                    <a:pt x="574433" y="1315721"/>
                  </a:lnTo>
                  <a:lnTo>
                    <a:pt x="562698" y="1310641"/>
                  </a:lnTo>
                  <a:lnTo>
                    <a:pt x="550647" y="1304609"/>
                  </a:lnTo>
                  <a:lnTo>
                    <a:pt x="538913" y="1298259"/>
                  </a:lnTo>
                  <a:lnTo>
                    <a:pt x="527179" y="1290956"/>
                  </a:lnTo>
                  <a:lnTo>
                    <a:pt x="515444" y="1282701"/>
                  </a:lnTo>
                  <a:lnTo>
                    <a:pt x="503710" y="1274446"/>
                  </a:lnTo>
                  <a:lnTo>
                    <a:pt x="492293" y="1265239"/>
                  </a:lnTo>
                  <a:lnTo>
                    <a:pt x="481193" y="1255396"/>
                  </a:lnTo>
                  <a:lnTo>
                    <a:pt x="470093" y="1244919"/>
                  </a:lnTo>
                  <a:lnTo>
                    <a:pt x="459310" y="1233806"/>
                  </a:lnTo>
                  <a:lnTo>
                    <a:pt x="448845" y="1222376"/>
                  </a:lnTo>
                  <a:lnTo>
                    <a:pt x="438696" y="1209994"/>
                  </a:lnTo>
                  <a:lnTo>
                    <a:pt x="429499" y="1197611"/>
                  </a:lnTo>
                  <a:lnTo>
                    <a:pt x="419985" y="1184276"/>
                  </a:lnTo>
                  <a:lnTo>
                    <a:pt x="411422" y="1170624"/>
                  </a:lnTo>
                  <a:lnTo>
                    <a:pt x="403176" y="1156336"/>
                  </a:lnTo>
                  <a:lnTo>
                    <a:pt x="395565" y="1141731"/>
                  </a:lnTo>
                  <a:lnTo>
                    <a:pt x="388588" y="1126809"/>
                  </a:lnTo>
                  <a:lnTo>
                    <a:pt x="385416" y="1119189"/>
                  </a:lnTo>
                  <a:lnTo>
                    <a:pt x="382245" y="1111569"/>
                  </a:lnTo>
                  <a:lnTo>
                    <a:pt x="379390" y="1103631"/>
                  </a:lnTo>
                  <a:lnTo>
                    <a:pt x="376853" y="1095694"/>
                  </a:lnTo>
                  <a:lnTo>
                    <a:pt x="374316" y="1087756"/>
                  </a:lnTo>
                  <a:lnTo>
                    <a:pt x="372096" y="1079501"/>
                  </a:lnTo>
                  <a:lnTo>
                    <a:pt x="369559" y="1070929"/>
                  </a:lnTo>
                  <a:lnTo>
                    <a:pt x="367656" y="1062674"/>
                  </a:lnTo>
                  <a:lnTo>
                    <a:pt x="366071" y="1054419"/>
                  </a:lnTo>
                  <a:lnTo>
                    <a:pt x="364485" y="1045846"/>
                  </a:lnTo>
                  <a:lnTo>
                    <a:pt x="363216" y="1037274"/>
                  </a:lnTo>
                  <a:lnTo>
                    <a:pt x="362265" y="1028384"/>
                  </a:lnTo>
                  <a:lnTo>
                    <a:pt x="361313" y="1019811"/>
                  </a:lnTo>
                  <a:lnTo>
                    <a:pt x="360996" y="1010921"/>
                  </a:lnTo>
                  <a:lnTo>
                    <a:pt x="360362" y="1002031"/>
                  </a:lnTo>
                  <a:lnTo>
                    <a:pt x="360362" y="992823"/>
                  </a:lnTo>
                  <a:lnTo>
                    <a:pt x="360679" y="975678"/>
                  </a:lnTo>
                  <a:lnTo>
                    <a:pt x="361948" y="958533"/>
                  </a:lnTo>
                  <a:lnTo>
                    <a:pt x="363533" y="941706"/>
                  </a:lnTo>
                  <a:lnTo>
                    <a:pt x="366071" y="924878"/>
                  </a:lnTo>
                  <a:lnTo>
                    <a:pt x="368925" y="908686"/>
                  </a:lnTo>
                  <a:lnTo>
                    <a:pt x="373048" y="892811"/>
                  </a:lnTo>
                  <a:lnTo>
                    <a:pt x="377171" y="876936"/>
                  </a:lnTo>
                  <a:lnTo>
                    <a:pt x="382245" y="861696"/>
                  </a:lnTo>
                  <a:lnTo>
                    <a:pt x="387953" y="847091"/>
                  </a:lnTo>
                  <a:lnTo>
                    <a:pt x="393979" y="832168"/>
                  </a:lnTo>
                  <a:lnTo>
                    <a:pt x="400956" y="818198"/>
                  </a:lnTo>
                  <a:lnTo>
                    <a:pt x="408568" y="804546"/>
                  </a:lnTo>
                  <a:lnTo>
                    <a:pt x="416179" y="791211"/>
                  </a:lnTo>
                  <a:lnTo>
                    <a:pt x="424425" y="778511"/>
                  </a:lnTo>
                  <a:lnTo>
                    <a:pt x="433305" y="766446"/>
                  </a:lnTo>
                  <a:lnTo>
                    <a:pt x="442819" y="754698"/>
                  </a:lnTo>
                  <a:lnTo>
                    <a:pt x="452650" y="743586"/>
                  </a:lnTo>
                  <a:lnTo>
                    <a:pt x="462482" y="732791"/>
                  </a:lnTo>
                  <a:lnTo>
                    <a:pt x="473264" y="722631"/>
                  </a:lnTo>
                  <a:lnTo>
                    <a:pt x="484047" y="713423"/>
                  </a:lnTo>
                  <a:lnTo>
                    <a:pt x="495464" y="704533"/>
                  </a:lnTo>
                  <a:lnTo>
                    <a:pt x="507516" y="696596"/>
                  </a:lnTo>
                  <a:lnTo>
                    <a:pt x="519567" y="688976"/>
                  </a:lnTo>
                  <a:lnTo>
                    <a:pt x="531936" y="682308"/>
                  </a:lnTo>
                  <a:lnTo>
                    <a:pt x="538278" y="679133"/>
                  </a:lnTo>
                  <a:lnTo>
                    <a:pt x="544938" y="676276"/>
                  </a:lnTo>
                  <a:lnTo>
                    <a:pt x="551281" y="673418"/>
                  </a:lnTo>
                  <a:lnTo>
                    <a:pt x="557941" y="670878"/>
                  </a:lnTo>
                  <a:lnTo>
                    <a:pt x="564284" y="668338"/>
                  </a:lnTo>
                  <a:lnTo>
                    <a:pt x="571261" y="666433"/>
                  </a:lnTo>
                  <a:lnTo>
                    <a:pt x="577921" y="664211"/>
                  </a:lnTo>
                  <a:lnTo>
                    <a:pt x="584898" y="662623"/>
                  </a:lnTo>
                  <a:lnTo>
                    <a:pt x="591875" y="661036"/>
                  </a:lnTo>
                  <a:lnTo>
                    <a:pt x="598535" y="659766"/>
                  </a:lnTo>
                  <a:lnTo>
                    <a:pt x="605830" y="658178"/>
                  </a:lnTo>
                  <a:lnTo>
                    <a:pt x="612490" y="657226"/>
                  </a:lnTo>
                  <a:lnTo>
                    <a:pt x="619784" y="656591"/>
                  </a:lnTo>
                  <a:lnTo>
                    <a:pt x="627078" y="655956"/>
                  </a:lnTo>
                  <a:lnTo>
                    <a:pt x="634055" y="655638"/>
                  </a:lnTo>
                  <a:close/>
                  <a:moveTo>
                    <a:pt x="1604962" y="463550"/>
                  </a:moveTo>
                  <a:lnTo>
                    <a:pt x="1776412" y="463550"/>
                  </a:lnTo>
                  <a:lnTo>
                    <a:pt x="1776412" y="1252538"/>
                  </a:lnTo>
                  <a:lnTo>
                    <a:pt x="1604962" y="1252538"/>
                  </a:lnTo>
                  <a:lnTo>
                    <a:pt x="1604962" y="463550"/>
                  </a:lnTo>
                  <a:close/>
                  <a:moveTo>
                    <a:pt x="0" y="0"/>
                  </a:moveTo>
                  <a:lnTo>
                    <a:pt x="2125663" y="0"/>
                  </a:lnTo>
                  <a:lnTo>
                    <a:pt x="2125663" y="171553"/>
                  </a:lnTo>
                  <a:lnTo>
                    <a:pt x="2039621" y="171553"/>
                  </a:lnTo>
                  <a:lnTo>
                    <a:pt x="2039621" y="1577975"/>
                  </a:lnTo>
                  <a:lnTo>
                    <a:pt x="1252220" y="1577975"/>
                  </a:lnTo>
                  <a:lnTo>
                    <a:pt x="1252220" y="1449310"/>
                  </a:lnTo>
                  <a:lnTo>
                    <a:pt x="1911033" y="1449310"/>
                  </a:lnTo>
                  <a:lnTo>
                    <a:pt x="1911033" y="171553"/>
                  </a:lnTo>
                  <a:lnTo>
                    <a:pt x="195263" y="171553"/>
                  </a:lnTo>
                  <a:lnTo>
                    <a:pt x="195263" y="1249164"/>
                  </a:lnTo>
                  <a:lnTo>
                    <a:pt x="66675" y="1249164"/>
                  </a:lnTo>
                  <a:lnTo>
                    <a:pt x="66675" y="171553"/>
                  </a:lnTo>
                  <a:lnTo>
                    <a:pt x="0" y="17155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D493F"/>
            </a:solidFill>
            <a:ln>
              <a:noFill/>
            </a:ln>
            <a:extLst/>
          </p:spPr>
          <p:txBody>
            <a:bodyPr anchor="ctr">
              <a:scene3d>
                <a:camera prst="orthographicFront"/>
                <a:lightRig rig="threePt" dir="t"/>
              </a:scene3d>
              <a:sp3d contourW="12700">
                <a:contourClr>
                  <a:srgbClr val="FFFFFF"/>
                </a:contourClr>
              </a:sp3d>
            </a:bodyPr>
            <a:lstStyle/>
            <a:p>
              <a:pPr algn="ctr">
                <a:defRPr/>
              </a:pPr>
              <a:endParaRPr lang="zh-CN" altLang="en-US" sz="2400" dirty="0">
                <a:solidFill>
                  <a:srgbClr val="FFFFFF"/>
                </a:solidFill>
                <a:ea typeface="微软雅黑" pitchFamily="34" charset="-122"/>
              </a:endParaRPr>
            </a:p>
          </p:txBody>
        </p:sp>
      </p:grpSp>
      <p:sp>
        <p:nvSpPr>
          <p:cNvPr id="29" name="文本框 28"/>
          <p:cNvSpPr txBox="1"/>
          <p:nvPr/>
        </p:nvSpPr>
        <p:spPr>
          <a:xfrm>
            <a:off x="4293220" y="3549814"/>
            <a:ext cx="7384745" cy="41684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       接下来是设计表结构，并编写</a:t>
            </a:r>
            <a:r>
              <a:rPr lang="en-US" altLang="zh-CN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SQL</a:t>
            </a:r>
            <a:r>
              <a:rPr lang="zh-CN" altLang="en-US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语句建表</a:t>
            </a:r>
            <a:endParaRPr lang="zh-CN" altLang="en-US" b="1" dirty="0">
              <a:solidFill>
                <a:schemeClr val="tx1">
                  <a:lumMod val="65000"/>
                  <a:lumOff val="35000"/>
                </a:schemeClr>
              </a:solidFill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4404732" y="3211551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6151520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0"/>
    </mc:Choice>
    <mc:Fallback xmlns="">
      <p:transition spd="slow" advTm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组合 3"/>
          <p:cNvGrpSpPr/>
          <p:nvPr/>
        </p:nvGrpSpPr>
        <p:grpSpPr>
          <a:xfrm>
            <a:off x="2314312" y="480898"/>
            <a:ext cx="3328205" cy="646331"/>
            <a:chOff x="2314312" y="480898"/>
            <a:chExt cx="3328205" cy="646331"/>
          </a:xfrm>
        </p:grpSpPr>
        <p:sp>
          <p:nvSpPr>
            <p:cNvPr id="2" name="文本框 1"/>
            <p:cNvSpPr txBox="1"/>
            <p:nvPr/>
          </p:nvSpPr>
          <p:spPr>
            <a:xfrm>
              <a:off x="2780907" y="480898"/>
              <a:ext cx="2861610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3600" b="1" dirty="0" smtClean="0">
                  <a:solidFill>
                    <a:srgbClr val="1D2A54"/>
                  </a:solidFill>
                  <a:latin typeface="微软雅黑" pitchFamily="34" charset="-122"/>
                  <a:ea typeface="微软雅黑" pitchFamily="34" charset="-122"/>
                </a:rPr>
                <a:t>数据库设计</a:t>
              </a:r>
              <a:endParaRPr lang="zh-CN" altLang="en-US" sz="3600" b="1" dirty="0">
                <a:solidFill>
                  <a:srgbClr val="1D2A54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" name="KSO_Shape"/>
            <p:cNvSpPr>
              <a:spLocks/>
            </p:cNvSpPr>
            <p:nvPr/>
          </p:nvSpPr>
          <p:spPr bwMode="auto">
            <a:xfrm>
              <a:off x="2314312" y="623349"/>
              <a:ext cx="466594" cy="361428"/>
            </a:xfrm>
            <a:custGeom>
              <a:avLst/>
              <a:gdLst>
                <a:gd name="T0" fmla="*/ 432030 w 2125663"/>
                <a:gd name="T1" fmla="*/ 1344893 h 1811338"/>
                <a:gd name="T2" fmla="*/ 462740 w 2125663"/>
                <a:gd name="T3" fmla="*/ 1477960 h 1811338"/>
                <a:gd name="T4" fmla="*/ 513638 w 2125663"/>
                <a:gd name="T5" fmla="*/ 1557743 h 1811338"/>
                <a:gd name="T6" fmla="*/ 516481 w 2125663"/>
                <a:gd name="T7" fmla="*/ 1336346 h 1811338"/>
                <a:gd name="T8" fmla="*/ 503401 w 2125663"/>
                <a:gd name="T9" fmla="*/ 1310416 h 1811338"/>
                <a:gd name="T10" fmla="*/ 515913 w 2125663"/>
                <a:gd name="T11" fmla="*/ 1250009 h 1811338"/>
                <a:gd name="T12" fmla="*/ 618846 w 2125663"/>
                <a:gd name="T13" fmla="*/ 1242885 h 1811338"/>
                <a:gd name="T14" fmla="*/ 643583 w 2125663"/>
                <a:gd name="T15" fmla="*/ 1263116 h 1811338"/>
                <a:gd name="T16" fmla="*/ 642446 w 2125663"/>
                <a:gd name="T17" fmla="*/ 1324948 h 1811338"/>
                <a:gd name="T18" fmla="*/ 619414 w 2125663"/>
                <a:gd name="T19" fmla="*/ 1342899 h 1811338"/>
                <a:gd name="T20" fmla="*/ 664057 w 2125663"/>
                <a:gd name="T21" fmla="*/ 1524691 h 1811338"/>
                <a:gd name="T22" fmla="*/ 704434 w 2125663"/>
                <a:gd name="T23" fmla="*/ 1417553 h 1811338"/>
                <a:gd name="T24" fmla="*/ 725191 w 2125663"/>
                <a:gd name="T25" fmla="*/ 1259697 h 1811338"/>
                <a:gd name="T26" fmla="*/ 857412 w 2125663"/>
                <a:gd name="T27" fmla="*/ 1192451 h 1811338"/>
                <a:gd name="T28" fmla="*/ 923096 w 2125663"/>
                <a:gd name="T29" fmla="*/ 1212682 h 1811338"/>
                <a:gd name="T30" fmla="*/ 970013 w 2125663"/>
                <a:gd name="T31" fmla="*/ 1259697 h 1811338"/>
                <a:gd name="T32" fmla="*/ 990201 w 2125663"/>
                <a:gd name="T33" fmla="*/ 1325233 h 1811338"/>
                <a:gd name="T34" fmla="*/ 980818 w 2125663"/>
                <a:gd name="T35" fmla="*/ 1537228 h 1811338"/>
                <a:gd name="T36" fmla="*/ 935891 w 2125663"/>
                <a:gd name="T37" fmla="*/ 1570566 h 1811338"/>
                <a:gd name="T38" fmla="*/ 798837 w 2125663"/>
                <a:gd name="T39" fmla="*/ 1607608 h 1811338"/>
                <a:gd name="T40" fmla="*/ 617424 w 2125663"/>
                <a:gd name="T41" fmla="*/ 1622140 h 1811338"/>
                <a:gd name="T42" fmla="*/ 428049 w 2125663"/>
                <a:gd name="T43" fmla="*/ 1615872 h 1811338"/>
                <a:gd name="T44" fmla="*/ 264551 w 2125663"/>
                <a:gd name="T45" fmla="*/ 1588232 h 1811338"/>
                <a:gd name="T46" fmla="*/ 180669 w 2125663"/>
                <a:gd name="T47" fmla="*/ 1549481 h 1811338"/>
                <a:gd name="T48" fmla="*/ 159912 w 2125663"/>
                <a:gd name="T49" fmla="*/ 1517283 h 1811338"/>
                <a:gd name="T50" fmla="*/ 167873 w 2125663"/>
                <a:gd name="T51" fmla="*/ 1284201 h 1811338"/>
                <a:gd name="T52" fmla="*/ 205123 w 2125663"/>
                <a:gd name="T53" fmla="*/ 1228638 h 1811338"/>
                <a:gd name="T54" fmla="*/ 264266 w 2125663"/>
                <a:gd name="T55" fmla="*/ 1196440 h 1811338"/>
                <a:gd name="T56" fmla="*/ 421225 w 2125663"/>
                <a:gd name="T57" fmla="*/ 1183048 h 1811338"/>
                <a:gd name="T58" fmla="*/ 433514 w 2125663"/>
                <a:gd name="T59" fmla="*/ 761303 h 1811338"/>
                <a:gd name="T60" fmla="*/ 391450 w 2125663"/>
                <a:gd name="T61" fmla="*/ 813630 h 1811338"/>
                <a:gd name="T62" fmla="*/ 379229 w 2125663"/>
                <a:gd name="T63" fmla="*/ 902075 h 1811338"/>
                <a:gd name="T64" fmla="*/ 414756 w 2125663"/>
                <a:gd name="T65" fmla="*/ 1016114 h 1811338"/>
                <a:gd name="T66" fmla="*/ 487516 w 2125663"/>
                <a:gd name="T67" fmla="*/ 1099439 h 1811338"/>
                <a:gd name="T68" fmla="*/ 567666 w 2125663"/>
                <a:gd name="T69" fmla="*/ 1135272 h 1811338"/>
                <a:gd name="T70" fmla="*/ 645542 w 2125663"/>
                <a:gd name="T71" fmla="*/ 1111099 h 1811338"/>
                <a:gd name="T72" fmla="*/ 722282 w 2125663"/>
                <a:gd name="T73" fmla="*/ 1035452 h 1811338"/>
                <a:gd name="T74" fmla="*/ 767757 w 2125663"/>
                <a:gd name="T75" fmla="*/ 926248 h 1811338"/>
                <a:gd name="T76" fmla="*/ 666290 w 2125663"/>
                <a:gd name="T77" fmla="*/ 863967 h 1811338"/>
                <a:gd name="T78" fmla="*/ 546918 w 2125663"/>
                <a:gd name="T79" fmla="*/ 832116 h 1811338"/>
                <a:gd name="T80" fmla="*/ 484389 w 2125663"/>
                <a:gd name="T81" fmla="*/ 790595 h 1811338"/>
                <a:gd name="T82" fmla="*/ 452273 w 2125663"/>
                <a:gd name="T83" fmla="*/ 760734 h 1811338"/>
                <a:gd name="T84" fmla="*/ 568234 w 2125663"/>
                <a:gd name="T85" fmla="*/ 587258 h 1811338"/>
                <a:gd name="T86" fmla="*/ 631616 w 2125663"/>
                <a:gd name="T87" fmla="*/ 594937 h 1811338"/>
                <a:gd name="T88" fmla="*/ 705513 w 2125663"/>
                <a:gd name="T89" fmla="*/ 631054 h 1811338"/>
                <a:gd name="T90" fmla="*/ 790210 w 2125663"/>
                <a:gd name="T91" fmla="*/ 732864 h 1811338"/>
                <a:gd name="T92" fmla="*/ 826306 w 2125663"/>
                <a:gd name="T93" fmla="*/ 873920 h 1811338"/>
                <a:gd name="T94" fmla="*/ 818064 w 2125663"/>
                <a:gd name="T95" fmla="*/ 959237 h 1811338"/>
                <a:gd name="T96" fmla="*/ 780831 w 2125663"/>
                <a:gd name="T97" fmla="*/ 1048534 h 1811338"/>
                <a:gd name="T98" fmla="*/ 687607 w 2125663"/>
                <a:gd name="T99" fmla="*/ 1148922 h 1811338"/>
                <a:gd name="T100" fmla="*/ 588983 w 2125663"/>
                <a:gd name="T101" fmla="*/ 1190727 h 1811338"/>
                <a:gd name="T102" fmla="*/ 525033 w 2125663"/>
                <a:gd name="T103" fmla="*/ 1182480 h 1811338"/>
                <a:gd name="T104" fmla="*/ 421293 w 2125663"/>
                <a:gd name="T105" fmla="*/ 1115081 h 1811338"/>
                <a:gd name="T106" fmla="*/ 345406 w 2125663"/>
                <a:gd name="T107" fmla="*/ 1002463 h 1811338"/>
                <a:gd name="T108" fmla="*/ 325511 w 2125663"/>
                <a:gd name="T109" fmla="*/ 929092 h 1811338"/>
                <a:gd name="T110" fmla="*/ 330627 w 2125663"/>
                <a:gd name="T111" fmla="*/ 813915 h 1811338"/>
                <a:gd name="T112" fmla="*/ 388324 w 2125663"/>
                <a:gd name="T113" fmla="*/ 686510 h 1811338"/>
                <a:gd name="T114" fmla="*/ 482400 w 2125663"/>
                <a:gd name="T115" fmla="*/ 608303 h 1811338"/>
                <a:gd name="T116" fmla="*/ 542939 w 2125663"/>
                <a:gd name="T117" fmla="*/ 589534 h 1811338"/>
                <a:gd name="T118" fmla="*/ 0 w 2125663"/>
                <a:gd name="T119" fmla="*/ 0 h 1811338"/>
                <a:gd name="T120" fmla="*/ 174993 w 2125663"/>
                <a:gd name="T121" fmla="*/ 1118883 h 1811338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</a:gdLst>
              <a:ahLst/>
              <a:cxnLst>
                <a:cxn ang="T122">
                  <a:pos x="T0" y="T1"/>
                </a:cxn>
                <a:cxn ang="T123">
                  <a:pos x="T2" y="T3"/>
                </a:cxn>
                <a:cxn ang="T124">
                  <a:pos x="T4" y="T5"/>
                </a:cxn>
                <a:cxn ang="T125">
                  <a:pos x="T6" y="T7"/>
                </a:cxn>
                <a:cxn ang="T126">
                  <a:pos x="T8" y="T9"/>
                </a:cxn>
                <a:cxn ang="T127">
                  <a:pos x="T10" y="T11"/>
                </a:cxn>
                <a:cxn ang="T128">
                  <a:pos x="T12" y="T13"/>
                </a:cxn>
                <a:cxn ang="T129">
                  <a:pos x="T14" y="T15"/>
                </a:cxn>
                <a:cxn ang="T130">
                  <a:pos x="T16" y="T17"/>
                </a:cxn>
                <a:cxn ang="T131">
                  <a:pos x="T18" y="T19"/>
                </a:cxn>
                <a:cxn ang="T132">
                  <a:pos x="T20" y="T21"/>
                </a:cxn>
                <a:cxn ang="T133">
                  <a:pos x="T22" y="T23"/>
                </a:cxn>
                <a:cxn ang="T134">
                  <a:pos x="T24" y="T25"/>
                </a:cxn>
                <a:cxn ang="T135">
                  <a:pos x="T26" y="T27"/>
                </a:cxn>
                <a:cxn ang="T136">
                  <a:pos x="T28" y="T29"/>
                </a:cxn>
                <a:cxn ang="T137">
                  <a:pos x="T30" y="T31"/>
                </a:cxn>
                <a:cxn ang="T138">
                  <a:pos x="T32" y="T33"/>
                </a:cxn>
                <a:cxn ang="T139">
                  <a:pos x="T34" y="T35"/>
                </a:cxn>
                <a:cxn ang="T140">
                  <a:pos x="T36" y="T37"/>
                </a:cxn>
                <a:cxn ang="T141">
                  <a:pos x="T38" y="T39"/>
                </a:cxn>
                <a:cxn ang="T142">
                  <a:pos x="T40" y="T41"/>
                </a:cxn>
                <a:cxn ang="T143">
                  <a:pos x="T42" y="T43"/>
                </a:cxn>
                <a:cxn ang="T144">
                  <a:pos x="T44" y="T45"/>
                </a:cxn>
                <a:cxn ang="T145">
                  <a:pos x="T46" y="T47"/>
                </a:cxn>
                <a:cxn ang="T146">
                  <a:pos x="T48" y="T49"/>
                </a:cxn>
                <a:cxn ang="T147">
                  <a:pos x="T50" y="T51"/>
                </a:cxn>
                <a:cxn ang="T148">
                  <a:pos x="T52" y="T53"/>
                </a:cxn>
                <a:cxn ang="T149">
                  <a:pos x="T54" y="T55"/>
                </a:cxn>
                <a:cxn ang="T150">
                  <a:pos x="T56" y="T57"/>
                </a:cxn>
                <a:cxn ang="T151">
                  <a:pos x="T58" y="T59"/>
                </a:cxn>
                <a:cxn ang="T152">
                  <a:pos x="T60" y="T61"/>
                </a:cxn>
                <a:cxn ang="T153">
                  <a:pos x="T62" y="T63"/>
                </a:cxn>
                <a:cxn ang="T154">
                  <a:pos x="T64" y="T65"/>
                </a:cxn>
                <a:cxn ang="T155">
                  <a:pos x="T66" y="T67"/>
                </a:cxn>
                <a:cxn ang="T156">
                  <a:pos x="T68" y="T69"/>
                </a:cxn>
                <a:cxn ang="T157">
                  <a:pos x="T70" y="T71"/>
                </a:cxn>
                <a:cxn ang="T158">
                  <a:pos x="T72" y="T73"/>
                </a:cxn>
                <a:cxn ang="T159">
                  <a:pos x="T74" y="T75"/>
                </a:cxn>
                <a:cxn ang="T160">
                  <a:pos x="T76" y="T77"/>
                </a:cxn>
                <a:cxn ang="T161">
                  <a:pos x="T78" y="T79"/>
                </a:cxn>
                <a:cxn ang="T162">
                  <a:pos x="T80" y="T81"/>
                </a:cxn>
                <a:cxn ang="T163">
                  <a:pos x="T82" y="T83"/>
                </a:cxn>
                <a:cxn ang="T164">
                  <a:pos x="T84" y="T85"/>
                </a:cxn>
                <a:cxn ang="T165">
                  <a:pos x="T86" y="T87"/>
                </a:cxn>
                <a:cxn ang="T166">
                  <a:pos x="T88" y="T89"/>
                </a:cxn>
                <a:cxn ang="T167">
                  <a:pos x="T90" y="T91"/>
                </a:cxn>
                <a:cxn ang="T168">
                  <a:pos x="T92" y="T93"/>
                </a:cxn>
                <a:cxn ang="T169">
                  <a:pos x="T94" y="T95"/>
                </a:cxn>
                <a:cxn ang="T170">
                  <a:pos x="T96" y="T97"/>
                </a:cxn>
                <a:cxn ang="T171">
                  <a:pos x="T98" y="T99"/>
                </a:cxn>
                <a:cxn ang="T172">
                  <a:pos x="T100" y="T101"/>
                </a:cxn>
                <a:cxn ang="T173">
                  <a:pos x="T102" y="T103"/>
                </a:cxn>
                <a:cxn ang="T174">
                  <a:pos x="T104" y="T105"/>
                </a:cxn>
                <a:cxn ang="T175">
                  <a:pos x="T106" y="T107"/>
                </a:cxn>
                <a:cxn ang="T176">
                  <a:pos x="T108" y="T109"/>
                </a:cxn>
                <a:cxn ang="T177">
                  <a:pos x="T110" y="T111"/>
                </a:cxn>
                <a:cxn ang="T178">
                  <a:pos x="T112" y="T113"/>
                </a:cxn>
                <a:cxn ang="T179">
                  <a:pos x="T114" y="T115"/>
                </a:cxn>
                <a:cxn ang="T180">
                  <a:pos x="T116" y="T117"/>
                </a:cxn>
                <a:cxn ang="T181">
                  <a:pos x="T118" y="T119"/>
                </a:cxn>
                <a:cxn ang="T182">
                  <a:pos x="T120" y="T121"/>
                </a:cxn>
              </a:cxnLst>
              <a:rect l="0" t="0" r="r" b="b"/>
              <a:pathLst>
                <a:path w="2125663" h="1811338">
                  <a:moveTo>
                    <a:pt x="470017" y="1320800"/>
                  </a:moveTo>
                  <a:lnTo>
                    <a:pt x="470335" y="1343069"/>
                  </a:lnTo>
                  <a:lnTo>
                    <a:pt x="471286" y="1364382"/>
                  </a:lnTo>
                  <a:lnTo>
                    <a:pt x="472238" y="1385696"/>
                  </a:lnTo>
                  <a:lnTo>
                    <a:pt x="473190" y="1406374"/>
                  </a:lnTo>
                  <a:lnTo>
                    <a:pt x="474459" y="1426415"/>
                  </a:lnTo>
                  <a:lnTo>
                    <a:pt x="476363" y="1446139"/>
                  </a:lnTo>
                  <a:lnTo>
                    <a:pt x="478267" y="1464908"/>
                  </a:lnTo>
                  <a:lnTo>
                    <a:pt x="480170" y="1483677"/>
                  </a:lnTo>
                  <a:lnTo>
                    <a:pt x="482074" y="1501491"/>
                  </a:lnTo>
                  <a:lnTo>
                    <a:pt x="484612" y="1518988"/>
                  </a:lnTo>
                  <a:lnTo>
                    <a:pt x="487468" y="1535530"/>
                  </a:lnTo>
                  <a:lnTo>
                    <a:pt x="490323" y="1552072"/>
                  </a:lnTo>
                  <a:lnTo>
                    <a:pt x="493179" y="1567660"/>
                  </a:lnTo>
                  <a:lnTo>
                    <a:pt x="496352" y="1582611"/>
                  </a:lnTo>
                  <a:lnTo>
                    <a:pt x="500159" y="1597563"/>
                  </a:lnTo>
                  <a:lnTo>
                    <a:pt x="503649" y="1611560"/>
                  </a:lnTo>
                  <a:lnTo>
                    <a:pt x="507774" y="1624921"/>
                  </a:lnTo>
                  <a:lnTo>
                    <a:pt x="511899" y="1637646"/>
                  </a:lnTo>
                  <a:lnTo>
                    <a:pt x="516341" y="1650052"/>
                  </a:lnTo>
                  <a:lnTo>
                    <a:pt x="520783" y="1661505"/>
                  </a:lnTo>
                  <a:lnTo>
                    <a:pt x="525859" y="1672639"/>
                  </a:lnTo>
                  <a:lnTo>
                    <a:pt x="530936" y="1683137"/>
                  </a:lnTo>
                  <a:lnTo>
                    <a:pt x="536329" y="1692998"/>
                  </a:lnTo>
                  <a:lnTo>
                    <a:pt x="541723" y="1702224"/>
                  </a:lnTo>
                  <a:lnTo>
                    <a:pt x="547752" y="1710813"/>
                  </a:lnTo>
                  <a:lnTo>
                    <a:pt x="553463" y="1718766"/>
                  </a:lnTo>
                  <a:lnTo>
                    <a:pt x="559808" y="1726083"/>
                  </a:lnTo>
                  <a:lnTo>
                    <a:pt x="566154" y="1732763"/>
                  </a:lnTo>
                  <a:lnTo>
                    <a:pt x="573134" y="1739125"/>
                  </a:lnTo>
                  <a:lnTo>
                    <a:pt x="580114" y="1744215"/>
                  </a:lnTo>
                  <a:lnTo>
                    <a:pt x="587412" y="1749305"/>
                  </a:lnTo>
                  <a:lnTo>
                    <a:pt x="594709" y="1753123"/>
                  </a:lnTo>
                  <a:lnTo>
                    <a:pt x="594709" y="1499901"/>
                  </a:lnTo>
                  <a:lnTo>
                    <a:pt x="591537" y="1499264"/>
                  </a:lnTo>
                  <a:lnTo>
                    <a:pt x="588047" y="1498310"/>
                  </a:lnTo>
                  <a:lnTo>
                    <a:pt x="584874" y="1497038"/>
                  </a:lnTo>
                  <a:lnTo>
                    <a:pt x="582018" y="1495765"/>
                  </a:lnTo>
                  <a:lnTo>
                    <a:pt x="579163" y="1494175"/>
                  </a:lnTo>
                  <a:lnTo>
                    <a:pt x="576307" y="1491948"/>
                  </a:lnTo>
                  <a:lnTo>
                    <a:pt x="573769" y="1489721"/>
                  </a:lnTo>
                  <a:lnTo>
                    <a:pt x="571548" y="1487494"/>
                  </a:lnTo>
                  <a:lnTo>
                    <a:pt x="569327" y="1484949"/>
                  </a:lnTo>
                  <a:lnTo>
                    <a:pt x="567106" y="1482404"/>
                  </a:lnTo>
                  <a:lnTo>
                    <a:pt x="565519" y="1479223"/>
                  </a:lnTo>
                  <a:lnTo>
                    <a:pt x="564250" y="1476360"/>
                  </a:lnTo>
                  <a:lnTo>
                    <a:pt x="563298" y="1473179"/>
                  </a:lnTo>
                  <a:lnTo>
                    <a:pt x="562347" y="1469998"/>
                  </a:lnTo>
                  <a:lnTo>
                    <a:pt x="562029" y="1466180"/>
                  </a:lnTo>
                  <a:lnTo>
                    <a:pt x="561712" y="1462999"/>
                  </a:lnTo>
                  <a:lnTo>
                    <a:pt x="561712" y="1425143"/>
                  </a:lnTo>
                  <a:lnTo>
                    <a:pt x="562029" y="1421007"/>
                  </a:lnTo>
                  <a:lnTo>
                    <a:pt x="562664" y="1417508"/>
                  </a:lnTo>
                  <a:lnTo>
                    <a:pt x="563616" y="1414009"/>
                  </a:lnTo>
                  <a:lnTo>
                    <a:pt x="564885" y="1410191"/>
                  </a:lnTo>
                  <a:lnTo>
                    <a:pt x="566154" y="1407010"/>
                  </a:lnTo>
                  <a:lnTo>
                    <a:pt x="568375" y="1403829"/>
                  </a:lnTo>
                  <a:lnTo>
                    <a:pt x="570596" y="1400966"/>
                  </a:lnTo>
                  <a:lnTo>
                    <a:pt x="572817" y="1398103"/>
                  </a:lnTo>
                  <a:lnTo>
                    <a:pt x="575673" y="1395558"/>
                  </a:lnTo>
                  <a:lnTo>
                    <a:pt x="578528" y="1393649"/>
                  </a:lnTo>
                  <a:lnTo>
                    <a:pt x="581701" y="1391741"/>
                  </a:lnTo>
                  <a:lnTo>
                    <a:pt x="584874" y="1390150"/>
                  </a:lnTo>
                  <a:lnTo>
                    <a:pt x="588364" y="1388878"/>
                  </a:lnTo>
                  <a:lnTo>
                    <a:pt x="592171" y="1387605"/>
                  </a:lnTo>
                  <a:lnTo>
                    <a:pt x="595979" y="1386969"/>
                  </a:lnTo>
                  <a:lnTo>
                    <a:pt x="599786" y="1386969"/>
                  </a:lnTo>
                  <a:lnTo>
                    <a:pt x="682597" y="1386969"/>
                  </a:lnTo>
                  <a:lnTo>
                    <a:pt x="686721" y="1386969"/>
                  </a:lnTo>
                  <a:lnTo>
                    <a:pt x="690529" y="1387605"/>
                  </a:lnTo>
                  <a:lnTo>
                    <a:pt x="694019" y="1388878"/>
                  </a:lnTo>
                  <a:lnTo>
                    <a:pt x="697826" y="1390150"/>
                  </a:lnTo>
                  <a:lnTo>
                    <a:pt x="700999" y="1391741"/>
                  </a:lnTo>
                  <a:lnTo>
                    <a:pt x="704172" y="1393649"/>
                  </a:lnTo>
                  <a:lnTo>
                    <a:pt x="707345" y="1395558"/>
                  </a:lnTo>
                  <a:lnTo>
                    <a:pt x="709883" y="1398103"/>
                  </a:lnTo>
                  <a:lnTo>
                    <a:pt x="712104" y="1400966"/>
                  </a:lnTo>
                  <a:lnTo>
                    <a:pt x="714325" y="1403829"/>
                  </a:lnTo>
                  <a:lnTo>
                    <a:pt x="716229" y="1407010"/>
                  </a:lnTo>
                  <a:lnTo>
                    <a:pt x="718132" y="1410191"/>
                  </a:lnTo>
                  <a:lnTo>
                    <a:pt x="719402" y="1414009"/>
                  </a:lnTo>
                  <a:lnTo>
                    <a:pt x="720353" y="1417508"/>
                  </a:lnTo>
                  <a:lnTo>
                    <a:pt x="720671" y="1421007"/>
                  </a:lnTo>
                  <a:lnTo>
                    <a:pt x="720988" y="1425143"/>
                  </a:lnTo>
                  <a:lnTo>
                    <a:pt x="720988" y="1462999"/>
                  </a:lnTo>
                  <a:lnTo>
                    <a:pt x="720988" y="1466180"/>
                  </a:lnTo>
                  <a:lnTo>
                    <a:pt x="720353" y="1469998"/>
                  </a:lnTo>
                  <a:lnTo>
                    <a:pt x="719719" y="1473179"/>
                  </a:lnTo>
                  <a:lnTo>
                    <a:pt x="718450" y="1476360"/>
                  </a:lnTo>
                  <a:lnTo>
                    <a:pt x="716863" y="1479223"/>
                  </a:lnTo>
                  <a:lnTo>
                    <a:pt x="715277" y="1482404"/>
                  </a:lnTo>
                  <a:lnTo>
                    <a:pt x="713373" y="1484949"/>
                  </a:lnTo>
                  <a:lnTo>
                    <a:pt x="711469" y="1487494"/>
                  </a:lnTo>
                  <a:lnTo>
                    <a:pt x="708931" y="1489721"/>
                  </a:lnTo>
                  <a:lnTo>
                    <a:pt x="706710" y="1491948"/>
                  </a:lnTo>
                  <a:lnTo>
                    <a:pt x="703537" y="1494175"/>
                  </a:lnTo>
                  <a:lnTo>
                    <a:pt x="700682" y="1495765"/>
                  </a:lnTo>
                  <a:lnTo>
                    <a:pt x="697826" y="1497038"/>
                  </a:lnTo>
                  <a:lnTo>
                    <a:pt x="694653" y="1498310"/>
                  </a:lnTo>
                  <a:lnTo>
                    <a:pt x="691163" y="1499264"/>
                  </a:lnTo>
                  <a:lnTo>
                    <a:pt x="687991" y="1499901"/>
                  </a:lnTo>
                  <a:lnTo>
                    <a:pt x="687991" y="1753123"/>
                  </a:lnTo>
                  <a:lnTo>
                    <a:pt x="695605" y="1749305"/>
                  </a:lnTo>
                  <a:lnTo>
                    <a:pt x="702586" y="1744215"/>
                  </a:lnTo>
                  <a:lnTo>
                    <a:pt x="709566" y="1739125"/>
                  </a:lnTo>
                  <a:lnTo>
                    <a:pt x="716229" y="1732763"/>
                  </a:lnTo>
                  <a:lnTo>
                    <a:pt x="722892" y="1726083"/>
                  </a:lnTo>
                  <a:lnTo>
                    <a:pt x="729237" y="1718766"/>
                  </a:lnTo>
                  <a:lnTo>
                    <a:pt x="734948" y="1710813"/>
                  </a:lnTo>
                  <a:lnTo>
                    <a:pt x="740977" y="1702224"/>
                  </a:lnTo>
                  <a:lnTo>
                    <a:pt x="746371" y="1692998"/>
                  </a:lnTo>
                  <a:lnTo>
                    <a:pt x="751447" y="1683137"/>
                  </a:lnTo>
                  <a:lnTo>
                    <a:pt x="756841" y="1672639"/>
                  </a:lnTo>
                  <a:lnTo>
                    <a:pt x="761600" y="1661505"/>
                  </a:lnTo>
                  <a:lnTo>
                    <a:pt x="766359" y="1650052"/>
                  </a:lnTo>
                  <a:lnTo>
                    <a:pt x="770801" y="1637646"/>
                  </a:lnTo>
                  <a:lnTo>
                    <a:pt x="774926" y="1624921"/>
                  </a:lnTo>
                  <a:lnTo>
                    <a:pt x="779051" y="1611560"/>
                  </a:lnTo>
                  <a:lnTo>
                    <a:pt x="782541" y="1597563"/>
                  </a:lnTo>
                  <a:lnTo>
                    <a:pt x="786031" y="1582611"/>
                  </a:lnTo>
                  <a:lnTo>
                    <a:pt x="789521" y="1567660"/>
                  </a:lnTo>
                  <a:lnTo>
                    <a:pt x="792377" y="1552072"/>
                  </a:lnTo>
                  <a:lnTo>
                    <a:pt x="795232" y="1535530"/>
                  </a:lnTo>
                  <a:lnTo>
                    <a:pt x="797770" y="1518988"/>
                  </a:lnTo>
                  <a:lnTo>
                    <a:pt x="800626" y="1501491"/>
                  </a:lnTo>
                  <a:lnTo>
                    <a:pt x="802530" y="1483677"/>
                  </a:lnTo>
                  <a:lnTo>
                    <a:pt x="804751" y="1464908"/>
                  </a:lnTo>
                  <a:lnTo>
                    <a:pt x="806337" y="1446139"/>
                  </a:lnTo>
                  <a:lnTo>
                    <a:pt x="807923" y="1426415"/>
                  </a:lnTo>
                  <a:lnTo>
                    <a:pt x="809193" y="1406374"/>
                  </a:lnTo>
                  <a:lnTo>
                    <a:pt x="810779" y="1385696"/>
                  </a:lnTo>
                  <a:lnTo>
                    <a:pt x="811731" y="1364382"/>
                  </a:lnTo>
                  <a:lnTo>
                    <a:pt x="812365" y="1343069"/>
                  </a:lnTo>
                  <a:lnTo>
                    <a:pt x="813000" y="1320800"/>
                  </a:lnTo>
                  <a:lnTo>
                    <a:pt x="840921" y="1322709"/>
                  </a:lnTo>
                  <a:lnTo>
                    <a:pt x="866621" y="1324300"/>
                  </a:lnTo>
                  <a:lnTo>
                    <a:pt x="909771" y="1327481"/>
                  </a:lnTo>
                  <a:lnTo>
                    <a:pt x="938644" y="1330026"/>
                  </a:lnTo>
                  <a:lnTo>
                    <a:pt x="948797" y="1330980"/>
                  </a:lnTo>
                  <a:lnTo>
                    <a:pt x="956729" y="1331298"/>
                  </a:lnTo>
                  <a:lnTo>
                    <a:pt x="964661" y="1331934"/>
                  </a:lnTo>
                  <a:lnTo>
                    <a:pt x="972593" y="1332889"/>
                  </a:lnTo>
                  <a:lnTo>
                    <a:pt x="980208" y="1334161"/>
                  </a:lnTo>
                  <a:lnTo>
                    <a:pt x="987823" y="1335752"/>
                  </a:lnTo>
                  <a:lnTo>
                    <a:pt x="995437" y="1337979"/>
                  </a:lnTo>
                  <a:lnTo>
                    <a:pt x="1002418" y="1340205"/>
                  </a:lnTo>
                  <a:lnTo>
                    <a:pt x="1009715" y="1343387"/>
                  </a:lnTo>
                  <a:lnTo>
                    <a:pt x="1016378" y="1346250"/>
                  </a:lnTo>
                  <a:lnTo>
                    <a:pt x="1023358" y="1349749"/>
                  </a:lnTo>
                  <a:lnTo>
                    <a:pt x="1030021" y="1353885"/>
                  </a:lnTo>
                  <a:lnTo>
                    <a:pt x="1036050" y="1357702"/>
                  </a:lnTo>
                  <a:lnTo>
                    <a:pt x="1042395" y="1361837"/>
                  </a:lnTo>
                  <a:lnTo>
                    <a:pt x="1048106" y="1366927"/>
                  </a:lnTo>
                  <a:lnTo>
                    <a:pt x="1053817" y="1371699"/>
                  </a:lnTo>
                  <a:lnTo>
                    <a:pt x="1059211" y="1377107"/>
                  </a:lnTo>
                  <a:lnTo>
                    <a:pt x="1064605" y="1382197"/>
                  </a:lnTo>
                  <a:lnTo>
                    <a:pt x="1069364" y="1388241"/>
                  </a:lnTo>
                  <a:lnTo>
                    <a:pt x="1073806" y="1393967"/>
                  </a:lnTo>
                  <a:lnTo>
                    <a:pt x="1078248" y="1400012"/>
                  </a:lnTo>
                  <a:lnTo>
                    <a:pt x="1082373" y="1406374"/>
                  </a:lnTo>
                  <a:lnTo>
                    <a:pt x="1085863" y="1413054"/>
                  </a:lnTo>
                  <a:lnTo>
                    <a:pt x="1089670" y="1419735"/>
                  </a:lnTo>
                  <a:lnTo>
                    <a:pt x="1092843" y="1426734"/>
                  </a:lnTo>
                  <a:lnTo>
                    <a:pt x="1095381" y="1433732"/>
                  </a:lnTo>
                  <a:lnTo>
                    <a:pt x="1097920" y="1441049"/>
                  </a:lnTo>
                  <a:lnTo>
                    <a:pt x="1100141" y="1448684"/>
                  </a:lnTo>
                  <a:lnTo>
                    <a:pt x="1101727" y="1456000"/>
                  </a:lnTo>
                  <a:lnTo>
                    <a:pt x="1103314" y="1463635"/>
                  </a:lnTo>
                  <a:lnTo>
                    <a:pt x="1104265" y="1471588"/>
                  </a:lnTo>
                  <a:lnTo>
                    <a:pt x="1104900" y="1479541"/>
                  </a:lnTo>
                  <a:lnTo>
                    <a:pt x="1104900" y="1487494"/>
                  </a:lnTo>
                  <a:lnTo>
                    <a:pt x="1104900" y="1686000"/>
                  </a:lnTo>
                  <a:lnTo>
                    <a:pt x="1104900" y="1690135"/>
                  </a:lnTo>
                  <a:lnTo>
                    <a:pt x="1104265" y="1693953"/>
                  </a:lnTo>
                  <a:lnTo>
                    <a:pt x="1103631" y="1697770"/>
                  </a:lnTo>
                  <a:lnTo>
                    <a:pt x="1102362" y="1701906"/>
                  </a:lnTo>
                  <a:lnTo>
                    <a:pt x="1101093" y="1705405"/>
                  </a:lnTo>
                  <a:lnTo>
                    <a:pt x="1099189" y="1709222"/>
                  </a:lnTo>
                  <a:lnTo>
                    <a:pt x="1096968" y="1713040"/>
                  </a:lnTo>
                  <a:lnTo>
                    <a:pt x="1094430" y="1716221"/>
                  </a:lnTo>
                  <a:lnTo>
                    <a:pt x="1091891" y="1719720"/>
                  </a:lnTo>
                  <a:lnTo>
                    <a:pt x="1089036" y="1722901"/>
                  </a:lnTo>
                  <a:lnTo>
                    <a:pt x="1085546" y="1726719"/>
                  </a:lnTo>
                  <a:lnTo>
                    <a:pt x="1082056" y="1729900"/>
                  </a:lnTo>
                  <a:lnTo>
                    <a:pt x="1078248" y="1732763"/>
                  </a:lnTo>
                  <a:lnTo>
                    <a:pt x="1074124" y="1736262"/>
                  </a:lnTo>
                  <a:lnTo>
                    <a:pt x="1069682" y="1739125"/>
                  </a:lnTo>
                  <a:lnTo>
                    <a:pt x="1065240" y="1741989"/>
                  </a:lnTo>
                  <a:lnTo>
                    <a:pt x="1055404" y="1748033"/>
                  </a:lnTo>
                  <a:lnTo>
                    <a:pt x="1044299" y="1753441"/>
                  </a:lnTo>
                  <a:lnTo>
                    <a:pt x="1032560" y="1758531"/>
                  </a:lnTo>
                  <a:lnTo>
                    <a:pt x="1019868" y="1763939"/>
                  </a:lnTo>
                  <a:lnTo>
                    <a:pt x="1005908" y="1768392"/>
                  </a:lnTo>
                  <a:lnTo>
                    <a:pt x="991630" y="1773164"/>
                  </a:lnTo>
                  <a:lnTo>
                    <a:pt x="976718" y="1777300"/>
                  </a:lnTo>
                  <a:lnTo>
                    <a:pt x="960854" y="1781117"/>
                  </a:lnTo>
                  <a:lnTo>
                    <a:pt x="944038" y="1784934"/>
                  </a:lnTo>
                  <a:lnTo>
                    <a:pt x="927222" y="1788434"/>
                  </a:lnTo>
                  <a:lnTo>
                    <a:pt x="909454" y="1791615"/>
                  </a:lnTo>
                  <a:lnTo>
                    <a:pt x="891369" y="1794796"/>
                  </a:lnTo>
                  <a:lnTo>
                    <a:pt x="872332" y="1797341"/>
                  </a:lnTo>
                  <a:lnTo>
                    <a:pt x="853295" y="1799886"/>
                  </a:lnTo>
                  <a:lnTo>
                    <a:pt x="833941" y="1801795"/>
                  </a:lnTo>
                  <a:lnTo>
                    <a:pt x="813952" y="1804022"/>
                  </a:lnTo>
                  <a:lnTo>
                    <a:pt x="793328" y="1805930"/>
                  </a:lnTo>
                  <a:lnTo>
                    <a:pt x="773022" y="1807203"/>
                  </a:lnTo>
                  <a:lnTo>
                    <a:pt x="752399" y="1808475"/>
                  </a:lnTo>
                  <a:lnTo>
                    <a:pt x="731458" y="1809748"/>
                  </a:lnTo>
                  <a:lnTo>
                    <a:pt x="710200" y="1810384"/>
                  </a:lnTo>
                  <a:lnTo>
                    <a:pt x="688942" y="1811020"/>
                  </a:lnTo>
                  <a:lnTo>
                    <a:pt x="667684" y="1811338"/>
                  </a:lnTo>
                  <a:lnTo>
                    <a:pt x="646427" y="1811338"/>
                  </a:lnTo>
                  <a:lnTo>
                    <a:pt x="625486" y="1811338"/>
                  </a:lnTo>
                  <a:lnTo>
                    <a:pt x="603911" y="1811020"/>
                  </a:lnTo>
                  <a:lnTo>
                    <a:pt x="582653" y="1810384"/>
                  </a:lnTo>
                  <a:lnTo>
                    <a:pt x="561395" y="1809748"/>
                  </a:lnTo>
                  <a:lnTo>
                    <a:pt x="540137" y="1808475"/>
                  </a:lnTo>
                  <a:lnTo>
                    <a:pt x="518879" y="1807203"/>
                  </a:lnTo>
                  <a:lnTo>
                    <a:pt x="498573" y="1805930"/>
                  </a:lnTo>
                  <a:lnTo>
                    <a:pt x="477632" y="1804022"/>
                  </a:lnTo>
                  <a:lnTo>
                    <a:pt x="457326" y="1801795"/>
                  </a:lnTo>
                  <a:lnTo>
                    <a:pt x="437337" y="1799886"/>
                  </a:lnTo>
                  <a:lnTo>
                    <a:pt x="417983" y="1797341"/>
                  </a:lnTo>
                  <a:lnTo>
                    <a:pt x="398629" y="1794796"/>
                  </a:lnTo>
                  <a:lnTo>
                    <a:pt x="379909" y="1791615"/>
                  </a:lnTo>
                  <a:lnTo>
                    <a:pt x="361824" y="1788434"/>
                  </a:lnTo>
                  <a:lnTo>
                    <a:pt x="344056" y="1784934"/>
                  </a:lnTo>
                  <a:lnTo>
                    <a:pt x="327240" y="1781117"/>
                  </a:lnTo>
                  <a:lnTo>
                    <a:pt x="310741" y="1777300"/>
                  </a:lnTo>
                  <a:lnTo>
                    <a:pt x="295195" y="1773164"/>
                  </a:lnTo>
                  <a:lnTo>
                    <a:pt x="280600" y="1768392"/>
                  </a:lnTo>
                  <a:lnTo>
                    <a:pt x="266322" y="1763939"/>
                  </a:lnTo>
                  <a:lnTo>
                    <a:pt x="252996" y="1758531"/>
                  </a:lnTo>
                  <a:lnTo>
                    <a:pt x="240622" y="1753441"/>
                  </a:lnTo>
                  <a:lnTo>
                    <a:pt x="229517" y="1748033"/>
                  </a:lnTo>
                  <a:lnTo>
                    <a:pt x="219047" y="1741989"/>
                  </a:lnTo>
                  <a:lnTo>
                    <a:pt x="214288" y="1739125"/>
                  </a:lnTo>
                  <a:lnTo>
                    <a:pt x="209846" y="1736262"/>
                  </a:lnTo>
                  <a:lnTo>
                    <a:pt x="205404" y="1732763"/>
                  </a:lnTo>
                  <a:lnTo>
                    <a:pt x="201596" y="1729900"/>
                  </a:lnTo>
                  <a:lnTo>
                    <a:pt x="198106" y="1726719"/>
                  </a:lnTo>
                  <a:lnTo>
                    <a:pt x="194299" y="1722901"/>
                  </a:lnTo>
                  <a:lnTo>
                    <a:pt x="191443" y="1719720"/>
                  </a:lnTo>
                  <a:lnTo>
                    <a:pt x="188588" y="1716221"/>
                  </a:lnTo>
                  <a:lnTo>
                    <a:pt x="186367" y="1713040"/>
                  </a:lnTo>
                  <a:lnTo>
                    <a:pt x="183828" y="1709222"/>
                  </a:lnTo>
                  <a:lnTo>
                    <a:pt x="181925" y="1705405"/>
                  </a:lnTo>
                  <a:lnTo>
                    <a:pt x="180338" y="1701906"/>
                  </a:lnTo>
                  <a:lnTo>
                    <a:pt x="179386" y="1697770"/>
                  </a:lnTo>
                  <a:lnTo>
                    <a:pt x="178435" y="1693953"/>
                  </a:lnTo>
                  <a:lnTo>
                    <a:pt x="177800" y="1690135"/>
                  </a:lnTo>
                  <a:lnTo>
                    <a:pt x="177800" y="1686000"/>
                  </a:lnTo>
                  <a:lnTo>
                    <a:pt x="177800" y="1487494"/>
                  </a:lnTo>
                  <a:lnTo>
                    <a:pt x="178117" y="1479541"/>
                  </a:lnTo>
                  <a:lnTo>
                    <a:pt x="178435" y="1471588"/>
                  </a:lnTo>
                  <a:lnTo>
                    <a:pt x="179386" y="1463635"/>
                  </a:lnTo>
                  <a:lnTo>
                    <a:pt x="180973" y="1456000"/>
                  </a:lnTo>
                  <a:lnTo>
                    <a:pt x="182559" y="1448684"/>
                  </a:lnTo>
                  <a:lnTo>
                    <a:pt x="184463" y="1441049"/>
                  </a:lnTo>
                  <a:lnTo>
                    <a:pt x="187318" y="1433732"/>
                  </a:lnTo>
                  <a:lnTo>
                    <a:pt x="190174" y="1426734"/>
                  </a:lnTo>
                  <a:lnTo>
                    <a:pt x="193030" y="1419735"/>
                  </a:lnTo>
                  <a:lnTo>
                    <a:pt x="196520" y="1413054"/>
                  </a:lnTo>
                  <a:lnTo>
                    <a:pt x="200327" y="1406374"/>
                  </a:lnTo>
                  <a:lnTo>
                    <a:pt x="204452" y="1400012"/>
                  </a:lnTo>
                  <a:lnTo>
                    <a:pt x="208576" y="1393967"/>
                  </a:lnTo>
                  <a:lnTo>
                    <a:pt x="213336" y="1388241"/>
                  </a:lnTo>
                  <a:lnTo>
                    <a:pt x="218095" y="1382197"/>
                  </a:lnTo>
                  <a:lnTo>
                    <a:pt x="223489" y="1377107"/>
                  </a:lnTo>
                  <a:lnTo>
                    <a:pt x="228883" y="1371699"/>
                  </a:lnTo>
                  <a:lnTo>
                    <a:pt x="234594" y="1366927"/>
                  </a:lnTo>
                  <a:lnTo>
                    <a:pt x="240305" y="1361837"/>
                  </a:lnTo>
                  <a:lnTo>
                    <a:pt x="246650" y="1357702"/>
                  </a:lnTo>
                  <a:lnTo>
                    <a:pt x="252679" y="1353885"/>
                  </a:lnTo>
                  <a:lnTo>
                    <a:pt x="259659" y="1349749"/>
                  </a:lnTo>
                  <a:lnTo>
                    <a:pt x="266005" y="1346250"/>
                  </a:lnTo>
                  <a:lnTo>
                    <a:pt x="272985" y="1343387"/>
                  </a:lnTo>
                  <a:lnTo>
                    <a:pt x="280282" y="1340205"/>
                  </a:lnTo>
                  <a:lnTo>
                    <a:pt x="287263" y="1337979"/>
                  </a:lnTo>
                  <a:lnTo>
                    <a:pt x="294877" y="1335752"/>
                  </a:lnTo>
                  <a:lnTo>
                    <a:pt x="302492" y="1334161"/>
                  </a:lnTo>
                  <a:lnTo>
                    <a:pt x="310107" y="1332889"/>
                  </a:lnTo>
                  <a:lnTo>
                    <a:pt x="318039" y="1331934"/>
                  </a:lnTo>
                  <a:lnTo>
                    <a:pt x="325971" y="1331298"/>
                  </a:lnTo>
                  <a:lnTo>
                    <a:pt x="333903" y="1330980"/>
                  </a:lnTo>
                  <a:lnTo>
                    <a:pt x="344056" y="1330026"/>
                  </a:lnTo>
                  <a:lnTo>
                    <a:pt x="372929" y="1327481"/>
                  </a:lnTo>
                  <a:lnTo>
                    <a:pt x="415762" y="1324300"/>
                  </a:lnTo>
                  <a:lnTo>
                    <a:pt x="441779" y="1322709"/>
                  </a:lnTo>
                  <a:lnTo>
                    <a:pt x="470017" y="1320800"/>
                  </a:lnTo>
                  <a:close/>
                  <a:moveTo>
                    <a:pt x="1004887" y="995363"/>
                  </a:moveTo>
                  <a:lnTo>
                    <a:pt x="1176337" y="995363"/>
                  </a:lnTo>
                  <a:lnTo>
                    <a:pt x="1176337" y="1265238"/>
                  </a:lnTo>
                  <a:lnTo>
                    <a:pt x="1004887" y="1265238"/>
                  </a:lnTo>
                  <a:lnTo>
                    <a:pt x="1004887" y="995363"/>
                  </a:lnTo>
                  <a:close/>
                  <a:moveTo>
                    <a:pt x="493561" y="847408"/>
                  </a:moveTo>
                  <a:lnTo>
                    <a:pt x="491024" y="847726"/>
                  </a:lnTo>
                  <a:lnTo>
                    <a:pt x="488804" y="848043"/>
                  </a:lnTo>
                  <a:lnTo>
                    <a:pt x="485950" y="848996"/>
                  </a:lnTo>
                  <a:lnTo>
                    <a:pt x="483730" y="849948"/>
                  </a:lnTo>
                  <a:lnTo>
                    <a:pt x="481510" y="851218"/>
                  </a:lnTo>
                  <a:lnTo>
                    <a:pt x="479290" y="852806"/>
                  </a:lnTo>
                  <a:lnTo>
                    <a:pt x="475167" y="856933"/>
                  </a:lnTo>
                  <a:lnTo>
                    <a:pt x="470727" y="861061"/>
                  </a:lnTo>
                  <a:lnTo>
                    <a:pt x="466604" y="865823"/>
                  </a:lnTo>
                  <a:lnTo>
                    <a:pt x="462482" y="871221"/>
                  </a:lnTo>
                  <a:lnTo>
                    <a:pt x="454553" y="882651"/>
                  </a:lnTo>
                  <a:lnTo>
                    <a:pt x="448527" y="890906"/>
                  </a:lnTo>
                  <a:lnTo>
                    <a:pt x="442819" y="899478"/>
                  </a:lnTo>
                  <a:lnTo>
                    <a:pt x="436793" y="908368"/>
                  </a:lnTo>
                  <a:lnTo>
                    <a:pt x="431402" y="917893"/>
                  </a:lnTo>
                  <a:lnTo>
                    <a:pt x="429499" y="926783"/>
                  </a:lnTo>
                  <a:lnTo>
                    <a:pt x="427596" y="935673"/>
                  </a:lnTo>
                  <a:lnTo>
                    <a:pt x="426010" y="945198"/>
                  </a:lnTo>
                  <a:lnTo>
                    <a:pt x="424742" y="954406"/>
                  </a:lnTo>
                  <a:lnTo>
                    <a:pt x="423790" y="963931"/>
                  </a:lnTo>
                  <a:lnTo>
                    <a:pt x="423156" y="973773"/>
                  </a:lnTo>
                  <a:lnTo>
                    <a:pt x="422839" y="982981"/>
                  </a:lnTo>
                  <a:lnTo>
                    <a:pt x="422839" y="992823"/>
                  </a:lnTo>
                  <a:lnTo>
                    <a:pt x="423156" y="1007111"/>
                  </a:lnTo>
                  <a:lnTo>
                    <a:pt x="424107" y="1020764"/>
                  </a:lnTo>
                  <a:lnTo>
                    <a:pt x="426010" y="1034099"/>
                  </a:lnTo>
                  <a:lnTo>
                    <a:pt x="428547" y="1047434"/>
                  </a:lnTo>
                  <a:lnTo>
                    <a:pt x="432036" y="1060769"/>
                  </a:lnTo>
                  <a:lnTo>
                    <a:pt x="435525" y="1073469"/>
                  </a:lnTo>
                  <a:lnTo>
                    <a:pt x="439965" y="1086169"/>
                  </a:lnTo>
                  <a:lnTo>
                    <a:pt x="445039" y="1098551"/>
                  </a:lnTo>
                  <a:lnTo>
                    <a:pt x="450430" y="1110934"/>
                  </a:lnTo>
                  <a:lnTo>
                    <a:pt x="456456" y="1122999"/>
                  </a:lnTo>
                  <a:lnTo>
                    <a:pt x="462799" y="1134429"/>
                  </a:lnTo>
                  <a:lnTo>
                    <a:pt x="469459" y="1145541"/>
                  </a:lnTo>
                  <a:lnTo>
                    <a:pt x="477070" y="1156019"/>
                  </a:lnTo>
                  <a:lnTo>
                    <a:pt x="484364" y="1166496"/>
                  </a:lnTo>
                  <a:lnTo>
                    <a:pt x="492293" y="1176656"/>
                  </a:lnTo>
                  <a:lnTo>
                    <a:pt x="500539" y="1186181"/>
                  </a:lnTo>
                  <a:lnTo>
                    <a:pt x="508784" y="1195389"/>
                  </a:lnTo>
                  <a:lnTo>
                    <a:pt x="517347" y="1204279"/>
                  </a:lnTo>
                  <a:lnTo>
                    <a:pt x="526227" y="1212216"/>
                  </a:lnTo>
                  <a:lnTo>
                    <a:pt x="535107" y="1220154"/>
                  </a:lnTo>
                  <a:lnTo>
                    <a:pt x="543987" y="1227456"/>
                  </a:lnTo>
                  <a:lnTo>
                    <a:pt x="553184" y="1234124"/>
                  </a:lnTo>
                  <a:lnTo>
                    <a:pt x="562381" y="1240474"/>
                  </a:lnTo>
                  <a:lnTo>
                    <a:pt x="571578" y="1245871"/>
                  </a:lnTo>
                  <a:lnTo>
                    <a:pt x="580775" y="1250951"/>
                  </a:lnTo>
                  <a:lnTo>
                    <a:pt x="589655" y="1255079"/>
                  </a:lnTo>
                  <a:lnTo>
                    <a:pt x="598853" y="1258889"/>
                  </a:lnTo>
                  <a:lnTo>
                    <a:pt x="607732" y="1262381"/>
                  </a:lnTo>
                  <a:lnTo>
                    <a:pt x="616612" y="1264604"/>
                  </a:lnTo>
                  <a:lnTo>
                    <a:pt x="624858" y="1266509"/>
                  </a:lnTo>
                  <a:lnTo>
                    <a:pt x="633421" y="1267461"/>
                  </a:lnTo>
                  <a:lnTo>
                    <a:pt x="641349" y="1267779"/>
                  </a:lnTo>
                  <a:lnTo>
                    <a:pt x="649595" y="1267461"/>
                  </a:lnTo>
                  <a:lnTo>
                    <a:pt x="657524" y="1266509"/>
                  </a:lnTo>
                  <a:lnTo>
                    <a:pt x="666404" y="1264604"/>
                  </a:lnTo>
                  <a:lnTo>
                    <a:pt x="674967" y="1262381"/>
                  </a:lnTo>
                  <a:lnTo>
                    <a:pt x="684164" y="1258889"/>
                  </a:lnTo>
                  <a:lnTo>
                    <a:pt x="692726" y="1255079"/>
                  </a:lnTo>
                  <a:lnTo>
                    <a:pt x="701924" y="1250951"/>
                  </a:lnTo>
                  <a:lnTo>
                    <a:pt x="711121" y="1245871"/>
                  </a:lnTo>
                  <a:lnTo>
                    <a:pt x="720318" y="1240474"/>
                  </a:lnTo>
                  <a:lnTo>
                    <a:pt x="729515" y="1234124"/>
                  </a:lnTo>
                  <a:lnTo>
                    <a:pt x="738395" y="1227456"/>
                  </a:lnTo>
                  <a:lnTo>
                    <a:pt x="747592" y="1220154"/>
                  </a:lnTo>
                  <a:lnTo>
                    <a:pt x="756472" y="1212216"/>
                  </a:lnTo>
                  <a:lnTo>
                    <a:pt x="765352" y="1204279"/>
                  </a:lnTo>
                  <a:lnTo>
                    <a:pt x="773915" y="1195389"/>
                  </a:lnTo>
                  <a:lnTo>
                    <a:pt x="782160" y="1186181"/>
                  </a:lnTo>
                  <a:lnTo>
                    <a:pt x="790406" y="1176656"/>
                  </a:lnTo>
                  <a:lnTo>
                    <a:pt x="798652" y="1166496"/>
                  </a:lnTo>
                  <a:lnTo>
                    <a:pt x="805946" y="1156019"/>
                  </a:lnTo>
                  <a:lnTo>
                    <a:pt x="813240" y="1145541"/>
                  </a:lnTo>
                  <a:lnTo>
                    <a:pt x="819900" y="1134429"/>
                  </a:lnTo>
                  <a:lnTo>
                    <a:pt x="826243" y="1122999"/>
                  </a:lnTo>
                  <a:lnTo>
                    <a:pt x="831952" y="1110934"/>
                  </a:lnTo>
                  <a:lnTo>
                    <a:pt x="837660" y="1098551"/>
                  </a:lnTo>
                  <a:lnTo>
                    <a:pt x="842417" y="1086169"/>
                  </a:lnTo>
                  <a:lnTo>
                    <a:pt x="847174" y="1073469"/>
                  </a:lnTo>
                  <a:lnTo>
                    <a:pt x="850980" y="1060769"/>
                  </a:lnTo>
                  <a:lnTo>
                    <a:pt x="853834" y="1047434"/>
                  </a:lnTo>
                  <a:lnTo>
                    <a:pt x="856689" y="1034099"/>
                  </a:lnTo>
                  <a:lnTo>
                    <a:pt x="858592" y="1020764"/>
                  </a:lnTo>
                  <a:lnTo>
                    <a:pt x="859543" y="1007111"/>
                  </a:lnTo>
                  <a:lnTo>
                    <a:pt x="860177" y="992823"/>
                  </a:lnTo>
                  <a:lnTo>
                    <a:pt x="859860" y="984886"/>
                  </a:lnTo>
                  <a:lnTo>
                    <a:pt x="859543" y="976313"/>
                  </a:lnTo>
                  <a:lnTo>
                    <a:pt x="837343" y="975361"/>
                  </a:lnTo>
                  <a:lnTo>
                    <a:pt x="814509" y="973773"/>
                  </a:lnTo>
                  <a:lnTo>
                    <a:pt x="791040" y="970916"/>
                  </a:lnTo>
                  <a:lnTo>
                    <a:pt x="767255" y="968058"/>
                  </a:lnTo>
                  <a:lnTo>
                    <a:pt x="743469" y="964566"/>
                  </a:lnTo>
                  <a:lnTo>
                    <a:pt x="719366" y="960438"/>
                  </a:lnTo>
                  <a:lnTo>
                    <a:pt x="695898" y="955041"/>
                  </a:lnTo>
                  <a:lnTo>
                    <a:pt x="684481" y="952501"/>
                  </a:lnTo>
                  <a:lnTo>
                    <a:pt x="673064" y="949643"/>
                  </a:lnTo>
                  <a:lnTo>
                    <a:pt x="661964" y="946468"/>
                  </a:lnTo>
                  <a:lnTo>
                    <a:pt x="651181" y="943293"/>
                  </a:lnTo>
                  <a:lnTo>
                    <a:pt x="640398" y="940118"/>
                  </a:lnTo>
                  <a:lnTo>
                    <a:pt x="629932" y="936308"/>
                  </a:lnTo>
                  <a:lnTo>
                    <a:pt x="620101" y="932816"/>
                  </a:lnTo>
                  <a:lnTo>
                    <a:pt x="610270" y="929006"/>
                  </a:lnTo>
                  <a:lnTo>
                    <a:pt x="601073" y="924878"/>
                  </a:lnTo>
                  <a:lnTo>
                    <a:pt x="592510" y="921068"/>
                  </a:lnTo>
                  <a:lnTo>
                    <a:pt x="583947" y="916941"/>
                  </a:lnTo>
                  <a:lnTo>
                    <a:pt x="576018" y="912178"/>
                  </a:lnTo>
                  <a:lnTo>
                    <a:pt x="568724" y="907733"/>
                  </a:lnTo>
                  <a:lnTo>
                    <a:pt x="561747" y="903288"/>
                  </a:lnTo>
                  <a:lnTo>
                    <a:pt x="555404" y="898208"/>
                  </a:lnTo>
                  <a:lnTo>
                    <a:pt x="550013" y="893128"/>
                  </a:lnTo>
                  <a:lnTo>
                    <a:pt x="544938" y="887731"/>
                  </a:lnTo>
                  <a:lnTo>
                    <a:pt x="540498" y="882651"/>
                  </a:lnTo>
                  <a:lnTo>
                    <a:pt x="536376" y="876936"/>
                  </a:lnTo>
                  <a:lnTo>
                    <a:pt x="532253" y="872173"/>
                  </a:lnTo>
                  <a:lnTo>
                    <a:pt x="528447" y="867728"/>
                  </a:lnTo>
                  <a:lnTo>
                    <a:pt x="524641" y="863601"/>
                  </a:lnTo>
                  <a:lnTo>
                    <a:pt x="520836" y="860426"/>
                  </a:lnTo>
                  <a:lnTo>
                    <a:pt x="517347" y="857251"/>
                  </a:lnTo>
                  <a:lnTo>
                    <a:pt x="514176" y="854393"/>
                  </a:lnTo>
                  <a:lnTo>
                    <a:pt x="511004" y="852488"/>
                  </a:lnTo>
                  <a:lnTo>
                    <a:pt x="507833" y="850583"/>
                  </a:lnTo>
                  <a:lnTo>
                    <a:pt x="504661" y="849313"/>
                  </a:lnTo>
                  <a:lnTo>
                    <a:pt x="501807" y="848361"/>
                  </a:lnTo>
                  <a:lnTo>
                    <a:pt x="499270" y="847726"/>
                  </a:lnTo>
                  <a:lnTo>
                    <a:pt x="496099" y="847408"/>
                  </a:lnTo>
                  <a:lnTo>
                    <a:pt x="493561" y="847408"/>
                  </a:lnTo>
                  <a:close/>
                  <a:moveTo>
                    <a:pt x="1304925" y="828675"/>
                  </a:moveTo>
                  <a:lnTo>
                    <a:pt x="1476375" y="828675"/>
                  </a:lnTo>
                  <a:lnTo>
                    <a:pt x="1476375" y="1252538"/>
                  </a:lnTo>
                  <a:lnTo>
                    <a:pt x="1304925" y="1252538"/>
                  </a:lnTo>
                  <a:lnTo>
                    <a:pt x="1304925" y="828675"/>
                  </a:lnTo>
                  <a:close/>
                  <a:moveTo>
                    <a:pt x="634055" y="655638"/>
                  </a:moveTo>
                  <a:lnTo>
                    <a:pt x="641349" y="655638"/>
                  </a:lnTo>
                  <a:lnTo>
                    <a:pt x="648644" y="655638"/>
                  </a:lnTo>
                  <a:lnTo>
                    <a:pt x="655938" y="655956"/>
                  </a:lnTo>
                  <a:lnTo>
                    <a:pt x="662915" y="656591"/>
                  </a:lnTo>
                  <a:lnTo>
                    <a:pt x="669892" y="657226"/>
                  </a:lnTo>
                  <a:lnTo>
                    <a:pt x="677187" y="658178"/>
                  </a:lnTo>
                  <a:lnTo>
                    <a:pt x="684164" y="659766"/>
                  </a:lnTo>
                  <a:lnTo>
                    <a:pt x="691141" y="661036"/>
                  </a:lnTo>
                  <a:lnTo>
                    <a:pt x="698118" y="662623"/>
                  </a:lnTo>
                  <a:lnTo>
                    <a:pt x="704778" y="664211"/>
                  </a:lnTo>
                  <a:lnTo>
                    <a:pt x="711438" y="666433"/>
                  </a:lnTo>
                  <a:lnTo>
                    <a:pt x="718415" y="668338"/>
                  </a:lnTo>
                  <a:lnTo>
                    <a:pt x="724758" y="670878"/>
                  </a:lnTo>
                  <a:lnTo>
                    <a:pt x="731418" y="673418"/>
                  </a:lnTo>
                  <a:lnTo>
                    <a:pt x="737761" y="676276"/>
                  </a:lnTo>
                  <a:lnTo>
                    <a:pt x="744421" y="679133"/>
                  </a:lnTo>
                  <a:lnTo>
                    <a:pt x="750446" y="682308"/>
                  </a:lnTo>
                  <a:lnTo>
                    <a:pt x="763132" y="688976"/>
                  </a:lnTo>
                  <a:lnTo>
                    <a:pt x="775500" y="696596"/>
                  </a:lnTo>
                  <a:lnTo>
                    <a:pt x="787235" y="704533"/>
                  </a:lnTo>
                  <a:lnTo>
                    <a:pt x="798652" y="713423"/>
                  </a:lnTo>
                  <a:lnTo>
                    <a:pt x="809435" y="722631"/>
                  </a:lnTo>
                  <a:lnTo>
                    <a:pt x="819900" y="732791"/>
                  </a:lnTo>
                  <a:lnTo>
                    <a:pt x="830049" y="743586"/>
                  </a:lnTo>
                  <a:lnTo>
                    <a:pt x="839880" y="754698"/>
                  </a:lnTo>
                  <a:lnTo>
                    <a:pt x="849394" y="766446"/>
                  </a:lnTo>
                  <a:lnTo>
                    <a:pt x="858274" y="778511"/>
                  </a:lnTo>
                  <a:lnTo>
                    <a:pt x="866520" y="791211"/>
                  </a:lnTo>
                  <a:lnTo>
                    <a:pt x="874449" y="804546"/>
                  </a:lnTo>
                  <a:lnTo>
                    <a:pt x="881743" y="818198"/>
                  </a:lnTo>
                  <a:lnTo>
                    <a:pt x="888403" y="832168"/>
                  </a:lnTo>
                  <a:lnTo>
                    <a:pt x="894746" y="847091"/>
                  </a:lnTo>
                  <a:lnTo>
                    <a:pt x="900137" y="861696"/>
                  </a:lnTo>
                  <a:lnTo>
                    <a:pt x="905529" y="876936"/>
                  </a:lnTo>
                  <a:lnTo>
                    <a:pt x="909651" y="892811"/>
                  </a:lnTo>
                  <a:lnTo>
                    <a:pt x="913457" y="908686"/>
                  </a:lnTo>
                  <a:lnTo>
                    <a:pt x="916946" y="924878"/>
                  </a:lnTo>
                  <a:lnTo>
                    <a:pt x="919166" y="941706"/>
                  </a:lnTo>
                  <a:lnTo>
                    <a:pt x="921068" y="958533"/>
                  </a:lnTo>
                  <a:lnTo>
                    <a:pt x="922020" y="975678"/>
                  </a:lnTo>
                  <a:lnTo>
                    <a:pt x="922337" y="992823"/>
                  </a:lnTo>
                  <a:lnTo>
                    <a:pt x="922337" y="1002031"/>
                  </a:lnTo>
                  <a:lnTo>
                    <a:pt x="922020" y="1010921"/>
                  </a:lnTo>
                  <a:lnTo>
                    <a:pt x="921386" y="1019811"/>
                  </a:lnTo>
                  <a:lnTo>
                    <a:pt x="920434" y="1028384"/>
                  </a:lnTo>
                  <a:lnTo>
                    <a:pt x="919483" y="1037274"/>
                  </a:lnTo>
                  <a:lnTo>
                    <a:pt x="918214" y="1045846"/>
                  </a:lnTo>
                  <a:lnTo>
                    <a:pt x="916628" y="1054419"/>
                  </a:lnTo>
                  <a:lnTo>
                    <a:pt x="915043" y="1062674"/>
                  </a:lnTo>
                  <a:lnTo>
                    <a:pt x="912823" y="1070929"/>
                  </a:lnTo>
                  <a:lnTo>
                    <a:pt x="910603" y="1079501"/>
                  </a:lnTo>
                  <a:lnTo>
                    <a:pt x="908383" y="1087756"/>
                  </a:lnTo>
                  <a:lnTo>
                    <a:pt x="906163" y="1095694"/>
                  </a:lnTo>
                  <a:lnTo>
                    <a:pt x="903309" y="1103631"/>
                  </a:lnTo>
                  <a:lnTo>
                    <a:pt x="900137" y="1111569"/>
                  </a:lnTo>
                  <a:lnTo>
                    <a:pt x="897283" y="1119189"/>
                  </a:lnTo>
                  <a:lnTo>
                    <a:pt x="894111" y="1126809"/>
                  </a:lnTo>
                  <a:lnTo>
                    <a:pt x="887134" y="1141731"/>
                  </a:lnTo>
                  <a:lnTo>
                    <a:pt x="879523" y="1156336"/>
                  </a:lnTo>
                  <a:lnTo>
                    <a:pt x="871277" y="1170624"/>
                  </a:lnTo>
                  <a:lnTo>
                    <a:pt x="862714" y="1184276"/>
                  </a:lnTo>
                  <a:lnTo>
                    <a:pt x="853517" y="1197611"/>
                  </a:lnTo>
                  <a:lnTo>
                    <a:pt x="843686" y="1209994"/>
                  </a:lnTo>
                  <a:lnTo>
                    <a:pt x="833854" y="1222376"/>
                  </a:lnTo>
                  <a:lnTo>
                    <a:pt x="823389" y="1233806"/>
                  </a:lnTo>
                  <a:lnTo>
                    <a:pt x="812606" y="1244919"/>
                  </a:lnTo>
                  <a:lnTo>
                    <a:pt x="801823" y="1255396"/>
                  </a:lnTo>
                  <a:lnTo>
                    <a:pt x="790406" y="1265239"/>
                  </a:lnTo>
                  <a:lnTo>
                    <a:pt x="778989" y="1274446"/>
                  </a:lnTo>
                  <a:lnTo>
                    <a:pt x="767255" y="1282701"/>
                  </a:lnTo>
                  <a:lnTo>
                    <a:pt x="755521" y="1290956"/>
                  </a:lnTo>
                  <a:lnTo>
                    <a:pt x="743786" y="1298259"/>
                  </a:lnTo>
                  <a:lnTo>
                    <a:pt x="732052" y="1304609"/>
                  </a:lnTo>
                  <a:lnTo>
                    <a:pt x="720318" y="1310641"/>
                  </a:lnTo>
                  <a:lnTo>
                    <a:pt x="708584" y="1315721"/>
                  </a:lnTo>
                  <a:lnTo>
                    <a:pt x="696849" y="1320166"/>
                  </a:lnTo>
                  <a:lnTo>
                    <a:pt x="685432" y="1323659"/>
                  </a:lnTo>
                  <a:lnTo>
                    <a:pt x="674015" y="1326516"/>
                  </a:lnTo>
                  <a:lnTo>
                    <a:pt x="662915" y="1328421"/>
                  </a:lnTo>
                  <a:lnTo>
                    <a:pt x="657207" y="1329374"/>
                  </a:lnTo>
                  <a:lnTo>
                    <a:pt x="652132" y="1329691"/>
                  </a:lnTo>
                  <a:lnTo>
                    <a:pt x="646424" y="1330009"/>
                  </a:lnTo>
                  <a:lnTo>
                    <a:pt x="641349" y="1330326"/>
                  </a:lnTo>
                  <a:lnTo>
                    <a:pt x="635958" y="1330009"/>
                  </a:lnTo>
                  <a:lnTo>
                    <a:pt x="630884" y="1329691"/>
                  </a:lnTo>
                  <a:lnTo>
                    <a:pt x="625492" y="1329374"/>
                  </a:lnTo>
                  <a:lnTo>
                    <a:pt x="620101" y="1328421"/>
                  </a:lnTo>
                  <a:lnTo>
                    <a:pt x="609001" y="1326516"/>
                  </a:lnTo>
                  <a:lnTo>
                    <a:pt x="597584" y="1323659"/>
                  </a:lnTo>
                  <a:lnTo>
                    <a:pt x="585850" y="1320166"/>
                  </a:lnTo>
                  <a:lnTo>
                    <a:pt x="574433" y="1315721"/>
                  </a:lnTo>
                  <a:lnTo>
                    <a:pt x="562698" y="1310641"/>
                  </a:lnTo>
                  <a:lnTo>
                    <a:pt x="550647" y="1304609"/>
                  </a:lnTo>
                  <a:lnTo>
                    <a:pt x="538913" y="1298259"/>
                  </a:lnTo>
                  <a:lnTo>
                    <a:pt x="527179" y="1290956"/>
                  </a:lnTo>
                  <a:lnTo>
                    <a:pt x="515444" y="1282701"/>
                  </a:lnTo>
                  <a:lnTo>
                    <a:pt x="503710" y="1274446"/>
                  </a:lnTo>
                  <a:lnTo>
                    <a:pt x="492293" y="1265239"/>
                  </a:lnTo>
                  <a:lnTo>
                    <a:pt x="481193" y="1255396"/>
                  </a:lnTo>
                  <a:lnTo>
                    <a:pt x="470093" y="1244919"/>
                  </a:lnTo>
                  <a:lnTo>
                    <a:pt x="459310" y="1233806"/>
                  </a:lnTo>
                  <a:lnTo>
                    <a:pt x="448845" y="1222376"/>
                  </a:lnTo>
                  <a:lnTo>
                    <a:pt x="438696" y="1209994"/>
                  </a:lnTo>
                  <a:lnTo>
                    <a:pt x="429499" y="1197611"/>
                  </a:lnTo>
                  <a:lnTo>
                    <a:pt x="419985" y="1184276"/>
                  </a:lnTo>
                  <a:lnTo>
                    <a:pt x="411422" y="1170624"/>
                  </a:lnTo>
                  <a:lnTo>
                    <a:pt x="403176" y="1156336"/>
                  </a:lnTo>
                  <a:lnTo>
                    <a:pt x="395565" y="1141731"/>
                  </a:lnTo>
                  <a:lnTo>
                    <a:pt x="388588" y="1126809"/>
                  </a:lnTo>
                  <a:lnTo>
                    <a:pt x="385416" y="1119189"/>
                  </a:lnTo>
                  <a:lnTo>
                    <a:pt x="382245" y="1111569"/>
                  </a:lnTo>
                  <a:lnTo>
                    <a:pt x="379390" y="1103631"/>
                  </a:lnTo>
                  <a:lnTo>
                    <a:pt x="376853" y="1095694"/>
                  </a:lnTo>
                  <a:lnTo>
                    <a:pt x="374316" y="1087756"/>
                  </a:lnTo>
                  <a:lnTo>
                    <a:pt x="372096" y="1079501"/>
                  </a:lnTo>
                  <a:lnTo>
                    <a:pt x="369559" y="1070929"/>
                  </a:lnTo>
                  <a:lnTo>
                    <a:pt x="367656" y="1062674"/>
                  </a:lnTo>
                  <a:lnTo>
                    <a:pt x="366071" y="1054419"/>
                  </a:lnTo>
                  <a:lnTo>
                    <a:pt x="364485" y="1045846"/>
                  </a:lnTo>
                  <a:lnTo>
                    <a:pt x="363216" y="1037274"/>
                  </a:lnTo>
                  <a:lnTo>
                    <a:pt x="362265" y="1028384"/>
                  </a:lnTo>
                  <a:lnTo>
                    <a:pt x="361313" y="1019811"/>
                  </a:lnTo>
                  <a:lnTo>
                    <a:pt x="360996" y="1010921"/>
                  </a:lnTo>
                  <a:lnTo>
                    <a:pt x="360362" y="1002031"/>
                  </a:lnTo>
                  <a:lnTo>
                    <a:pt x="360362" y="992823"/>
                  </a:lnTo>
                  <a:lnTo>
                    <a:pt x="360679" y="975678"/>
                  </a:lnTo>
                  <a:lnTo>
                    <a:pt x="361948" y="958533"/>
                  </a:lnTo>
                  <a:lnTo>
                    <a:pt x="363533" y="941706"/>
                  </a:lnTo>
                  <a:lnTo>
                    <a:pt x="366071" y="924878"/>
                  </a:lnTo>
                  <a:lnTo>
                    <a:pt x="368925" y="908686"/>
                  </a:lnTo>
                  <a:lnTo>
                    <a:pt x="373048" y="892811"/>
                  </a:lnTo>
                  <a:lnTo>
                    <a:pt x="377171" y="876936"/>
                  </a:lnTo>
                  <a:lnTo>
                    <a:pt x="382245" y="861696"/>
                  </a:lnTo>
                  <a:lnTo>
                    <a:pt x="387953" y="847091"/>
                  </a:lnTo>
                  <a:lnTo>
                    <a:pt x="393979" y="832168"/>
                  </a:lnTo>
                  <a:lnTo>
                    <a:pt x="400956" y="818198"/>
                  </a:lnTo>
                  <a:lnTo>
                    <a:pt x="408568" y="804546"/>
                  </a:lnTo>
                  <a:lnTo>
                    <a:pt x="416179" y="791211"/>
                  </a:lnTo>
                  <a:lnTo>
                    <a:pt x="424425" y="778511"/>
                  </a:lnTo>
                  <a:lnTo>
                    <a:pt x="433305" y="766446"/>
                  </a:lnTo>
                  <a:lnTo>
                    <a:pt x="442819" y="754698"/>
                  </a:lnTo>
                  <a:lnTo>
                    <a:pt x="452650" y="743586"/>
                  </a:lnTo>
                  <a:lnTo>
                    <a:pt x="462482" y="732791"/>
                  </a:lnTo>
                  <a:lnTo>
                    <a:pt x="473264" y="722631"/>
                  </a:lnTo>
                  <a:lnTo>
                    <a:pt x="484047" y="713423"/>
                  </a:lnTo>
                  <a:lnTo>
                    <a:pt x="495464" y="704533"/>
                  </a:lnTo>
                  <a:lnTo>
                    <a:pt x="507516" y="696596"/>
                  </a:lnTo>
                  <a:lnTo>
                    <a:pt x="519567" y="688976"/>
                  </a:lnTo>
                  <a:lnTo>
                    <a:pt x="531936" y="682308"/>
                  </a:lnTo>
                  <a:lnTo>
                    <a:pt x="538278" y="679133"/>
                  </a:lnTo>
                  <a:lnTo>
                    <a:pt x="544938" y="676276"/>
                  </a:lnTo>
                  <a:lnTo>
                    <a:pt x="551281" y="673418"/>
                  </a:lnTo>
                  <a:lnTo>
                    <a:pt x="557941" y="670878"/>
                  </a:lnTo>
                  <a:lnTo>
                    <a:pt x="564284" y="668338"/>
                  </a:lnTo>
                  <a:lnTo>
                    <a:pt x="571261" y="666433"/>
                  </a:lnTo>
                  <a:lnTo>
                    <a:pt x="577921" y="664211"/>
                  </a:lnTo>
                  <a:lnTo>
                    <a:pt x="584898" y="662623"/>
                  </a:lnTo>
                  <a:lnTo>
                    <a:pt x="591875" y="661036"/>
                  </a:lnTo>
                  <a:lnTo>
                    <a:pt x="598535" y="659766"/>
                  </a:lnTo>
                  <a:lnTo>
                    <a:pt x="605830" y="658178"/>
                  </a:lnTo>
                  <a:lnTo>
                    <a:pt x="612490" y="657226"/>
                  </a:lnTo>
                  <a:lnTo>
                    <a:pt x="619784" y="656591"/>
                  </a:lnTo>
                  <a:lnTo>
                    <a:pt x="627078" y="655956"/>
                  </a:lnTo>
                  <a:lnTo>
                    <a:pt x="634055" y="655638"/>
                  </a:lnTo>
                  <a:close/>
                  <a:moveTo>
                    <a:pt x="1604962" y="463550"/>
                  </a:moveTo>
                  <a:lnTo>
                    <a:pt x="1776412" y="463550"/>
                  </a:lnTo>
                  <a:lnTo>
                    <a:pt x="1776412" y="1252538"/>
                  </a:lnTo>
                  <a:lnTo>
                    <a:pt x="1604962" y="1252538"/>
                  </a:lnTo>
                  <a:lnTo>
                    <a:pt x="1604962" y="463550"/>
                  </a:lnTo>
                  <a:close/>
                  <a:moveTo>
                    <a:pt x="0" y="0"/>
                  </a:moveTo>
                  <a:lnTo>
                    <a:pt x="2125663" y="0"/>
                  </a:lnTo>
                  <a:lnTo>
                    <a:pt x="2125663" y="171553"/>
                  </a:lnTo>
                  <a:lnTo>
                    <a:pt x="2039621" y="171553"/>
                  </a:lnTo>
                  <a:lnTo>
                    <a:pt x="2039621" y="1577975"/>
                  </a:lnTo>
                  <a:lnTo>
                    <a:pt x="1252220" y="1577975"/>
                  </a:lnTo>
                  <a:lnTo>
                    <a:pt x="1252220" y="1449310"/>
                  </a:lnTo>
                  <a:lnTo>
                    <a:pt x="1911033" y="1449310"/>
                  </a:lnTo>
                  <a:lnTo>
                    <a:pt x="1911033" y="171553"/>
                  </a:lnTo>
                  <a:lnTo>
                    <a:pt x="195263" y="171553"/>
                  </a:lnTo>
                  <a:lnTo>
                    <a:pt x="195263" y="1249164"/>
                  </a:lnTo>
                  <a:lnTo>
                    <a:pt x="66675" y="1249164"/>
                  </a:lnTo>
                  <a:lnTo>
                    <a:pt x="66675" y="171553"/>
                  </a:lnTo>
                  <a:lnTo>
                    <a:pt x="0" y="17155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D493F"/>
            </a:solidFill>
            <a:ln>
              <a:noFill/>
            </a:ln>
            <a:extLst/>
          </p:spPr>
          <p:txBody>
            <a:bodyPr anchor="ctr">
              <a:scene3d>
                <a:camera prst="orthographicFront"/>
                <a:lightRig rig="threePt" dir="t"/>
              </a:scene3d>
              <a:sp3d contourW="12700">
                <a:contourClr>
                  <a:srgbClr val="FFFFFF"/>
                </a:contourClr>
              </a:sp3d>
            </a:bodyPr>
            <a:lstStyle/>
            <a:p>
              <a:pPr algn="ctr">
                <a:defRPr/>
              </a:pPr>
              <a:endParaRPr lang="zh-CN" altLang="en-US" sz="2400" dirty="0">
                <a:solidFill>
                  <a:srgbClr val="FFFFFF"/>
                </a:solidFill>
                <a:ea typeface="微软雅黑" pitchFamily="34" charset="-122"/>
              </a:endParaRPr>
            </a:p>
          </p:txBody>
        </p:sp>
      </p:grp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4404732" y="3211551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文本框 6"/>
          <p:cNvSpPr txBox="1"/>
          <p:nvPr/>
        </p:nvSpPr>
        <p:spPr>
          <a:xfrm>
            <a:off x="2459278" y="1425341"/>
            <a:ext cx="4811317" cy="4062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 smtClean="0"/>
              <a:t>表结构图</a:t>
            </a:r>
            <a:endParaRPr lang="zh-CN" altLang="en-US" dirty="0"/>
          </a:p>
        </p:txBody>
      </p:sp>
      <p:pic>
        <p:nvPicPr>
          <p:cNvPr id="5122" name="Picture 2" descr="FB9UXVE7YRV[YJO{83{`8M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87675" y="2050246"/>
            <a:ext cx="6165840" cy="14824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123" name="Picture 3" descr="B3WPS72L(NER$35D3RLK$]H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87675" y="3813814"/>
            <a:ext cx="5879172" cy="216685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15072982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0"/>
    </mc:Choice>
    <mc:Fallback xmlns="">
      <p:transition spd="slow" advTm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1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" dur="500" tmFilter="0,0; .5, 1; 1, 1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4379200" y="811587"/>
            <a:ext cx="275590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defRPr/>
            </a:pPr>
            <a:r>
              <a:rPr lang="zh-CN" altLang="en-US" sz="5400" b="1" spc="300" dirty="0">
                <a:solidFill>
                  <a:srgbClr val="1E2B55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目</a:t>
            </a:r>
            <a:r>
              <a:rPr lang="zh-CN" altLang="en-US" sz="5400" b="1" spc="300" dirty="0">
                <a:solidFill>
                  <a:srgbClr val="2298B4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</a:t>
            </a:r>
            <a:r>
              <a:rPr lang="zh-CN" altLang="en-US" sz="5400" b="1" spc="300" dirty="0">
                <a:solidFill>
                  <a:srgbClr val="1E2B55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录</a:t>
            </a:r>
          </a:p>
        </p:txBody>
      </p:sp>
      <p:sp>
        <p:nvSpPr>
          <p:cNvPr id="6" name="TextBox 143"/>
          <p:cNvSpPr txBox="1"/>
          <p:nvPr/>
        </p:nvSpPr>
        <p:spPr>
          <a:xfrm>
            <a:off x="4237253" y="2340105"/>
            <a:ext cx="2792658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>
                <a:solidFill>
                  <a:srgbClr val="1D2A54"/>
                </a:solidFill>
                <a:latin typeface="思源黑体 CN Medium" panose="020B0600000000000000" pitchFamily="34" charset="-122"/>
                <a:ea typeface="思源黑体 CN Medium" panose="020B0600000000000000" pitchFamily="34" charset="-122"/>
              </a:rPr>
              <a:t>1</a:t>
            </a:r>
            <a:r>
              <a:rPr lang="zh-CN" altLang="en-US" sz="2400" dirty="0" smtClean="0">
                <a:solidFill>
                  <a:srgbClr val="1D2A54"/>
                </a:solidFill>
                <a:latin typeface="思源黑体 CN Medium" panose="020B0600000000000000" pitchFamily="34" charset="-122"/>
                <a:ea typeface="思源黑体 CN Medium" panose="020B0600000000000000" pitchFamily="34" charset="-122"/>
              </a:rPr>
              <a:t>、</a:t>
            </a:r>
            <a:r>
              <a:rPr lang="zh-CN" altLang="en-US" sz="2400" dirty="0">
                <a:solidFill>
                  <a:srgbClr val="1D2A54"/>
                </a:solidFill>
                <a:latin typeface="思源黑体 CN Medium" panose="020B0600000000000000" pitchFamily="34" charset="-122"/>
                <a:ea typeface="思源黑体 CN Medium" panose="020B0600000000000000" pitchFamily="34" charset="-122"/>
              </a:rPr>
              <a:t>选题</a:t>
            </a:r>
            <a:r>
              <a:rPr lang="zh-CN" altLang="en-US" sz="2400" dirty="0" smtClean="0">
                <a:solidFill>
                  <a:srgbClr val="1D2A54"/>
                </a:solidFill>
                <a:latin typeface="思源黑体 CN Medium" panose="020B0600000000000000" pitchFamily="34" charset="-122"/>
                <a:ea typeface="思源黑体 CN Medium" panose="020B0600000000000000" pitchFamily="34" charset="-122"/>
              </a:rPr>
              <a:t>背景及意义</a:t>
            </a:r>
            <a:endParaRPr lang="zh-CN" altLang="en-US" sz="2400" dirty="0">
              <a:solidFill>
                <a:srgbClr val="1D2A54"/>
              </a:solidFill>
              <a:latin typeface="思源黑体 CN Medium" panose="020B0600000000000000" pitchFamily="34" charset="-122"/>
              <a:ea typeface="思源黑体 CN Medium" panose="020B0600000000000000" pitchFamily="34" charset="-122"/>
            </a:endParaRPr>
          </a:p>
        </p:txBody>
      </p:sp>
      <p:grpSp>
        <p:nvGrpSpPr>
          <p:cNvPr id="30" name="组合 29"/>
          <p:cNvGrpSpPr/>
          <p:nvPr/>
        </p:nvGrpSpPr>
        <p:grpSpPr>
          <a:xfrm flipH="1">
            <a:off x="3762049" y="2256933"/>
            <a:ext cx="4447476" cy="628012"/>
            <a:chOff x="1021875" y="2301538"/>
            <a:chExt cx="3965101" cy="628012"/>
          </a:xfrm>
        </p:grpSpPr>
        <p:sp>
          <p:nvSpPr>
            <p:cNvPr id="7" name="单圆角矩形 6"/>
            <p:cNvSpPr/>
            <p:nvPr/>
          </p:nvSpPr>
          <p:spPr>
            <a:xfrm>
              <a:off x="1334441" y="2308225"/>
              <a:ext cx="3652535" cy="601620"/>
            </a:xfrm>
            <a:prstGeom prst="round1Rect">
              <a:avLst/>
            </a:prstGeom>
            <a:noFill/>
            <a:ln w="28575">
              <a:solidFill>
                <a:srgbClr val="1E2B55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8" name="椭圆 7"/>
            <p:cNvSpPr/>
            <p:nvPr/>
          </p:nvSpPr>
          <p:spPr>
            <a:xfrm>
              <a:off x="1021875" y="2301538"/>
              <a:ext cx="628012" cy="628012"/>
            </a:xfrm>
            <a:prstGeom prst="ellipse">
              <a:avLst/>
            </a:prstGeom>
            <a:solidFill>
              <a:srgbClr val="ED493F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/>
            </a:p>
          </p:txBody>
        </p:sp>
        <p:sp>
          <p:nvSpPr>
            <p:cNvPr id="9" name="Freeform 74"/>
            <p:cNvSpPr>
              <a:spLocks noEditPoints="1"/>
            </p:cNvSpPr>
            <p:nvPr/>
          </p:nvSpPr>
          <p:spPr bwMode="auto">
            <a:xfrm>
              <a:off x="1105256" y="2475946"/>
              <a:ext cx="428270" cy="279196"/>
            </a:xfrm>
            <a:custGeom>
              <a:avLst/>
              <a:gdLst>
                <a:gd name="T0" fmla="*/ 18 w 99"/>
                <a:gd name="T1" fmla="*/ 58 h 65"/>
                <a:gd name="T2" fmla="*/ 53 w 99"/>
                <a:gd name="T3" fmla="*/ 65 h 65"/>
                <a:gd name="T4" fmla="*/ 87 w 99"/>
                <a:gd name="T5" fmla="*/ 57 h 65"/>
                <a:gd name="T6" fmla="*/ 87 w 99"/>
                <a:gd name="T7" fmla="*/ 23 h 65"/>
                <a:gd name="T8" fmla="*/ 53 w 99"/>
                <a:gd name="T9" fmla="*/ 28 h 65"/>
                <a:gd name="T10" fmla="*/ 18 w 99"/>
                <a:gd name="T11" fmla="*/ 23 h 65"/>
                <a:gd name="T12" fmla="*/ 18 w 99"/>
                <a:gd name="T13" fmla="*/ 58 h 65"/>
                <a:gd name="T14" fmla="*/ 99 w 99"/>
                <a:gd name="T15" fmla="*/ 8 h 65"/>
                <a:gd name="T16" fmla="*/ 99 w 99"/>
                <a:gd name="T17" fmla="*/ 17 h 65"/>
                <a:gd name="T18" fmla="*/ 53 w 99"/>
                <a:gd name="T19" fmla="*/ 24 h 65"/>
                <a:gd name="T20" fmla="*/ 7 w 99"/>
                <a:gd name="T21" fmla="*/ 17 h 65"/>
                <a:gd name="T22" fmla="*/ 7 w 99"/>
                <a:gd name="T23" fmla="*/ 34 h 65"/>
                <a:gd name="T24" fmla="*/ 9 w 99"/>
                <a:gd name="T25" fmla="*/ 37 h 65"/>
                <a:gd name="T26" fmla="*/ 5 w 99"/>
                <a:gd name="T27" fmla="*/ 41 h 65"/>
                <a:gd name="T28" fmla="*/ 2 w 99"/>
                <a:gd name="T29" fmla="*/ 37 h 65"/>
                <a:gd name="T30" fmla="*/ 4 w 99"/>
                <a:gd name="T31" fmla="*/ 34 h 65"/>
                <a:gd name="T32" fmla="*/ 4 w 99"/>
                <a:gd name="T33" fmla="*/ 8 h 65"/>
                <a:gd name="T34" fmla="*/ 53 w 99"/>
                <a:gd name="T35" fmla="*/ 0 h 65"/>
                <a:gd name="T36" fmla="*/ 99 w 99"/>
                <a:gd name="T37" fmla="*/ 8 h 65"/>
                <a:gd name="T38" fmla="*/ 8 w 99"/>
                <a:gd name="T39" fmla="*/ 42 h 65"/>
                <a:gd name="T40" fmla="*/ 3 w 99"/>
                <a:gd name="T41" fmla="*/ 42 h 65"/>
                <a:gd name="T42" fmla="*/ 0 w 99"/>
                <a:gd name="T43" fmla="*/ 58 h 65"/>
                <a:gd name="T44" fmla="*/ 2 w 99"/>
                <a:gd name="T45" fmla="*/ 58 h 65"/>
                <a:gd name="T46" fmla="*/ 3 w 99"/>
                <a:gd name="T47" fmla="*/ 56 h 65"/>
                <a:gd name="T48" fmla="*/ 3 w 99"/>
                <a:gd name="T49" fmla="*/ 58 h 65"/>
                <a:gd name="T50" fmla="*/ 6 w 99"/>
                <a:gd name="T51" fmla="*/ 59 h 65"/>
                <a:gd name="T52" fmla="*/ 7 w 99"/>
                <a:gd name="T53" fmla="*/ 57 h 65"/>
                <a:gd name="T54" fmla="*/ 7 w 99"/>
                <a:gd name="T55" fmla="*/ 59 h 65"/>
                <a:gd name="T56" fmla="*/ 8 w 99"/>
                <a:gd name="T57" fmla="*/ 59 h 65"/>
                <a:gd name="T58" fmla="*/ 8 w 99"/>
                <a:gd name="T59" fmla="*/ 51 h 65"/>
                <a:gd name="T60" fmla="*/ 9 w 99"/>
                <a:gd name="T61" fmla="*/ 58 h 65"/>
                <a:gd name="T62" fmla="*/ 11 w 99"/>
                <a:gd name="T63" fmla="*/ 58 h 65"/>
                <a:gd name="T64" fmla="*/ 8 w 99"/>
                <a:gd name="T65" fmla="*/ 42 h 6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99" h="65">
                  <a:moveTo>
                    <a:pt x="18" y="58"/>
                  </a:moveTo>
                  <a:cubicBezTo>
                    <a:pt x="30" y="58"/>
                    <a:pt x="42" y="60"/>
                    <a:pt x="53" y="65"/>
                  </a:cubicBezTo>
                  <a:cubicBezTo>
                    <a:pt x="64" y="60"/>
                    <a:pt x="75" y="57"/>
                    <a:pt x="87" y="57"/>
                  </a:cubicBezTo>
                  <a:cubicBezTo>
                    <a:pt x="87" y="23"/>
                    <a:pt x="87" y="23"/>
                    <a:pt x="87" y="23"/>
                  </a:cubicBezTo>
                  <a:cubicBezTo>
                    <a:pt x="53" y="28"/>
                    <a:pt x="53" y="28"/>
                    <a:pt x="53" y="28"/>
                  </a:cubicBezTo>
                  <a:cubicBezTo>
                    <a:pt x="18" y="23"/>
                    <a:pt x="18" y="23"/>
                    <a:pt x="18" y="23"/>
                  </a:cubicBezTo>
                  <a:cubicBezTo>
                    <a:pt x="18" y="58"/>
                    <a:pt x="18" y="58"/>
                    <a:pt x="18" y="58"/>
                  </a:cubicBezTo>
                  <a:close/>
                  <a:moveTo>
                    <a:pt x="99" y="8"/>
                  </a:moveTo>
                  <a:cubicBezTo>
                    <a:pt x="99" y="17"/>
                    <a:pt x="99" y="17"/>
                    <a:pt x="99" y="17"/>
                  </a:cubicBezTo>
                  <a:cubicBezTo>
                    <a:pt x="53" y="24"/>
                    <a:pt x="53" y="24"/>
                    <a:pt x="53" y="24"/>
                  </a:cubicBezTo>
                  <a:cubicBezTo>
                    <a:pt x="7" y="17"/>
                    <a:pt x="7" y="17"/>
                    <a:pt x="7" y="17"/>
                  </a:cubicBezTo>
                  <a:cubicBezTo>
                    <a:pt x="7" y="34"/>
                    <a:pt x="7" y="34"/>
                    <a:pt x="7" y="34"/>
                  </a:cubicBezTo>
                  <a:cubicBezTo>
                    <a:pt x="8" y="35"/>
                    <a:pt x="9" y="36"/>
                    <a:pt x="9" y="37"/>
                  </a:cubicBezTo>
                  <a:cubicBezTo>
                    <a:pt x="9" y="39"/>
                    <a:pt x="7" y="41"/>
                    <a:pt x="5" y="41"/>
                  </a:cubicBezTo>
                  <a:cubicBezTo>
                    <a:pt x="4" y="41"/>
                    <a:pt x="2" y="39"/>
                    <a:pt x="2" y="37"/>
                  </a:cubicBezTo>
                  <a:cubicBezTo>
                    <a:pt x="2" y="36"/>
                    <a:pt x="3" y="35"/>
                    <a:pt x="4" y="34"/>
                  </a:cubicBezTo>
                  <a:cubicBezTo>
                    <a:pt x="4" y="25"/>
                    <a:pt x="4" y="17"/>
                    <a:pt x="4" y="8"/>
                  </a:cubicBezTo>
                  <a:cubicBezTo>
                    <a:pt x="53" y="0"/>
                    <a:pt x="53" y="0"/>
                    <a:pt x="53" y="0"/>
                  </a:cubicBezTo>
                  <a:cubicBezTo>
                    <a:pt x="99" y="8"/>
                    <a:pt x="99" y="8"/>
                    <a:pt x="99" y="8"/>
                  </a:cubicBezTo>
                  <a:close/>
                  <a:moveTo>
                    <a:pt x="8" y="42"/>
                  </a:moveTo>
                  <a:cubicBezTo>
                    <a:pt x="6" y="43"/>
                    <a:pt x="5" y="43"/>
                    <a:pt x="3" y="42"/>
                  </a:cubicBezTo>
                  <a:cubicBezTo>
                    <a:pt x="2" y="47"/>
                    <a:pt x="1" y="52"/>
                    <a:pt x="0" y="58"/>
                  </a:cubicBezTo>
                  <a:cubicBezTo>
                    <a:pt x="1" y="58"/>
                    <a:pt x="2" y="58"/>
                    <a:pt x="2" y="58"/>
                  </a:cubicBezTo>
                  <a:cubicBezTo>
                    <a:pt x="3" y="56"/>
                    <a:pt x="3" y="56"/>
                    <a:pt x="3" y="56"/>
                  </a:cubicBezTo>
                  <a:cubicBezTo>
                    <a:pt x="3" y="58"/>
                    <a:pt x="3" y="58"/>
                    <a:pt x="3" y="58"/>
                  </a:cubicBezTo>
                  <a:cubicBezTo>
                    <a:pt x="4" y="59"/>
                    <a:pt x="5" y="59"/>
                    <a:pt x="6" y="59"/>
                  </a:cubicBezTo>
                  <a:cubicBezTo>
                    <a:pt x="7" y="57"/>
                    <a:pt x="7" y="57"/>
                    <a:pt x="7" y="57"/>
                  </a:cubicBezTo>
                  <a:cubicBezTo>
                    <a:pt x="7" y="59"/>
                    <a:pt x="7" y="59"/>
                    <a:pt x="7" y="59"/>
                  </a:cubicBezTo>
                  <a:cubicBezTo>
                    <a:pt x="7" y="59"/>
                    <a:pt x="8" y="59"/>
                    <a:pt x="8" y="59"/>
                  </a:cubicBezTo>
                  <a:cubicBezTo>
                    <a:pt x="8" y="51"/>
                    <a:pt x="8" y="51"/>
                    <a:pt x="8" y="51"/>
                  </a:cubicBezTo>
                  <a:cubicBezTo>
                    <a:pt x="9" y="58"/>
                    <a:pt x="9" y="58"/>
                    <a:pt x="9" y="58"/>
                  </a:cubicBezTo>
                  <a:cubicBezTo>
                    <a:pt x="10" y="58"/>
                    <a:pt x="10" y="58"/>
                    <a:pt x="11" y="58"/>
                  </a:cubicBezTo>
                  <a:cubicBezTo>
                    <a:pt x="10" y="52"/>
                    <a:pt x="9" y="47"/>
                    <a:pt x="8" y="42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/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solidFill>
                  <a:prstClr val="black"/>
                </a:solidFill>
                <a:latin typeface="+mn-lt"/>
                <a:ea typeface="+mn-ea"/>
              </a:endParaRPr>
            </a:p>
          </p:txBody>
        </p:sp>
      </p:grpSp>
      <p:sp>
        <p:nvSpPr>
          <p:cNvPr id="12" name="TextBox 144"/>
          <p:cNvSpPr txBox="1"/>
          <p:nvPr/>
        </p:nvSpPr>
        <p:spPr>
          <a:xfrm>
            <a:off x="4226121" y="3476020"/>
            <a:ext cx="338538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>
                <a:solidFill>
                  <a:srgbClr val="1D2A54"/>
                </a:solidFill>
                <a:latin typeface="思源黑体 CN Medium" panose="020B0600000000000000" pitchFamily="34" charset="-122"/>
                <a:ea typeface="思源黑体 CN Medium" panose="020B0600000000000000" pitchFamily="34" charset="-122"/>
              </a:rPr>
              <a:t>2</a:t>
            </a:r>
            <a:r>
              <a:rPr lang="zh-CN" altLang="en-US" sz="2400" dirty="0" smtClean="0">
                <a:solidFill>
                  <a:srgbClr val="1D2A54"/>
                </a:solidFill>
                <a:latin typeface="思源黑体 CN Medium" panose="020B0600000000000000" pitchFamily="34" charset="-122"/>
                <a:ea typeface="思源黑体 CN Medium" panose="020B0600000000000000" pitchFamily="34" charset="-122"/>
              </a:rPr>
              <a:t>、</a:t>
            </a:r>
            <a:r>
              <a:rPr lang="zh-CN" altLang="en-US" sz="2400" dirty="0" smtClean="0">
                <a:solidFill>
                  <a:srgbClr val="1D2A54"/>
                </a:solidFill>
                <a:latin typeface="思源黑体 CN Medium" panose="020B0600000000000000" pitchFamily="34" charset="-122"/>
                <a:ea typeface="思源黑体 CN Medium" panose="020B0600000000000000" pitchFamily="34" charset="-122"/>
              </a:rPr>
              <a:t>实现思路及过程</a:t>
            </a:r>
            <a:endParaRPr lang="zh-CN" altLang="en-US" sz="2400" dirty="0">
              <a:solidFill>
                <a:srgbClr val="1D2A54"/>
              </a:solidFill>
              <a:latin typeface="思源黑体 CN Medium" panose="020B0600000000000000" pitchFamily="34" charset="-122"/>
              <a:ea typeface="思源黑体 CN Medium" panose="020B0600000000000000" pitchFamily="34" charset="-122"/>
            </a:endParaRPr>
          </a:p>
        </p:txBody>
      </p:sp>
      <p:grpSp>
        <p:nvGrpSpPr>
          <p:cNvPr id="36" name="组合 35"/>
          <p:cNvGrpSpPr/>
          <p:nvPr/>
        </p:nvGrpSpPr>
        <p:grpSpPr>
          <a:xfrm flipH="1">
            <a:off x="3747924" y="3392848"/>
            <a:ext cx="4475726" cy="628012"/>
            <a:chOff x="1021875" y="3437453"/>
            <a:chExt cx="3965101" cy="628012"/>
          </a:xfrm>
        </p:grpSpPr>
        <p:sp>
          <p:nvSpPr>
            <p:cNvPr id="11" name="单圆角矩形 10"/>
            <p:cNvSpPr/>
            <p:nvPr/>
          </p:nvSpPr>
          <p:spPr>
            <a:xfrm>
              <a:off x="1334441" y="3437830"/>
              <a:ext cx="3652535" cy="625628"/>
            </a:xfrm>
            <a:prstGeom prst="round1Rect">
              <a:avLst/>
            </a:prstGeom>
            <a:noFill/>
            <a:ln w="28575">
              <a:solidFill>
                <a:srgbClr val="1E2B55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3" name="椭圆 12"/>
            <p:cNvSpPr/>
            <p:nvPr/>
          </p:nvSpPr>
          <p:spPr>
            <a:xfrm>
              <a:off x="1021875" y="3437453"/>
              <a:ext cx="628012" cy="628012"/>
            </a:xfrm>
            <a:prstGeom prst="ellipse">
              <a:avLst/>
            </a:prstGeom>
            <a:solidFill>
              <a:srgbClr val="ED493F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/>
            </a:p>
          </p:txBody>
        </p:sp>
        <p:sp>
          <p:nvSpPr>
            <p:cNvPr id="14" name="Freeform 30"/>
            <p:cNvSpPr>
              <a:spLocks noEditPoints="1"/>
            </p:cNvSpPr>
            <p:nvPr/>
          </p:nvSpPr>
          <p:spPr bwMode="auto">
            <a:xfrm>
              <a:off x="1162014" y="3543060"/>
              <a:ext cx="314752" cy="414280"/>
            </a:xfrm>
            <a:custGeom>
              <a:avLst/>
              <a:gdLst>
                <a:gd name="T0" fmla="*/ 60 w 74"/>
                <a:gd name="T1" fmla="*/ 0 h 97"/>
                <a:gd name="T2" fmla="*/ 72 w 74"/>
                <a:gd name="T3" fmla="*/ 11 h 97"/>
                <a:gd name="T4" fmla="*/ 70 w 74"/>
                <a:gd name="T5" fmla="*/ 52 h 97"/>
                <a:gd name="T6" fmla="*/ 63 w 74"/>
                <a:gd name="T7" fmla="*/ 11 h 97"/>
                <a:gd name="T8" fmla="*/ 60 w 74"/>
                <a:gd name="T9" fmla="*/ 8 h 97"/>
                <a:gd name="T10" fmla="*/ 26 w 74"/>
                <a:gd name="T11" fmla="*/ 11 h 97"/>
                <a:gd name="T12" fmla="*/ 26 w 74"/>
                <a:gd name="T13" fmla="*/ 18 h 97"/>
                <a:gd name="T14" fmla="*/ 19 w 74"/>
                <a:gd name="T15" fmla="*/ 24 h 97"/>
                <a:gd name="T16" fmla="*/ 12 w 74"/>
                <a:gd name="T17" fmla="*/ 24 h 97"/>
                <a:gd name="T18" fmla="*/ 8 w 74"/>
                <a:gd name="T19" fmla="*/ 79 h 97"/>
                <a:gd name="T20" fmla="*/ 9 w 74"/>
                <a:gd name="T21" fmla="*/ 81 h 97"/>
                <a:gd name="T22" fmla="*/ 28 w 74"/>
                <a:gd name="T23" fmla="*/ 82 h 97"/>
                <a:gd name="T24" fmla="*/ 37 w 74"/>
                <a:gd name="T25" fmla="*/ 90 h 97"/>
                <a:gd name="T26" fmla="*/ 3 w 74"/>
                <a:gd name="T27" fmla="*/ 87 h 97"/>
                <a:gd name="T28" fmla="*/ 3 w 74"/>
                <a:gd name="T29" fmla="*/ 87 h 97"/>
                <a:gd name="T30" fmla="*/ 0 w 74"/>
                <a:gd name="T31" fmla="*/ 20 h 97"/>
                <a:gd name="T32" fmla="*/ 1 w 74"/>
                <a:gd name="T33" fmla="*/ 17 h 97"/>
                <a:gd name="T34" fmla="*/ 19 w 74"/>
                <a:gd name="T35" fmla="*/ 0 h 97"/>
                <a:gd name="T36" fmla="*/ 17 w 74"/>
                <a:gd name="T37" fmla="*/ 52 h 97"/>
                <a:gd name="T38" fmla="*/ 27 w 74"/>
                <a:gd name="T39" fmla="*/ 56 h 97"/>
                <a:gd name="T40" fmla="*/ 17 w 74"/>
                <a:gd name="T41" fmla="*/ 52 h 97"/>
                <a:gd name="T42" fmla="*/ 17 w 74"/>
                <a:gd name="T43" fmla="*/ 44 h 97"/>
                <a:gd name="T44" fmla="*/ 56 w 74"/>
                <a:gd name="T45" fmla="*/ 40 h 97"/>
                <a:gd name="T46" fmla="*/ 17 w 74"/>
                <a:gd name="T47" fmla="*/ 28 h 97"/>
                <a:gd name="T48" fmla="*/ 56 w 74"/>
                <a:gd name="T49" fmla="*/ 33 h 97"/>
                <a:gd name="T50" fmla="*/ 17 w 74"/>
                <a:gd name="T51" fmla="*/ 28 h 97"/>
                <a:gd name="T52" fmla="*/ 34 w 74"/>
                <a:gd name="T53" fmla="*/ 22 h 97"/>
                <a:gd name="T54" fmla="*/ 56 w 74"/>
                <a:gd name="T55" fmla="*/ 17 h 97"/>
                <a:gd name="T56" fmla="*/ 41 w 74"/>
                <a:gd name="T57" fmla="*/ 69 h 97"/>
                <a:gd name="T58" fmla="*/ 41 w 74"/>
                <a:gd name="T59" fmla="*/ 69 h 97"/>
                <a:gd name="T60" fmla="*/ 31 w 74"/>
                <a:gd name="T61" fmla="*/ 66 h 97"/>
                <a:gd name="T62" fmla="*/ 47 w 74"/>
                <a:gd name="T63" fmla="*/ 86 h 97"/>
                <a:gd name="T64" fmla="*/ 59 w 74"/>
                <a:gd name="T65" fmla="*/ 87 h 97"/>
                <a:gd name="T66" fmla="*/ 71 w 74"/>
                <a:gd name="T67" fmla="*/ 96 h 97"/>
                <a:gd name="T68" fmla="*/ 72 w 74"/>
                <a:gd name="T69" fmla="*/ 90 h 97"/>
                <a:gd name="T70" fmla="*/ 63 w 74"/>
                <a:gd name="T71" fmla="*/ 80 h 97"/>
                <a:gd name="T72" fmla="*/ 64 w 74"/>
                <a:gd name="T73" fmla="*/ 57 h 97"/>
                <a:gd name="T74" fmla="*/ 38 w 74"/>
                <a:gd name="T75" fmla="*/ 54 h 97"/>
                <a:gd name="T76" fmla="*/ 42 w 74"/>
                <a:gd name="T77" fmla="*/ 58 h 97"/>
                <a:gd name="T78" fmla="*/ 40 w 74"/>
                <a:gd name="T79" fmla="*/ 76 h 97"/>
                <a:gd name="T80" fmla="*/ 57 w 74"/>
                <a:gd name="T81" fmla="*/ 78 h 97"/>
                <a:gd name="T82" fmla="*/ 59 w 74"/>
                <a:gd name="T83" fmla="*/ 61 h 97"/>
                <a:gd name="T84" fmla="*/ 21 w 74"/>
                <a:gd name="T85" fmla="*/ 9 h 97"/>
                <a:gd name="T86" fmla="*/ 13 w 74"/>
                <a:gd name="T87" fmla="*/ 19 h 97"/>
                <a:gd name="T88" fmla="*/ 17 w 74"/>
                <a:gd name="T89" fmla="*/ 20 h 97"/>
                <a:gd name="T90" fmla="*/ 18 w 74"/>
                <a:gd name="T91" fmla="*/ 20 h 97"/>
                <a:gd name="T92" fmla="*/ 22 w 74"/>
                <a:gd name="T93" fmla="*/ 17 h 97"/>
                <a:gd name="T94" fmla="*/ 22 w 74"/>
                <a:gd name="T95" fmla="*/ 15 h 97"/>
                <a:gd name="T96" fmla="*/ 21 w 74"/>
                <a:gd name="T97" fmla="*/ 11 h 9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</a:cxnLst>
              <a:rect l="0" t="0" r="r" b="b"/>
              <a:pathLst>
                <a:path w="74" h="97">
                  <a:moveTo>
                    <a:pt x="21" y="0"/>
                  </a:moveTo>
                  <a:cubicBezTo>
                    <a:pt x="60" y="0"/>
                    <a:pt x="60" y="0"/>
                    <a:pt x="60" y="0"/>
                  </a:cubicBezTo>
                  <a:cubicBezTo>
                    <a:pt x="64" y="0"/>
                    <a:pt x="66" y="1"/>
                    <a:pt x="68" y="3"/>
                  </a:cubicBezTo>
                  <a:cubicBezTo>
                    <a:pt x="70" y="5"/>
                    <a:pt x="72" y="8"/>
                    <a:pt x="72" y="11"/>
                  </a:cubicBezTo>
                  <a:cubicBezTo>
                    <a:pt x="72" y="56"/>
                    <a:pt x="72" y="56"/>
                    <a:pt x="72" y="56"/>
                  </a:cubicBezTo>
                  <a:cubicBezTo>
                    <a:pt x="71" y="55"/>
                    <a:pt x="70" y="53"/>
                    <a:pt x="70" y="52"/>
                  </a:cubicBezTo>
                  <a:cubicBezTo>
                    <a:pt x="68" y="50"/>
                    <a:pt x="66" y="48"/>
                    <a:pt x="63" y="47"/>
                  </a:cubicBezTo>
                  <a:cubicBezTo>
                    <a:pt x="63" y="11"/>
                    <a:pt x="63" y="11"/>
                    <a:pt x="63" y="11"/>
                  </a:cubicBezTo>
                  <a:cubicBezTo>
                    <a:pt x="63" y="10"/>
                    <a:pt x="63" y="9"/>
                    <a:pt x="62" y="9"/>
                  </a:cubicBezTo>
                  <a:cubicBezTo>
                    <a:pt x="62" y="8"/>
                    <a:pt x="61" y="8"/>
                    <a:pt x="60" y="8"/>
                  </a:cubicBezTo>
                  <a:cubicBezTo>
                    <a:pt x="25" y="8"/>
                    <a:pt x="25" y="8"/>
                    <a:pt x="25" y="8"/>
                  </a:cubicBezTo>
                  <a:cubicBezTo>
                    <a:pt x="26" y="11"/>
                    <a:pt x="26" y="11"/>
                    <a:pt x="26" y="11"/>
                  </a:cubicBezTo>
                  <a:cubicBezTo>
                    <a:pt x="26" y="14"/>
                    <a:pt x="26" y="14"/>
                    <a:pt x="26" y="14"/>
                  </a:cubicBezTo>
                  <a:cubicBezTo>
                    <a:pt x="26" y="16"/>
                    <a:pt x="26" y="17"/>
                    <a:pt x="26" y="18"/>
                  </a:cubicBezTo>
                  <a:cubicBezTo>
                    <a:pt x="26" y="19"/>
                    <a:pt x="25" y="21"/>
                    <a:pt x="23" y="22"/>
                  </a:cubicBezTo>
                  <a:cubicBezTo>
                    <a:pt x="22" y="23"/>
                    <a:pt x="21" y="24"/>
                    <a:pt x="19" y="24"/>
                  </a:cubicBezTo>
                  <a:cubicBezTo>
                    <a:pt x="18" y="24"/>
                    <a:pt x="17" y="24"/>
                    <a:pt x="16" y="24"/>
                  </a:cubicBezTo>
                  <a:cubicBezTo>
                    <a:pt x="12" y="24"/>
                    <a:pt x="12" y="24"/>
                    <a:pt x="12" y="24"/>
                  </a:cubicBezTo>
                  <a:cubicBezTo>
                    <a:pt x="8" y="23"/>
                    <a:pt x="8" y="23"/>
                    <a:pt x="8" y="23"/>
                  </a:cubicBezTo>
                  <a:cubicBezTo>
                    <a:pt x="8" y="79"/>
                    <a:pt x="8" y="79"/>
                    <a:pt x="8" y="79"/>
                  </a:cubicBezTo>
                  <a:cubicBezTo>
                    <a:pt x="8" y="80"/>
                    <a:pt x="9" y="80"/>
                    <a:pt x="9" y="81"/>
                  </a:cubicBezTo>
                  <a:cubicBezTo>
                    <a:pt x="9" y="81"/>
                    <a:pt x="9" y="81"/>
                    <a:pt x="9" y="81"/>
                  </a:cubicBezTo>
                  <a:cubicBezTo>
                    <a:pt x="10" y="81"/>
                    <a:pt x="10" y="82"/>
                    <a:pt x="11" y="82"/>
                  </a:cubicBezTo>
                  <a:cubicBezTo>
                    <a:pt x="28" y="82"/>
                    <a:pt x="28" y="82"/>
                    <a:pt x="28" y="82"/>
                  </a:cubicBezTo>
                  <a:cubicBezTo>
                    <a:pt x="28" y="82"/>
                    <a:pt x="29" y="83"/>
                    <a:pt x="29" y="84"/>
                  </a:cubicBezTo>
                  <a:cubicBezTo>
                    <a:pt x="31" y="86"/>
                    <a:pt x="34" y="88"/>
                    <a:pt x="37" y="90"/>
                  </a:cubicBezTo>
                  <a:cubicBezTo>
                    <a:pt x="11" y="90"/>
                    <a:pt x="11" y="90"/>
                    <a:pt x="11" y="90"/>
                  </a:cubicBezTo>
                  <a:cubicBezTo>
                    <a:pt x="8" y="90"/>
                    <a:pt x="5" y="89"/>
                    <a:pt x="3" y="87"/>
                  </a:cubicBezTo>
                  <a:cubicBezTo>
                    <a:pt x="3" y="87"/>
                    <a:pt x="3" y="87"/>
                    <a:pt x="3" y="87"/>
                  </a:cubicBezTo>
                  <a:cubicBezTo>
                    <a:pt x="3" y="87"/>
                    <a:pt x="3" y="87"/>
                    <a:pt x="3" y="87"/>
                  </a:cubicBezTo>
                  <a:cubicBezTo>
                    <a:pt x="1" y="85"/>
                    <a:pt x="0" y="82"/>
                    <a:pt x="0" y="79"/>
                  </a:cubicBezTo>
                  <a:cubicBezTo>
                    <a:pt x="0" y="20"/>
                    <a:pt x="0" y="20"/>
                    <a:pt x="0" y="20"/>
                  </a:cubicBezTo>
                  <a:cubicBezTo>
                    <a:pt x="0" y="18"/>
                    <a:pt x="0" y="18"/>
                    <a:pt x="0" y="18"/>
                  </a:cubicBezTo>
                  <a:cubicBezTo>
                    <a:pt x="1" y="17"/>
                    <a:pt x="1" y="17"/>
                    <a:pt x="1" y="17"/>
                  </a:cubicBezTo>
                  <a:cubicBezTo>
                    <a:pt x="18" y="1"/>
                    <a:pt x="18" y="1"/>
                    <a:pt x="18" y="1"/>
                  </a:cubicBezTo>
                  <a:cubicBezTo>
                    <a:pt x="19" y="0"/>
                    <a:pt x="19" y="0"/>
                    <a:pt x="19" y="0"/>
                  </a:cubicBezTo>
                  <a:cubicBezTo>
                    <a:pt x="21" y="0"/>
                    <a:pt x="21" y="0"/>
                    <a:pt x="21" y="0"/>
                  </a:cubicBezTo>
                  <a:close/>
                  <a:moveTo>
                    <a:pt x="17" y="52"/>
                  </a:moveTo>
                  <a:cubicBezTo>
                    <a:pt x="17" y="56"/>
                    <a:pt x="17" y="56"/>
                    <a:pt x="17" y="56"/>
                  </a:cubicBezTo>
                  <a:cubicBezTo>
                    <a:pt x="27" y="56"/>
                    <a:pt x="27" y="56"/>
                    <a:pt x="27" y="56"/>
                  </a:cubicBezTo>
                  <a:cubicBezTo>
                    <a:pt x="27" y="52"/>
                    <a:pt x="27" y="52"/>
                    <a:pt x="27" y="52"/>
                  </a:cubicBezTo>
                  <a:cubicBezTo>
                    <a:pt x="17" y="52"/>
                    <a:pt x="17" y="52"/>
                    <a:pt x="17" y="52"/>
                  </a:cubicBezTo>
                  <a:close/>
                  <a:moveTo>
                    <a:pt x="17" y="40"/>
                  </a:moveTo>
                  <a:cubicBezTo>
                    <a:pt x="17" y="44"/>
                    <a:pt x="17" y="44"/>
                    <a:pt x="17" y="44"/>
                  </a:cubicBezTo>
                  <a:cubicBezTo>
                    <a:pt x="56" y="44"/>
                    <a:pt x="56" y="44"/>
                    <a:pt x="56" y="44"/>
                  </a:cubicBezTo>
                  <a:cubicBezTo>
                    <a:pt x="56" y="40"/>
                    <a:pt x="56" y="40"/>
                    <a:pt x="56" y="40"/>
                  </a:cubicBezTo>
                  <a:cubicBezTo>
                    <a:pt x="17" y="40"/>
                    <a:pt x="17" y="40"/>
                    <a:pt x="17" y="40"/>
                  </a:cubicBezTo>
                  <a:close/>
                  <a:moveTo>
                    <a:pt x="17" y="28"/>
                  </a:moveTo>
                  <a:cubicBezTo>
                    <a:pt x="17" y="33"/>
                    <a:pt x="17" y="33"/>
                    <a:pt x="17" y="33"/>
                  </a:cubicBezTo>
                  <a:cubicBezTo>
                    <a:pt x="56" y="33"/>
                    <a:pt x="56" y="33"/>
                    <a:pt x="56" y="33"/>
                  </a:cubicBezTo>
                  <a:cubicBezTo>
                    <a:pt x="56" y="28"/>
                    <a:pt x="56" y="28"/>
                    <a:pt x="56" y="28"/>
                  </a:cubicBezTo>
                  <a:cubicBezTo>
                    <a:pt x="17" y="28"/>
                    <a:pt x="17" y="28"/>
                    <a:pt x="17" y="28"/>
                  </a:cubicBezTo>
                  <a:close/>
                  <a:moveTo>
                    <a:pt x="34" y="17"/>
                  </a:moveTo>
                  <a:cubicBezTo>
                    <a:pt x="34" y="22"/>
                    <a:pt x="34" y="22"/>
                    <a:pt x="34" y="22"/>
                  </a:cubicBezTo>
                  <a:cubicBezTo>
                    <a:pt x="56" y="22"/>
                    <a:pt x="56" y="22"/>
                    <a:pt x="56" y="22"/>
                  </a:cubicBezTo>
                  <a:cubicBezTo>
                    <a:pt x="56" y="17"/>
                    <a:pt x="56" y="17"/>
                    <a:pt x="56" y="17"/>
                  </a:cubicBezTo>
                  <a:cubicBezTo>
                    <a:pt x="34" y="17"/>
                    <a:pt x="34" y="17"/>
                    <a:pt x="34" y="17"/>
                  </a:cubicBezTo>
                  <a:close/>
                  <a:moveTo>
                    <a:pt x="41" y="69"/>
                  </a:moveTo>
                  <a:cubicBezTo>
                    <a:pt x="43" y="64"/>
                    <a:pt x="48" y="61"/>
                    <a:pt x="55" y="60"/>
                  </a:cubicBezTo>
                  <a:cubicBezTo>
                    <a:pt x="48" y="56"/>
                    <a:pt x="39" y="62"/>
                    <a:pt x="41" y="69"/>
                  </a:cubicBezTo>
                  <a:close/>
                  <a:moveTo>
                    <a:pt x="38" y="54"/>
                  </a:moveTo>
                  <a:cubicBezTo>
                    <a:pt x="34" y="57"/>
                    <a:pt x="32" y="61"/>
                    <a:pt x="31" y="66"/>
                  </a:cubicBezTo>
                  <a:cubicBezTo>
                    <a:pt x="31" y="70"/>
                    <a:pt x="32" y="75"/>
                    <a:pt x="35" y="79"/>
                  </a:cubicBezTo>
                  <a:cubicBezTo>
                    <a:pt x="38" y="83"/>
                    <a:pt x="43" y="86"/>
                    <a:pt x="47" y="86"/>
                  </a:cubicBezTo>
                  <a:cubicBezTo>
                    <a:pt x="51" y="87"/>
                    <a:pt x="55" y="86"/>
                    <a:pt x="58" y="84"/>
                  </a:cubicBezTo>
                  <a:cubicBezTo>
                    <a:pt x="58" y="85"/>
                    <a:pt x="58" y="86"/>
                    <a:pt x="59" y="87"/>
                  </a:cubicBezTo>
                  <a:cubicBezTo>
                    <a:pt x="65" y="95"/>
                    <a:pt x="65" y="95"/>
                    <a:pt x="65" y="95"/>
                  </a:cubicBezTo>
                  <a:cubicBezTo>
                    <a:pt x="67" y="97"/>
                    <a:pt x="69" y="97"/>
                    <a:pt x="71" y="96"/>
                  </a:cubicBezTo>
                  <a:cubicBezTo>
                    <a:pt x="71" y="96"/>
                    <a:pt x="71" y="96"/>
                    <a:pt x="71" y="96"/>
                  </a:cubicBezTo>
                  <a:cubicBezTo>
                    <a:pt x="73" y="94"/>
                    <a:pt x="74" y="91"/>
                    <a:pt x="72" y="90"/>
                  </a:cubicBezTo>
                  <a:cubicBezTo>
                    <a:pt x="66" y="82"/>
                    <a:pt x="66" y="82"/>
                    <a:pt x="66" y="82"/>
                  </a:cubicBezTo>
                  <a:cubicBezTo>
                    <a:pt x="65" y="81"/>
                    <a:pt x="64" y="80"/>
                    <a:pt x="63" y="80"/>
                  </a:cubicBezTo>
                  <a:cubicBezTo>
                    <a:pt x="66" y="77"/>
                    <a:pt x="67" y="74"/>
                    <a:pt x="68" y="70"/>
                  </a:cubicBezTo>
                  <a:cubicBezTo>
                    <a:pt x="68" y="66"/>
                    <a:pt x="67" y="61"/>
                    <a:pt x="64" y="57"/>
                  </a:cubicBezTo>
                  <a:cubicBezTo>
                    <a:pt x="61" y="53"/>
                    <a:pt x="56" y="50"/>
                    <a:pt x="52" y="50"/>
                  </a:cubicBezTo>
                  <a:cubicBezTo>
                    <a:pt x="47" y="49"/>
                    <a:pt x="42" y="50"/>
                    <a:pt x="38" y="54"/>
                  </a:cubicBezTo>
                  <a:close/>
                  <a:moveTo>
                    <a:pt x="51" y="56"/>
                  </a:moveTo>
                  <a:cubicBezTo>
                    <a:pt x="48" y="56"/>
                    <a:pt x="45" y="56"/>
                    <a:pt x="42" y="58"/>
                  </a:cubicBezTo>
                  <a:cubicBezTo>
                    <a:pt x="39" y="61"/>
                    <a:pt x="38" y="63"/>
                    <a:pt x="37" y="67"/>
                  </a:cubicBezTo>
                  <a:cubicBezTo>
                    <a:pt x="37" y="70"/>
                    <a:pt x="38" y="73"/>
                    <a:pt x="40" y="76"/>
                  </a:cubicBezTo>
                  <a:cubicBezTo>
                    <a:pt x="42" y="78"/>
                    <a:pt x="45" y="80"/>
                    <a:pt x="48" y="80"/>
                  </a:cubicBezTo>
                  <a:cubicBezTo>
                    <a:pt x="51" y="80"/>
                    <a:pt x="54" y="80"/>
                    <a:pt x="57" y="78"/>
                  </a:cubicBezTo>
                  <a:cubicBezTo>
                    <a:pt x="60" y="76"/>
                    <a:pt x="61" y="73"/>
                    <a:pt x="61" y="69"/>
                  </a:cubicBezTo>
                  <a:cubicBezTo>
                    <a:pt x="62" y="66"/>
                    <a:pt x="61" y="63"/>
                    <a:pt x="59" y="61"/>
                  </a:cubicBezTo>
                  <a:cubicBezTo>
                    <a:pt x="57" y="58"/>
                    <a:pt x="54" y="56"/>
                    <a:pt x="51" y="56"/>
                  </a:cubicBezTo>
                  <a:close/>
                  <a:moveTo>
                    <a:pt x="21" y="9"/>
                  </a:moveTo>
                  <a:cubicBezTo>
                    <a:pt x="11" y="19"/>
                    <a:pt x="11" y="19"/>
                    <a:pt x="11" y="19"/>
                  </a:cubicBezTo>
                  <a:cubicBezTo>
                    <a:pt x="13" y="19"/>
                    <a:pt x="13" y="19"/>
                    <a:pt x="13" y="19"/>
                  </a:cubicBezTo>
                  <a:cubicBezTo>
                    <a:pt x="17" y="20"/>
                    <a:pt x="17" y="20"/>
                    <a:pt x="17" y="20"/>
                  </a:cubicBezTo>
                  <a:cubicBezTo>
                    <a:pt x="17" y="20"/>
                    <a:pt x="17" y="20"/>
                    <a:pt x="17" y="20"/>
                  </a:cubicBezTo>
                  <a:cubicBezTo>
                    <a:pt x="17" y="20"/>
                    <a:pt x="17" y="20"/>
                    <a:pt x="17" y="20"/>
                  </a:cubicBezTo>
                  <a:cubicBezTo>
                    <a:pt x="17" y="20"/>
                    <a:pt x="18" y="20"/>
                    <a:pt x="18" y="20"/>
                  </a:cubicBezTo>
                  <a:cubicBezTo>
                    <a:pt x="19" y="20"/>
                    <a:pt x="20" y="19"/>
                    <a:pt x="21" y="19"/>
                  </a:cubicBezTo>
                  <a:cubicBezTo>
                    <a:pt x="21" y="18"/>
                    <a:pt x="22" y="17"/>
                    <a:pt x="22" y="17"/>
                  </a:cubicBezTo>
                  <a:cubicBezTo>
                    <a:pt x="22" y="16"/>
                    <a:pt x="22" y="16"/>
                    <a:pt x="22" y="15"/>
                  </a:cubicBezTo>
                  <a:cubicBezTo>
                    <a:pt x="22" y="15"/>
                    <a:pt x="22" y="15"/>
                    <a:pt x="22" y="15"/>
                  </a:cubicBezTo>
                  <a:cubicBezTo>
                    <a:pt x="22" y="15"/>
                    <a:pt x="22" y="15"/>
                    <a:pt x="22" y="15"/>
                  </a:cubicBezTo>
                  <a:cubicBezTo>
                    <a:pt x="21" y="11"/>
                    <a:pt x="21" y="11"/>
                    <a:pt x="21" y="11"/>
                  </a:cubicBezTo>
                  <a:lnTo>
                    <a:pt x="21" y="9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/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dirty="0">
                <a:solidFill>
                  <a:prstClr val="black"/>
                </a:solidFill>
                <a:latin typeface="+mn-lt"/>
                <a:ea typeface="+mn-ea"/>
              </a:endParaRPr>
            </a:p>
          </p:txBody>
        </p:sp>
      </p:grpSp>
      <p:sp>
        <p:nvSpPr>
          <p:cNvPr id="31" name="TextBox 145"/>
          <p:cNvSpPr txBox="1"/>
          <p:nvPr/>
        </p:nvSpPr>
        <p:spPr>
          <a:xfrm>
            <a:off x="4237253" y="4632344"/>
            <a:ext cx="333756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>
                <a:solidFill>
                  <a:srgbClr val="1D2A54"/>
                </a:solidFill>
                <a:latin typeface="思源黑体 CN Medium" panose="020B0600000000000000" pitchFamily="34" charset="-122"/>
                <a:ea typeface="思源黑体 CN Medium" panose="020B0600000000000000" pitchFamily="34" charset="-122"/>
              </a:rPr>
              <a:t>3</a:t>
            </a:r>
            <a:r>
              <a:rPr lang="zh-CN" altLang="en-US" sz="2400" dirty="0" smtClean="0">
                <a:solidFill>
                  <a:srgbClr val="1D2A54"/>
                </a:solidFill>
                <a:latin typeface="思源黑体 CN Medium" panose="020B0600000000000000" pitchFamily="34" charset="-122"/>
                <a:ea typeface="思源黑体 CN Medium" panose="020B0600000000000000" pitchFamily="34" charset="-122"/>
              </a:rPr>
              <a:t>、效果展示</a:t>
            </a:r>
            <a:endParaRPr lang="zh-CN" altLang="en-US" sz="2400" dirty="0">
              <a:solidFill>
                <a:srgbClr val="1D2A54"/>
              </a:solidFill>
              <a:latin typeface="思源黑体 CN Medium" panose="020B0600000000000000" pitchFamily="34" charset="-122"/>
              <a:ea typeface="思源黑体 CN Medium" panose="020B0600000000000000" pitchFamily="34" charset="-122"/>
            </a:endParaRPr>
          </a:p>
        </p:txBody>
      </p:sp>
      <p:grpSp>
        <p:nvGrpSpPr>
          <p:cNvPr id="37" name="组合 36"/>
          <p:cNvGrpSpPr/>
          <p:nvPr/>
        </p:nvGrpSpPr>
        <p:grpSpPr>
          <a:xfrm flipH="1">
            <a:off x="3719674" y="4528763"/>
            <a:ext cx="4532227" cy="628953"/>
            <a:chOff x="1021875" y="4573368"/>
            <a:chExt cx="3965101" cy="628953"/>
          </a:xfrm>
        </p:grpSpPr>
        <p:sp>
          <p:nvSpPr>
            <p:cNvPr id="32" name="单圆角矩形 31"/>
            <p:cNvSpPr/>
            <p:nvPr/>
          </p:nvSpPr>
          <p:spPr>
            <a:xfrm>
              <a:off x="1334441" y="4573368"/>
              <a:ext cx="3652535" cy="589404"/>
            </a:xfrm>
            <a:prstGeom prst="round1Rect">
              <a:avLst/>
            </a:prstGeom>
            <a:noFill/>
            <a:ln w="28575">
              <a:solidFill>
                <a:srgbClr val="1E2B55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3" name="椭圆 32"/>
            <p:cNvSpPr/>
            <p:nvPr/>
          </p:nvSpPr>
          <p:spPr>
            <a:xfrm>
              <a:off x="1021875" y="4574309"/>
              <a:ext cx="628012" cy="628012"/>
            </a:xfrm>
            <a:prstGeom prst="ellipse">
              <a:avLst/>
            </a:prstGeom>
            <a:solidFill>
              <a:srgbClr val="ED493F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5" name="Freeform 306"/>
            <p:cNvSpPr>
              <a:spLocks noEditPoints="1"/>
            </p:cNvSpPr>
            <p:nvPr/>
          </p:nvSpPr>
          <p:spPr bwMode="auto">
            <a:xfrm>
              <a:off x="1116518" y="4679297"/>
              <a:ext cx="435846" cy="433284"/>
            </a:xfrm>
            <a:custGeom>
              <a:avLst/>
              <a:gdLst>
                <a:gd name="T0" fmla="*/ 60 w 99"/>
                <a:gd name="T1" fmla="*/ 9 h 99"/>
                <a:gd name="T2" fmla="*/ 81 w 99"/>
                <a:gd name="T3" fmla="*/ 10 h 99"/>
                <a:gd name="T4" fmla="*/ 79 w 99"/>
                <a:gd name="T5" fmla="*/ 20 h 99"/>
                <a:gd name="T6" fmla="*/ 96 w 99"/>
                <a:gd name="T7" fmla="*/ 31 h 99"/>
                <a:gd name="T8" fmla="*/ 90 w 99"/>
                <a:gd name="T9" fmla="*/ 38 h 99"/>
                <a:gd name="T10" fmla="*/ 99 w 99"/>
                <a:gd name="T11" fmla="*/ 57 h 99"/>
                <a:gd name="T12" fmla="*/ 90 w 99"/>
                <a:gd name="T13" fmla="*/ 60 h 99"/>
                <a:gd name="T14" fmla="*/ 89 w 99"/>
                <a:gd name="T15" fmla="*/ 81 h 99"/>
                <a:gd name="T16" fmla="*/ 80 w 99"/>
                <a:gd name="T17" fmla="*/ 79 h 99"/>
                <a:gd name="T18" fmla="*/ 68 w 99"/>
                <a:gd name="T19" fmla="*/ 97 h 99"/>
                <a:gd name="T20" fmla="*/ 61 w 99"/>
                <a:gd name="T21" fmla="*/ 90 h 99"/>
                <a:gd name="T22" fmla="*/ 42 w 99"/>
                <a:gd name="T23" fmla="*/ 99 h 99"/>
                <a:gd name="T24" fmla="*/ 39 w 99"/>
                <a:gd name="T25" fmla="*/ 91 h 99"/>
                <a:gd name="T26" fmla="*/ 18 w 99"/>
                <a:gd name="T27" fmla="*/ 89 h 99"/>
                <a:gd name="T28" fmla="*/ 20 w 99"/>
                <a:gd name="T29" fmla="*/ 80 h 99"/>
                <a:gd name="T30" fmla="*/ 3 w 99"/>
                <a:gd name="T31" fmla="*/ 68 h 99"/>
                <a:gd name="T32" fmla="*/ 9 w 99"/>
                <a:gd name="T33" fmla="*/ 61 h 99"/>
                <a:gd name="T34" fmla="*/ 0 w 99"/>
                <a:gd name="T35" fmla="*/ 42 h 99"/>
                <a:gd name="T36" fmla="*/ 9 w 99"/>
                <a:gd name="T37" fmla="*/ 39 h 99"/>
                <a:gd name="T38" fmla="*/ 10 w 99"/>
                <a:gd name="T39" fmla="*/ 18 h 99"/>
                <a:gd name="T40" fmla="*/ 19 w 99"/>
                <a:gd name="T41" fmla="*/ 20 h 99"/>
                <a:gd name="T42" fmla="*/ 31 w 99"/>
                <a:gd name="T43" fmla="*/ 3 h 99"/>
                <a:gd name="T44" fmla="*/ 38 w 99"/>
                <a:gd name="T45" fmla="*/ 9 h 99"/>
                <a:gd name="T46" fmla="*/ 57 w 99"/>
                <a:gd name="T47" fmla="*/ 0 h 99"/>
                <a:gd name="T48" fmla="*/ 36 w 99"/>
                <a:gd name="T49" fmla="*/ 58 h 99"/>
                <a:gd name="T50" fmla="*/ 45 w 99"/>
                <a:gd name="T51" fmla="*/ 47 h 99"/>
                <a:gd name="T52" fmla="*/ 58 w 99"/>
                <a:gd name="T53" fmla="*/ 55 h 99"/>
                <a:gd name="T54" fmla="*/ 64 w 99"/>
                <a:gd name="T55" fmla="*/ 56 h 99"/>
                <a:gd name="T56" fmla="*/ 54 w 99"/>
                <a:gd name="T57" fmla="*/ 54 h 99"/>
                <a:gd name="T58" fmla="*/ 58 w 99"/>
                <a:gd name="T59" fmla="*/ 69 h 99"/>
                <a:gd name="T60" fmla="*/ 71 w 99"/>
                <a:gd name="T61" fmla="*/ 71 h 99"/>
                <a:gd name="T62" fmla="*/ 71 w 99"/>
                <a:gd name="T63" fmla="*/ 28 h 99"/>
                <a:gd name="T64" fmla="*/ 28 w 99"/>
                <a:gd name="T65" fmla="*/ 28 h 99"/>
                <a:gd name="T66" fmla="*/ 28 w 99"/>
                <a:gd name="T67" fmla="*/ 71 h 99"/>
                <a:gd name="T68" fmla="*/ 55 w 99"/>
                <a:gd name="T69" fmla="*/ 79 h 99"/>
                <a:gd name="T70" fmla="*/ 48 w 99"/>
                <a:gd name="T71" fmla="*/ 66 h 99"/>
                <a:gd name="T72" fmla="*/ 35 w 99"/>
                <a:gd name="T73" fmla="*/ 75 h 99"/>
                <a:gd name="T74" fmla="*/ 42 w 99"/>
                <a:gd name="T75" fmla="*/ 71 h 99"/>
                <a:gd name="T76" fmla="*/ 45 w 99"/>
                <a:gd name="T77" fmla="*/ 52 h 99"/>
                <a:gd name="T78" fmla="*/ 38 w 99"/>
                <a:gd name="T79" fmla="*/ 59 h 99"/>
                <a:gd name="T80" fmla="*/ 51 w 99"/>
                <a:gd name="T81" fmla="*/ 37 h 99"/>
                <a:gd name="T82" fmla="*/ 51 w 99"/>
                <a:gd name="T83" fmla="*/ 46 h 99"/>
                <a:gd name="T84" fmla="*/ 51 w 99"/>
                <a:gd name="T85" fmla="*/ 37 h 9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</a:cxnLst>
              <a:rect l="0" t="0" r="r" b="b"/>
              <a:pathLst>
                <a:path w="99" h="99">
                  <a:moveTo>
                    <a:pt x="59" y="8"/>
                  </a:moveTo>
                  <a:cubicBezTo>
                    <a:pt x="59" y="9"/>
                    <a:pt x="60" y="9"/>
                    <a:pt x="60" y="9"/>
                  </a:cubicBezTo>
                  <a:cubicBezTo>
                    <a:pt x="66" y="2"/>
                    <a:pt x="66" y="2"/>
                    <a:pt x="66" y="2"/>
                  </a:cubicBezTo>
                  <a:cubicBezTo>
                    <a:pt x="81" y="10"/>
                    <a:pt x="81" y="10"/>
                    <a:pt x="81" y="10"/>
                  </a:cubicBezTo>
                  <a:cubicBezTo>
                    <a:pt x="78" y="19"/>
                    <a:pt x="78" y="19"/>
                    <a:pt x="78" y="19"/>
                  </a:cubicBezTo>
                  <a:cubicBezTo>
                    <a:pt x="78" y="19"/>
                    <a:pt x="79" y="19"/>
                    <a:pt x="79" y="20"/>
                  </a:cubicBezTo>
                  <a:cubicBezTo>
                    <a:pt x="88" y="17"/>
                    <a:pt x="88" y="17"/>
                    <a:pt x="88" y="17"/>
                  </a:cubicBezTo>
                  <a:cubicBezTo>
                    <a:pt x="96" y="31"/>
                    <a:pt x="96" y="31"/>
                    <a:pt x="96" y="31"/>
                  </a:cubicBezTo>
                  <a:cubicBezTo>
                    <a:pt x="90" y="37"/>
                    <a:pt x="90" y="37"/>
                    <a:pt x="90" y="37"/>
                  </a:cubicBezTo>
                  <a:cubicBezTo>
                    <a:pt x="90" y="38"/>
                    <a:pt x="90" y="38"/>
                    <a:pt x="90" y="38"/>
                  </a:cubicBezTo>
                  <a:cubicBezTo>
                    <a:pt x="99" y="40"/>
                    <a:pt x="99" y="40"/>
                    <a:pt x="99" y="40"/>
                  </a:cubicBezTo>
                  <a:cubicBezTo>
                    <a:pt x="99" y="57"/>
                    <a:pt x="99" y="57"/>
                    <a:pt x="99" y="57"/>
                  </a:cubicBezTo>
                  <a:cubicBezTo>
                    <a:pt x="91" y="59"/>
                    <a:pt x="91" y="59"/>
                    <a:pt x="91" y="59"/>
                  </a:cubicBezTo>
                  <a:cubicBezTo>
                    <a:pt x="91" y="59"/>
                    <a:pt x="90" y="60"/>
                    <a:pt x="90" y="60"/>
                  </a:cubicBezTo>
                  <a:cubicBezTo>
                    <a:pt x="97" y="67"/>
                    <a:pt x="97" y="67"/>
                    <a:pt x="97" y="67"/>
                  </a:cubicBezTo>
                  <a:cubicBezTo>
                    <a:pt x="89" y="81"/>
                    <a:pt x="89" y="81"/>
                    <a:pt x="89" y="81"/>
                  </a:cubicBezTo>
                  <a:cubicBezTo>
                    <a:pt x="80" y="78"/>
                    <a:pt x="80" y="78"/>
                    <a:pt x="80" y="78"/>
                  </a:cubicBezTo>
                  <a:cubicBezTo>
                    <a:pt x="80" y="79"/>
                    <a:pt x="80" y="79"/>
                    <a:pt x="80" y="79"/>
                  </a:cubicBezTo>
                  <a:cubicBezTo>
                    <a:pt x="82" y="88"/>
                    <a:pt x="82" y="88"/>
                    <a:pt x="82" y="88"/>
                  </a:cubicBezTo>
                  <a:cubicBezTo>
                    <a:pt x="68" y="97"/>
                    <a:pt x="68" y="97"/>
                    <a:pt x="68" y="97"/>
                  </a:cubicBezTo>
                  <a:cubicBezTo>
                    <a:pt x="62" y="90"/>
                    <a:pt x="62" y="90"/>
                    <a:pt x="62" y="90"/>
                  </a:cubicBezTo>
                  <a:cubicBezTo>
                    <a:pt x="62" y="90"/>
                    <a:pt x="61" y="90"/>
                    <a:pt x="61" y="90"/>
                  </a:cubicBezTo>
                  <a:cubicBezTo>
                    <a:pt x="59" y="99"/>
                    <a:pt x="59" y="99"/>
                    <a:pt x="59" y="99"/>
                  </a:cubicBezTo>
                  <a:cubicBezTo>
                    <a:pt x="42" y="99"/>
                    <a:pt x="42" y="99"/>
                    <a:pt x="42" y="99"/>
                  </a:cubicBezTo>
                  <a:cubicBezTo>
                    <a:pt x="40" y="91"/>
                    <a:pt x="40" y="91"/>
                    <a:pt x="40" y="91"/>
                  </a:cubicBezTo>
                  <a:cubicBezTo>
                    <a:pt x="40" y="91"/>
                    <a:pt x="39" y="91"/>
                    <a:pt x="39" y="91"/>
                  </a:cubicBezTo>
                  <a:cubicBezTo>
                    <a:pt x="33" y="97"/>
                    <a:pt x="33" y="97"/>
                    <a:pt x="33" y="97"/>
                  </a:cubicBezTo>
                  <a:cubicBezTo>
                    <a:pt x="18" y="89"/>
                    <a:pt x="18" y="89"/>
                    <a:pt x="18" y="89"/>
                  </a:cubicBezTo>
                  <a:cubicBezTo>
                    <a:pt x="21" y="81"/>
                    <a:pt x="21" y="81"/>
                    <a:pt x="21" y="81"/>
                  </a:cubicBezTo>
                  <a:cubicBezTo>
                    <a:pt x="20" y="80"/>
                    <a:pt x="20" y="80"/>
                    <a:pt x="20" y="80"/>
                  </a:cubicBezTo>
                  <a:cubicBezTo>
                    <a:pt x="11" y="83"/>
                    <a:pt x="11" y="83"/>
                    <a:pt x="11" y="83"/>
                  </a:cubicBezTo>
                  <a:cubicBezTo>
                    <a:pt x="3" y="68"/>
                    <a:pt x="3" y="68"/>
                    <a:pt x="3" y="68"/>
                  </a:cubicBezTo>
                  <a:cubicBezTo>
                    <a:pt x="9" y="62"/>
                    <a:pt x="9" y="62"/>
                    <a:pt x="9" y="62"/>
                  </a:cubicBezTo>
                  <a:cubicBezTo>
                    <a:pt x="9" y="62"/>
                    <a:pt x="9" y="61"/>
                    <a:pt x="9" y="61"/>
                  </a:cubicBezTo>
                  <a:cubicBezTo>
                    <a:pt x="0" y="59"/>
                    <a:pt x="0" y="59"/>
                    <a:pt x="0" y="59"/>
                  </a:cubicBezTo>
                  <a:cubicBezTo>
                    <a:pt x="0" y="42"/>
                    <a:pt x="0" y="42"/>
                    <a:pt x="0" y="42"/>
                  </a:cubicBezTo>
                  <a:cubicBezTo>
                    <a:pt x="8" y="40"/>
                    <a:pt x="8" y="40"/>
                    <a:pt x="8" y="40"/>
                  </a:cubicBezTo>
                  <a:cubicBezTo>
                    <a:pt x="8" y="40"/>
                    <a:pt x="8" y="39"/>
                    <a:pt x="9" y="39"/>
                  </a:cubicBezTo>
                  <a:cubicBezTo>
                    <a:pt x="2" y="33"/>
                    <a:pt x="2" y="33"/>
                    <a:pt x="2" y="33"/>
                  </a:cubicBezTo>
                  <a:cubicBezTo>
                    <a:pt x="10" y="18"/>
                    <a:pt x="10" y="18"/>
                    <a:pt x="10" y="18"/>
                  </a:cubicBezTo>
                  <a:cubicBezTo>
                    <a:pt x="18" y="21"/>
                    <a:pt x="18" y="21"/>
                    <a:pt x="18" y="21"/>
                  </a:cubicBezTo>
                  <a:cubicBezTo>
                    <a:pt x="19" y="21"/>
                    <a:pt x="19" y="20"/>
                    <a:pt x="19" y="20"/>
                  </a:cubicBezTo>
                  <a:cubicBezTo>
                    <a:pt x="17" y="11"/>
                    <a:pt x="17" y="11"/>
                    <a:pt x="17" y="11"/>
                  </a:cubicBezTo>
                  <a:cubicBezTo>
                    <a:pt x="31" y="3"/>
                    <a:pt x="31" y="3"/>
                    <a:pt x="31" y="3"/>
                  </a:cubicBezTo>
                  <a:cubicBezTo>
                    <a:pt x="37" y="9"/>
                    <a:pt x="37" y="9"/>
                    <a:pt x="37" y="9"/>
                  </a:cubicBezTo>
                  <a:cubicBezTo>
                    <a:pt x="37" y="9"/>
                    <a:pt x="38" y="9"/>
                    <a:pt x="38" y="9"/>
                  </a:cubicBezTo>
                  <a:cubicBezTo>
                    <a:pt x="40" y="0"/>
                    <a:pt x="40" y="0"/>
                    <a:pt x="40" y="0"/>
                  </a:cubicBezTo>
                  <a:cubicBezTo>
                    <a:pt x="57" y="0"/>
                    <a:pt x="57" y="0"/>
                    <a:pt x="57" y="0"/>
                  </a:cubicBezTo>
                  <a:cubicBezTo>
                    <a:pt x="59" y="8"/>
                    <a:pt x="59" y="8"/>
                    <a:pt x="59" y="8"/>
                  </a:cubicBezTo>
                  <a:close/>
                  <a:moveTo>
                    <a:pt x="36" y="58"/>
                  </a:moveTo>
                  <a:cubicBezTo>
                    <a:pt x="37" y="52"/>
                    <a:pt x="37" y="52"/>
                    <a:pt x="37" y="52"/>
                  </a:cubicBezTo>
                  <a:cubicBezTo>
                    <a:pt x="45" y="47"/>
                    <a:pt x="45" y="47"/>
                    <a:pt x="45" y="47"/>
                  </a:cubicBezTo>
                  <a:cubicBezTo>
                    <a:pt x="56" y="47"/>
                    <a:pt x="56" y="47"/>
                    <a:pt x="56" y="47"/>
                  </a:cubicBezTo>
                  <a:cubicBezTo>
                    <a:pt x="58" y="55"/>
                    <a:pt x="58" y="55"/>
                    <a:pt x="58" y="55"/>
                  </a:cubicBezTo>
                  <a:cubicBezTo>
                    <a:pt x="64" y="55"/>
                    <a:pt x="64" y="55"/>
                    <a:pt x="64" y="55"/>
                  </a:cubicBezTo>
                  <a:cubicBezTo>
                    <a:pt x="64" y="56"/>
                    <a:pt x="64" y="56"/>
                    <a:pt x="64" y="56"/>
                  </a:cubicBezTo>
                  <a:cubicBezTo>
                    <a:pt x="56" y="58"/>
                    <a:pt x="56" y="58"/>
                    <a:pt x="56" y="58"/>
                  </a:cubicBezTo>
                  <a:cubicBezTo>
                    <a:pt x="54" y="54"/>
                    <a:pt x="54" y="54"/>
                    <a:pt x="54" y="54"/>
                  </a:cubicBezTo>
                  <a:cubicBezTo>
                    <a:pt x="52" y="62"/>
                    <a:pt x="52" y="62"/>
                    <a:pt x="52" y="62"/>
                  </a:cubicBezTo>
                  <a:cubicBezTo>
                    <a:pt x="58" y="69"/>
                    <a:pt x="58" y="69"/>
                    <a:pt x="58" y="69"/>
                  </a:cubicBezTo>
                  <a:cubicBezTo>
                    <a:pt x="58" y="79"/>
                    <a:pt x="58" y="79"/>
                    <a:pt x="58" y="79"/>
                  </a:cubicBezTo>
                  <a:cubicBezTo>
                    <a:pt x="63" y="77"/>
                    <a:pt x="67" y="74"/>
                    <a:pt x="71" y="71"/>
                  </a:cubicBezTo>
                  <a:cubicBezTo>
                    <a:pt x="76" y="66"/>
                    <a:pt x="80" y="58"/>
                    <a:pt x="80" y="50"/>
                  </a:cubicBezTo>
                  <a:cubicBezTo>
                    <a:pt x="80" y="41"/>
                    <a:pt x="76" y="34"/>
                    <a:pt x="71" y="28"/>
                  </a:cubicBezTo>
                  <a:cubicBezTo>
                    <a:pt x="65" y="23"/>
                    <a:pt x="58" y="19"/>
                    <a:pt x="49" y="19"/>
                  </a:cubicBezTo>
                  <a:cubicBezTo>
                    <a:pt x="41" y="19"/>
                    <a:pt x="34" y="23"/>
                    <a:pt x="28" y="28"/>
                  </a:cubicBezTo>
                  <a:cubicBezTo>
                    <a:pt x="23" y="34"/>
                    <a:pt x="19" y="41"/>
                    <a:pt x="19" y="50"/>
                  </a:cubicBezTo>
                  <a:cubicBezTo>
                    <a:pt x="19" y="58"/>
                    <a:pt x="23" y="66"/>
                    <a:pt x="28" y="71"/>
                  </a:cubicBezTo>
                  <a:cubicBezTo>
                    <a:pt x="34" y="76"/>
                    <a:pt x="41" y="80"/>
                    <a:pt x="49" y="80"/>
                  </a:cubicBezTo>
                  <a:cubicBezTo>
                    <a:pt x="52" y="80"/>
                    <a:pt x="54" y="80"/>
                    <a:pt x="55" y="79"/>
                  </a:cubicBezTo>
                  <a:cubicBezTo>
                    <a:pt x="53" y="70"/>
                    <a:pt x="53" y="70"/>
                    <a:pt x="53" y="70"/>
                  </a:cubicBezTo>
                  <a:cubicBezTo>
                    <a:pt x="48" y="66"/>
                    <a:pt x="48" y="66"/>
                    <a:pt x="48" y="66"/>
                  </a:cubicBezTo>
                  <a:cubicBezTo>
                    <a:pt x="47" y="69"/>
                    <a:pt x="45" y="73"/>
                    <a:pt x="45" y="73"/>
                  </a:cubicBezTo>
                  <a:cubicBezTo>
                    <a:pt x="35" y="75"/>
                    <a:pt x="35" y="75"/>
                    <a:pt x="35" y="75"/>
                  </a:cubicBezTo>
                  <a:cubicBezTo>
                    <a:pt x="35" y="73"/>
                    <a:pt x="35" y="73"/>
                    <a:pt x="35" y="73"/>
                  </a:cubicBezTo>
                  <a:cubicBezTo>
                    <a:pt x="42" y="71"/>
                    <a:pt x="42" y="71"/>
                    <a:pt x="42" y="71"/>
                  </a:cubicBezTo>
                  <a:cubicBezTo>
                    <a:pt x="44" y="61"/>
                    <a:pt x="44" y="61"/>
                    <a:pt x="44" y="61"/>
                  </a:cubicBezTo>
                  <a:cubicBezTo>
                    <a:pt x="45" y="52"/>
                    <a:pt x="45" y="52"/>
                    <a:pt x="45" y="52"/>
                  </a:cubicBezTo>
                  <a:cubicBezTo>
                    <a:pt x="41" y="54"/>
                    <a:pt x="41" y="54"/>
                    <a:pt x="41" y="54"/>
                  </a:cubicBezTo>
                  <a:cubicBezTo>
                    <a:pt x="38" y="59"/>
                    <a:pt x="38" y="59"/>
                    <a:pt x="38" y="59"/>
                  </a:cubicBezTo>
                  <a:cubicBezTo>
                    <a:pt x="36" y="58"/>
                    <a:pt x="36" y="58"/>
                    <a:pt x="36" y="58"/>
                  </a:cubicBezTo>
                  <a:close/>
                  <a:moveTo>
                    <a:pt x="51" y="37"/>
                  </a:moveTo>
                  <a:cubicBezTo>
                    <a:pt x="48" y="37"/>
                    <a:pt x="46" y="39"/>
                    <a:pt x="46" y="41"/>
                  </a:cubicBezTo>
                  <a:cubicBezTo>
                    <a:pt x="46" y="44"/>
                    <a:pt x="48" y="46"/>
                    <a:pt x="51" y="46"/>
                  </a:cubicBezTo>
                  <a:cubicBezTo>
                    <a:pt x="53" y="46"/>
                    <a:pt x="55" y="44"/>
                    <a:pt x="55" y="41"/>
                  </a:cubicBezTo>
                  <a:cubicBezTo>
                    <a:pt x="55" y="39"/>
                    <a:pt x="53" y="37"/>
                    <a:pt x="51" y="37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/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dirty="0">
                <a:solidFill>
                  <a:prstClr val="black"/>
                </a:solidFill>
                <a:latin typeface="+mn-lt"/>
                <a:ea typeface="+mn-ea"/>
              </a:endParaRPr>
            </a:p>
          </p:txBody>
        </p:sp>
      </p:grpSp>
      <p:pic>
        <p:nvPicPr>
          <p:cNvPr id="10" name="图片 9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3573" y="211873"/>
            <a:ext cx="2438188" cy="772093"/>
          </a:xfrm>
          <a:prstGeom prst="rect">
            <a:avLst/>
          </a:prstGeom>
        </p:spPr>
      </p:pic>
      <p:sp>
        <p:nvSpPr>
          <p:cNvPr id="21" name="TextBox 145"/>
          <p:cNvSpPr txBox="1"/>
          <p:nvPr/>
        </p:nvSpPr>
        <p:spPr>
          <a:xfrm>
            <a:off x="4237253" y="5775996"/>
            <a:ext cx="333756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>
                <a:solidFill>
                  <a:srgbClr val="1D2A54"/>
                </a:solidFill>
                <a:latin typeface="思源黑体 CN Medium" panose="020B0600000000000000" pitchFamily="34" charset="-122"/>
                <a:ea typeface="思源黑体 CN Medium" panose="020B0600000000000000" pitchFamily="34" charset="-122"/>
              </a:rPr>
              <a:t>4</a:t>
            </a:r>
            <a:r>
              <a:rPr lang="zh-CN" altLang="en-US" sz="2400" dirty="0" smtClean="0">
                <a:solidFill>
                  <a:srgbClr val="1D2A54"/>
                </a:solidFill>
                <a:latin typeface="思源黑体 CN Medium" panose="020B0600000000000000" pitchFamily="34" charset="-122"/>
                <a:ea typeface="思源黑体 CN Medium" panose="020B0600000000000000" pitchFamily="34" charset="-122"/>
              </a:rPr>
              <a:t>、论文总结</a:t>
            </a:r>
            <a:endParaRPr lang="zh-CN" altLang="en-US" sz="2400" dirty="0">
              <a:solidFill>
                <a:srgbClr val="1D2A54"/>
              </a:solidFill>
              <a:latin typeface="思源黑体 CN Medium" panose="020B0600000000000000" pitchFamily="34" charset="-122"/>
              <a:ea typeface="思源黑体 CN Medium" panose="020B0600000000000000" pitchFamily="34" charset="-122"/>
            </a:endParaRPr>
          </a:p>
        </p:txBody>
      </p:sp>
      <p:grpSp>
        <p:nvGrpSpPr>
          <p:cNvPr id="22" name="组合 21"/>
          <p:cNvGrpSpPr/>
          <p:nvPr/>
        </p:nvGrpSpPr>
        <p:grpSpPr>
          <a:xfrm flipH="1">
            <a:off x="3719674" y="5672415"/>
            <a:ext cx="4532227" cy="628953"/>
            <a:chOff x="1021875" y="4573368"/>
            <a:chExt cx="3965101" cy="628953"/>
          </a:xfrm>
        </p:grpSpPr>
        <p:sp>
          <p:nvSpPr>
            <p:cNvPr id="23" name="单圆角矩形 22"/>
            <p:cNvSpPr/>
            <p:nvPr/>
          </p:nvSpPr>
          <p:spPr>
            <a:xfrm>
              <a:off x="1334441" y="4573368"/>
              <a:ext cx="3652535" cy="589404"/>
            </a:xfrm>
            <a:prstGeom prst="round1Rect">
              <a:avLst/>
            </a:prstGeom>
            <a:noFill/>
            <a:ln w="28575">
              <a:solidFill>
                <a:srgbClr val="1E2B55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4" name="椭圆 23"/>
            <p:cNvSpPr/>
            <p:nvPr/>
          </p:nvSpPr>
          <p:spPr>
            <a:xfrm>
              <a:off x="1021875" y="4574309"/>
              <a:ext cx="628012" cy="628012"/>
            </a:xfrm>
            <a:prstGeom prst="ellipse">
              <a:avLst/>
            </a:prstGeom>
            <a:solidFill>
              <a:srgbClr val="ED493F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Freeform 306"/>
            <p:cNvSpPr>
              <a:spLocks noEditPoints="1"/>
            </p:cNvSpPr>
            <p:nvPr/>
          </p:nvSpPr>
          <p:spPr bwMode="auto">
            <a:xfrm>
              <a:off x="1116518" y="4679297"/>
              <a:ext cx="435846" cy="433284"/>
            </a:xfrm>
            <a:custGeom>
              <a:avLst/>
              <a:gdLst>
                <a:gd name="T0" fmla="*/ 60 w 99"/>
                <a:gd name="T1" fmla="*/ 9 h 99"/>
                <a:gd name="T2" fmla="*/ 81 w 99"/>
                <a:gd name="T3" fmla="*/ 10 h 99"/>
                <a:gd name="T4" fmla="*/ 79 w 99"/>
                <a:gd name="T5" fmla="*/ 20 h 99"/>
                <a:gd name="T6" fmla="*/ 96 w 99"/>
                <a:gd name="T7" fmla="*/ 31 h 99"/>
                <a:gd name="T8" fmla="*/ 90 w 99"/>
                <a:gd name="T9" fmla="*/ 38 h 99"/>
                <a:gd name="T10" fmla="*/ 99 w 99"/>
                <a:gd name="T11" fmla="*/ 57 h 99"/>
                <a:gd name="T12" fmla="*/ 90 w 99"/>
                <a:gd name="T13" fmla="*/ 60 h 99"/>
                <a:gd name="T14" fmla="*/ 89 w 99"/>
                <a:gd name="T15" fmla="*/ 81 h 99"/>
                <a:gd name="T16" fmla="*/ 80 w 99"/>
                <a:gd name="T17" fmla="*/ 79 h 99"/>
                <a:gd name="T18" fmla="*/ 68 w 99"/>
                <a:gd name="T19" fmla="*/ 97 h 99"/>
                <a:gd name="T20" fmla="*/ 61 w 99"/>
                <a:gd name="T21" fmla="*/ 90 h 99"/>
                <a:gd name="T22" fmla="*/ 42 w 99"/>
                <a:gd name="T23" fmla="*/ 99 h 99"/>
                <a:gd name="T24" fmla="*/ 39 w 99"/>
                <a:gd name="T25" fmla="*/ 91 h 99"/>
                <a:gd name="T26" fmla="*/ 18 w 99"/>
                <a:gd name="T27" fmla="*/ 89 h 99"/>
                <a:gd name="T28" fmla="*/ 20 w 99"/>
                <a:gd name="T29" fmla="*/ 80 h 99"/>
                <a:gd name="T30" fmla="*/ 3 w 99"/>
                <a:gd name="T31" fmla="*/ 68 h 99"/>
                <a:gd name="T32" fmla="*/ 9 w 99"/>
                <a:gd name="T33" fmla="*/ 61 h 99"/>
                <a:gd name="T34" fmla="*/ 0 w 99"/>
                <a:gd name="T35" fmla="*/ 42 h 99"/>
                <a:gd name="T36" fmla="*/ 9 w 99"/>
                <a:gd name="T37" fmla="*/ 39 h 99"/>
                <a:gd name="T38" fmla="*/ 10 w 99"/>
                <a:gd name="T39" fmla="*/ 18 h 99"/>
                <a:gd name="T40" fmla="*/ 19 w 99"/>
                <a:gd name="T41" fmla="*/ 20 h 99"/>
                <a:gd name="T42" fmla="*/ 31 w 99"/>
                <a:gd name="T43" fmla="*/ 3 h 99"/>
                <a:gd name="T44" fmla="*/ 38 w 99"/>
                <a:gd name="T45" fmla="*/ 9 h 99"/>
                <a:gd name="T46" fmla="*/ 57 w 99"/>
                <a:gd name="T47" fmla="*/ 0 h 99"/>
                <a:gd name="T48" fmla="*/ 36 w 99"/>
                <a:gd name="T49" fmla="*/ 58 h 99"/>
                <a:gd name="T50" fmla="*/ 45 w 99"/>
                <a:gd name="T51" fmla="*/ 47 h 99"/>
                <a:gd name="T52" fmla="*/ 58 w 99"/>
                <a:gd name="T53" fmla="*/ 55 h 99"/>
                <a:gd name="T54" fmla="*/ 64 w 99"/>
                <a:gd name="T55" fmla="*/ 56 h 99"/>
                <a:gd name="T56" fmla="*/ 54 w 99"/>
                <a:gd name="T57" fmla="*/ 54 h 99"/>
                <a:gd name="T58" fmla="*/ 58 w 99"/>
                <a:gd name="T59" fmla="*/ 69 h 99"/>
                <a:gd name="T60" fmla="*/ 71 w 99"/>
                <a:gd name="T61" fmla="*/ 71 h 99"/>
                <a:gd name="T62" fmla="*/ 71 w 99"/>
                <a:gd name="T63" fmla="*/ 28 h 99"/>
                <a:gd name="T64" fmla="*/ 28 w 99"/>
                <a:gd name="T65" fmla="*/ 28 h 99"/>
                <a:gd name="T66" fmla="*/ 28 w 99"/>
                <a:gd name="T67" fmla="*/ 71 h 99"/>
                <a:gd name="T68" fmla="*/ 55 w 99"/>
                <a:gd name="T69" fmla="*/ 79 h 99"/>
                <a:gd name="T70" fmla="*/ 48 w 99"/>
                <a:gd name="T71" fmla="*/ 66 h 99"/>
                <a:gd name="T72" fmla="*/ 35 w 99"/>
                <a:gd name="T73" fmla="*/ 75 h 99"/>
                <a:gd name="T74" fmla="*/ 42 w 99"/>
                <a:gd name="T75" fmla="*/ 71 h 99"/>
                <a:gd name="T76" fmla="*/ 45 w 99"/>
                <a:gd name="T77" fmla="*/ 52 h 99"/>
                <a:gd name="T78" fmla="*/ 38 w 99"/>
                <a:gd name="T79" fmla="*/ 59 h 99"/>
                <a:gd name="T80" fmla="*/ 51 w 99"/>
                <a:gd name="T81" fmla="*/ 37 h 99"/>
                <a:gd name="T82" fmla="*/ 51 w 99"/>
                <a:gd name="T83" fmla="*/ 46 h 99"/>
                <a:gd name="T84" fmla="*/ 51 w 99"/>
                <a:gd name="T85" fmla="*/ 37 h 9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</a:cxnLst>
              <a:rect l="0" t="0" r="r" b="b"/>
              <a:pathLst>
                <a:path w="99" h="99">
                  <a:moveTo>
                    <a:pt x="59" y="8"/>
                  </a:moveTo>
                  <a:cubicBezTo>
                    <a:pt x="59" y="9"/>
                    <a:pt x="60" y="9"/>
                    <a:pt x="60" y="9"/>
                  </a:cubicBezTo>
                  <a:cubicBezTo>
                    <a:pt x="66" y="2"/>
                    <a:pt x="66" y="2"/>
                    <a:pt x="66" y="2"/>
                  </a:cubicBezTo>
                  <a:cubicBezTo>
                    <a:pt x="81" y="10"/>
                    <a:pt x="81" y="10"/>
                    <a:pt x="81" y="10"/>
                  </a:cubicBezTo>
                  <a:cubicBezTo>
                    <a:pt x="78" y="19"/>
                    <a:pt x="78" y="19"/>
                    <a:pt x="78" y="19"/>
                  </a:cubicBezTo>
                  <a:cubicBezTo>
                    <a:pt x="78" y="19"/>
                    <a:pt x="79" y="19"/>
                    <a:pt x="79" y="20"/>
                  </a:cubicBezTo>
                  <a:cubicBezTo>
                    <a:pt x="88" y="17"/>
                    <a:pt x="88" y="17"/>
                    <a:pt x="88" y="17"/>
                  </a:cubicBezTo>
                  <a:cubicBezTo>
                    <a:pt x="96" y="31"/>
                    <a:pt x="96" y="31"/>
                    <a:pt x="96" y="31"/>
                  </a:cubicBezTo>
                  <a:cubicBezTo>
                    <a:pt x="90" y="37"/>
                    <a:pt x="90" y="37"/>
                    <a:pt x="90" y="37"/>
                  </a:cubicBezTo>
                  <a:cubicBezTo>
                    <a:pt x="90" y="38"/>
                    <a:pt x="90" y="38"/>
                    <a:pt x="90" y="38"/>
                  </a:cubicBezTo>
                  <a:cubicBezTo>
                    <a:pt x="99" y="40"/>
                    <a:pt x="99" y="40"/>
                    <a:pt x="99" y="40"/>
                  </a:cubicBezTo>
                  <a:cubicBezTo>
                    <a:pt x="99" y="57"/>
                    <a:pt x="99" y="57"/>
                    <a:pt x="99" y="57"/>
                  </a:cubicBezTo>
                  <a:cubicBezTo>
                    <a:pt x="91" y="59"/>
                    <a:pt x="91" y="59"/>
                    <a:pt x="91" y="59"/>
                  </a:cubicBezTo>
                  <a:cubicBezTo>
                    <a:pt x="91" y="59"/>
                    <a:pt x="90" y="60"/>
                    <a:pt x="90" y="60"/>
                  </a:cubicBezTo>
                  <a:cubicBezTo>
                    <a:pt x="97" y="67"/>
                    <a:pt x="97" y="67"/>
                    <a:pt x="97" y="67"/>
                  </a:cubicBezTo>
                  <a:cubicBezTo>
                    <a:pt x="89" y="81"/>
                    <a:pt x="89" y="81"/>
                    <a:pt x="89" y="81"/>
                  </a:cubicBezTo>
                  <a:cubicBezTo>
                    <a:pt x="80" y="78"/>
                    <a:pt x="80" y="78"/>
                    <a:pt x="80" y="78"/>
                  </a:cubicBezTo>
                  <a:cubicBezTo>
                    <a:pt x="80" y="79"/>
                    <a:pt x="80" y="79"/>
                    <a:pt x="80" y="79"/>
                  </a:cubicBezTo>
                  <a:cubicBezTo>
                    <a:pt x="82" y="88"/>
                    <a:pt x="82" y="88"/>
                    <a:pt x="82" y="88"/>
                  </a:cubicBezTo>
                  <a:cubicBezTo>
                    <a:pt x="68" y="97"/>
                    <a:pt x="68" y="97"/>
                    <a:pt x="68" y="97"/>
                  </a:cubicBezTo>
                  <a:cubicBezTo>
                    <a:pt x="62" y="90"/>
                    <a:pt x="62" y="90"/>
                    <a:pt x="62" y="90"/>
                  </a:cubicBezTo>
                  <a:cubicBezTo>
                    <a:pt x="62" y="90"/>
                    <a:pt x="61" y="90"/>
                    <a:pt x="61" y="90"/>
                  </a:cubicBezTo>
                  <a:cubicBezTo>
                    <a:pt x="59" y="99"/>
                    <a:pt x="59" y="99"/>
                    <a:pt x="59" y="99"/>
                  </a:cubicBezTo>
                  <a:cubicBezTo>
                    <a:pt x="42" y="99"/>
                    <a:pt x="42" y="99"/>
                    <a:pt x="42" y="99"/>
                  </a:cubicBezTo>
                  <a:cubicBezTo>
                    <a:pt x="40" y="91"/>
                    <a:pt x="40" y="91"/>
                    <a:pt x="40" y="91"/>
                  </a:cubicBezTo>
                  <a:cubicBezTo>
                    <a:pt x="40" y="91"/>
                    <a:pt x="39" y="91"/>
                    <a:pt x="39" y="91"/>
                  </a:cubicBezTo>
                  <a:cubicBezTo>
                    <a:pt x="33" y="97"/>
                    <a:pt x="33" y="97"/>
                    <a:pt x="33" y="97"/>
                  </a:cubicBezTo>
                  <a:cubicBezTo>
                    <a:pt x="18" y="89"/>
                    <a:pt x="18" y="89"/>
                    <a:pt x="18" y="89"/>
                  </a:cubicBezTo>
                  <a:cubicBezTo>
                    <a:pt x="21" y="81"/>
                    <a:pt x="21" y="81"/>
                    <a:pt x="21" y="81"/>
                  </a:cubicBezTo>
                  <a:cubicBezTo>
                    <a:pt x="20" y="80"/>
                    <a:pt x="20" y="80"/>
                    <a:pt x="20" y="80"/>
                  </a:cubicBezTo>
                  <a:cubicBezTo>
                    <a:pt x="11" y="83"/>
                    <a:pt x="11" y="83"/>
                    <a:pt x="11" y="83"/>
                  </a:cubicBezTo>
                  <a:cubicBezTo>
                    <a:pt x="3" y="68"/>
                    <a:pt x="3" y="68"/>
                    <a:pt x="3" y="68"/>
                  </a:cubicBezTo>
                  <a:cubicBezTo>
                    <a:pt x="9" y="62"/>
                    <a:pt x="9" y="62"/>
                    <a:pt x="9" y="62"/>
                  </a:cubicBezTo>
                  <a:cubicBezTo>
                    <a:pt x="9" y="62"/>
                    <a:pt x="9" y="61"/>
                    <a:pt x="9" y="61"/>
                  </a:cubicBezTo>
                  <a:cubicBezTo>
                    <a:pt x="0" y="59"/>
                    <a:pt x="0" y="59"/>
                    <a:pt x="0" y="59"/>
                  </a:cubicBezTo>
                  <a:cubicBezTo>
                    <a:pt x="0" y="42"/>
                    <a:pt x="0" y="42"/>
                    <a:pt x="0" y="42"/>
                  </a:cubicBezTo>
                  <a:cubicBezTo>
                    <a:pt x="8" y="40"/>
                    <a:pt x="8" y="40"/>
                    <a:pt x="8" y="40"/>
                  </a:cubicBezTo>
                  <a:cubicBezTo>
                    <a:pt x="8" y="40"/>
                    <a:pt x="8" y="39"/>
                    <a:pt x="9" y="39"/>
                  </a:cubicBezTo>
                  <a:cubicBezTo>
                    <a:pt x="2" y="33"/>
                    <a:pt x="2" y="33"/>
                    <a:pt x="2" y="33"/>
                  </a:cubicBezTo>
                  <a:cubicBezTo>
                    <a:pt x="10" y="18"/>
                    <a:pt x="10" y="18"/>
                    <a:pt x="10" y="18"/>
                  </a:cubicBezTo>
                  <a:cubicBezTo>
                    <a:pt x="18" y="21"/>
                    <a:pt x="18" y="21"/>
                    <a:pt x="18" y="21"/>
                  </a:cubicBezTo>
                  <a:cubicBezTo>
                    <a:pt x="19" y="21"/>
                    <a:pt x="19" y="20"/>
                    <a:pt x="19" y="20"/>
                  </a:cubicBezTo>
                  <a:cubicBezTo>
                    <a:pt x="17" y="11"/>
                    <a:pt x="17" y="11"/>
                    <a:pt x="17" y="11"/>
                  </a:cubicBezTo>
                  <a:cubicBezTo>
                    <a:pt x="31" y="3"/>
                    <a:pt x="31" y="3"/>
                    <a:pt x="31" y="3"/>
                  </a:cubicBezTo>
                  <a:cubicBezTo>
                    <a:pt x="37" y="9"/>
                    <a:pt x="37" y="9"/>
                    <a:pt x="37" y="9"/>
                  </a:cubicBezTo>
                  <a:cubicBezTo>
                    <a:pt x="37" y="9"/>
                    <a:pt x="38" y="9"/>
                    <a:pt x="38" y="9"/>
                  </a:cubicBezTo>
                  <a:cubicBezTo>
                    <a:pt x="40" y="0"/>
                    <a:pt x="40" y="0"/>
                    <a:pt x="40" y="0"/>
                  </a:cubicBezTo>
                  <a:cubicBezTo>
                    <a:pt x="57" y="0"/>
                    <a:pt x="57" y="0"/>
                    <a:pt x="57" y="0"/>
                  </a:cubicBezTo>
                  <a:cubicBezTo>
                    <a:pt x="59" y="8"/>
                    <a:pt x="59" y="8"/>
                    <a:pt x="59" y="8"/>
                  </a:cubicBezTo>
                  <a:close/>
                  <a:moveTo>
                    <a:pt x="36" y="58"/>
                  </a:moveTo>
                  <a:cubicBezTo>
                    <a:pt x="37" y="52"/>
                    <a:pt x="37" y="52"/>
                    <a:pt x="37" y="52"/>
                  </a:cubicBezTo>
                  <a:cubicBezTo>
                    <a:pt x="45" y="47"/>
                    <a:pt x="45" y="47"/>
                    <a:pt x="45" y="47"/>
                  </a:cubicBezTo>
                  <a:cubicBezTo>
                    <a:pt x="56" y="47"/>
                    <a:pt x="56" y="47"/>
                    <a:pt x="56" y="47"/>
                  </a:cubicBezTo>
                  <a:cubicBezTo>
                    <a:pt x="58" y="55"/>
                    <a:pt x="58" y="55"/>
                    <a:pt x="58" y="55"/>
                  </a:cubicBezTo>
                  <a:cubicBezTo>
                    <a:pt x="64" y="55"/>
                    <a:pt x="64" y="55"/>
                    <a:pt x="64" y="55"/>
                  </a:cubicBezTo>
                  <a:cubicBezTo>
                    <a:pt x="64" y="56"/>
                    <a:pt x="64" y="56"/>
                    <a:pt x="64" y="56"/>
                  </a:cubicBezTo>
                  <a:cubicBezTo>
                    <a:pt x="56" y="58"/>
                    <a:pt x="56" y="58"/>
                    <a:pt x="56" y="58"/>
                  </a:cubicBezTo>
                  <a:cubicBezTo>
                    <a:pt x="54" y="54"/>
                    <a:pt x="54" y="54"/>
                    <a:pt x="54" y="54"/>
                  </a:cubicBezTo>
                  <a:cubicBezTo>
                    <a:pt x="52" y="62"/>
                    <a:pt x="52" y="62"/>
                    <a:pt x="52" y="62"/>
                  </a:cubicBezTo>
                  <a:cubicBezTo>
                    <a:pt x="58" y="69"/>
                    <a:pt x="58" y="69"/>
                    <a:pt x="58" y="69"/>
                  </a:cubicBezTo>
                  <a:cubicBezTo>
                    <a:pt x="58" y="79"/>
                    <a:pt x="58" y="79"/>
                    <a:pt x="58" y="79"/>
                  </a:cubicBezTo>
                  <a:cubicBezTo>
                    <a:pt x="63" y="77"/>
                    <a:pt x="67" y="74"/>
                    <a:pt x="71" y="71"/>
                  </a:cubicBezTo>
                  <a:cubicBezTo>
                    <a:pt x="76" y="66"/>
                    <a:pt x="80" y="58"/>
                    <a:pt x="80" y="50"/>
                  </a:cubicBezTo>
                  <a:cubicBezTo>
                    <a:pt x="80" y="41"/>
                    <a:pt x="76" y="34"/>
                    <a:pt x="71" y="28"/>
                  </a:cubicBezTo>
                  <a:cubicBezTo>
                    <a:pt x="65" y="23"/>
                    <a:pt x="58" y="19"/>
                    <a:pt x="49" y="19"/>
                  </a:cubicBezTo>
                  <a:cubicBezTo>
                    <a:pt x="41" y="19"/>
                    <a:pt x="34" y="23"/>
                    <a:pt x="28" y="28"/>
                  </a:cubicBezTo>
                  <a:cubicBezTo>
                    <a:pt x="23" y="34"/>
                    <a:pt x="19" y="41"/>
                    <a:pt x="19" y="50"/>
                  </a:cubicBezTo>
                  <a:cubicBezTo>
                    <a:pt x="19" y="58"/>
                    <a:pt x="23" y="66"/>
                    <a:pt x="28" y="71"/>
                  </a:cubicBezTo>
                  <a:cubicBezTo>
                    <a:pt x="34" y="76"/>
                    <a:pt x="41" y="80"/>
                    <a:pt x="49" y="80"/>
                  </a:cubicBezTo>
                  <a:cubicBezTo>
                    <a:pt x="52" y="80"/>
                    <a:pt x="54" y="80"/>
                    <a:pt x="55" y="79"/>
                  </a:cubicBezTo>
                  <a:cubicBezTo>
                    <a:pt x="53" y="70"/>
                    <a:pt x="53" y="70"/>
                    <a:pt x="53" y="70"/>
                  </a:cubicBezTo>
                  <a:cubicBezTo>
                    <a:pt x="48" y="66"/>
                    <a:pt x="48" y="66"/>
                    <a:pt x="48" y="66"/>
                  </a:cubicBezTo>
                  <a:cubicBezTo>
                    <a:pt x="47" y="69"/>
                    <a:pt x="45" y="73"/>
                    <a:pt x="45" y="73"/>
                  </a:cubicBezTo>
                  <a:cubicBezTo>
                    <a:pt x="35" y="75"/>
                    <a:pt x="35" y="75"/>
                    <a:pt x="35" y="75"/>
                  </a:cubicBezTo>
                  <a:cubicBezTo>
                    <a:pt x="35" y="73"/>
                    <a:pt x="35" y="73"/>
                    <a:pt x="35" y="73"/>
                  </a:cubicBezTo>
                  <a:cubicBezTo>
                    <a:pt x="42" y="71"/>
                    <a:pt x="42" y="71"/>
                    <a:pt x="42" y="71"/>
                  </a:cubicBezTo>
                  <a:cubicBezTo>
                    <a:pt x="44" y="61"/>
                    <a:pt x="44" y="61"/>
                    <a:pt x="44" y="61"/>
                  </a:cubicBezTo>
                  <a:cubicBezTo>
                    <a:pt x="45" y="52"/>
                    <a:pt x="45" y="52"/>
                    <a:pt x="45" y="52"/>
                  </a:cubicBezTo>
                  <a:cubicBezTo>
                    <a:pt x="41" y="54"/>
                    <a:pt x="41" y="54"/>
                    <a:pt x="41" y="54"/>
                  </a:cubicBezTo>
                  <a:cubicBezTo>
                    <a:pt x="38" y="59"/>
                    <a:pt x="38" y="59"/>
                    <a:pt x="38" y="59"/>
                  </a:cubicBezTo>
                  <a:cubicBezTo>
                    <a:pt x="36" y="58"/>
                    <a:pt x="36" y="58"/>
                    <a:pt x="36" y="58"/>
                  </a:cubicBezTo>
                  <a:close/>
                  <a:moveTo>
                    <a:pt x="51" y="37"/>
                  </a:moveTo>
                  <a:cubicBezTo>
                    <a:pt x="48" y="37"/>
                    <a:pt x="46" y="39"/>
                    <a:pt x="46" y="41"/>
                  </a:cubicBezTo>
                  <a:cubicBezTo>
                    <a:pt x="46" y="44"/>
                    <a:pt x="48" y="46"/>
                    <a:pt x="51" y="46"/>
                  </a:cubicBezTo>
                  <a:cubicBezTo>
                    <a:pt x="53" y="46"/>
                    <a:pt x="55" y="44"/>
                    <a:pt x="55" y="41"/>
                  </a:cubicBezTo>
                  <a:cubicBezTo>
                    <a:pt x="55" y="39"/>
                    <a:pt x="53" y="37"/>
                    <a:pt x="51" y="37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/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dirty="0">
                <a:solidFill>
                  <a:prstClr val="black"/>
                </a:solidFill>
                <a:latin typeface="+mn-lt"/>
                <a:ea typeface="+mn-ea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79939194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0"/>
    </mc:Choice>
    <mc:Fallback xmlns="">
      <p:transition spd="slow" advTm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组合 3"/>
          <p:cNvGrpSpPr/>
          <p:nvPr/>
        </p:nvGrpSpPr>
        <p:grpSpPr>
          <a:xfrm>
            <a:off x="2314312" y="480898"/>
            <a:ext cx="3328205" cy="646331"/>
            <a:chOff x="2314312" y="480898"/>
            <a:chExt cx="3328205" cy="646331"/>
          </a:xfrm>
        </p:grpSpPr>
        <p:sp>
          <p:nvSpPr>
            <p:cNvPr id="2" name="文本框 1"/>
            <p:cNvSpPr txBox="1"/>
            <p:nvPr/>
          </p:nvSpPr>
          <p:spPr>
            <a:xfrm>
              <a:off x="2780907" y="480898"/>
              <a:ext cx="2861610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3600" b="1" dirty="0" smtClean="0">
                  <a:solidFill>
                    <a:srgbClr val="1D2A54"/>
                  </a:solidFill>
                  <a:latin typeface="微软雅黑" pitchFamily="34" charset="-122"/>
                  <a:ea typeface="微软雅黑" pitchFamily="34" charset="-122"/>
                </a:rPr>
                <a:t>数据库设计</a:t>
              </a:r>
              <a:endParaRPr lang="zh-CN" altLang="en-US" sz="3600" b="1" dirty="0">
                <a:solidFill>
                  <a:srgbClr val="1D2A54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" name="KSO_Shape"/>
            <p:cNvSpPr>
              <a:spLocks/>
            </p:cNvSpPr>
            <p:nvPr/>
          </p:nvSpPr>
          <p:spPr bwMode="auto">
            <a:xfrm>
              <a:off x="2314312" y="623349"/>
              <a:ext cx="466594" cy="361428"/>
            </a:xfrm>
            <a:custGeom>
              <a:avLst/>
              <a:gdLst>
                <a:gd name="T0" fmla="*/ 432030 w 2125663"/>
                <a:gd name="T1" fmla="*/ 1344893 h 1811338"/>
                <a:gd name="T2" fmla="*/ 462740 w 2125663"/>
                <a:gd name="T3" fmla="*/ 1477960 h 1811338"/>
                <a:gd name="T4" fmla="*/ 513638 w 2125663"/>
                <a:gd name="T5" fmla="*/ 1557743 h 1811338"/>
                <a:gd name="T6" fmla="*/ 516481 w 2125663"/>
                <a:gd name="T7" fmla="*/ 1336346 h 1811338"/>
                <a:gd name="T8" fmla="*/ 503401 w 2125663"/>
                <a:gd name="T9" fmla="*/ 1310416 h 1811338"/>
                <a:gd name="T10" fmla="*/ 515913 w 2125663"/>
                <a:gd name="T11" fmla="*/ 1250009 h 1811338"/>
                <a:gd name="T12" fmla="*/ 618846 w 2125663"/>
                <a:gd name="T13" fmla="*/ 1242885 h 1811338"/>
                <a:gd name="T14" fmla="*/ 643583 w 2125663"/>
                <a:gd name="T15" fmla="*/ 1263116 h 1811338"/>
                <a:gd name="T16" fmla="*/ 642446 w 2125663"/>
                <a:gd name="T17" fmla="*/ 1324948 h 1811338"/>
                <a:gd name="T18" fmla="*/ 619414 w 2125663"/>
                <a:gd name="T19" fmla="*/ 1342899 h 1811338"/>
                <a:gd name="T20" fmla="*/ 664057 w 2125663"/>
                <a:gd name="T21" fmla="*/ 1524691 h 1811338"/>
                <a:gd name="T22" fmla="*/ 704434 w 2125663"/>
                <a:gd name="T23" fmla="*/ 1417553 h 1811338"/>
                <a:gd name="T24" fmla="*/ 725191 w 2125663"/>
                <a:gd name="T25" fmla="*/ 1259697 h 1811338"/>
                <a:gd name="T26" fmla="*/ 857412 w 2125663"/>
                <a:gd name="T27" fmla="*/ 1192451 h 1811338"/>
                <a:gd name="T28" fmla="*/ 923096 w 2125663"/>
                <a:gd name="T29" fmla="*/ 1212682 h 1811338"/>
                <a:gd name="T30" fmla="*/ 970013 w 2125663"/>
                <a:gd name="T31" fmla="*/ 1259697 h 1811338"/>
                <a:gd name="T32" fmla="*/ 990201 w 2125663"/>
                <a:gd name="T33" fmla="*/ 1325233 h 1811338"/>
                <a:gd name="T34" fmla="*/ 980818 w 2125663"/>
                <a:gd name="T35" fmla="*/ 1537228 h 1811338"/>
                <a:gd name="T36" fmla="*/ 935891 w 2125663"/>
                <a:gd name="T37" fmla="*/ 1570566 h 1811338"/>
                <a:gd name="T38" fmla="*/ 798837 w 2125663"/>
                <a:gd name="T39" fmla="*/ 1607608 h 1811338"/>
                <a:gd name="T40" fmla="*/ 617424 w 2125663"/>
                <a:gd name="T41" fmla="*/ 1622140 h 1811338"/>
                <a:gd name="T42" fmla="*/ 428049 w 2125663"/>
                <a:gd name="T43" fmla="*/ 1615872 h 1811338"/>
                <a:gd name="T44" fmla="*/ 264551 w 2125663"/>
                <a:gd name="T45" fmla="*/ 1588232 h 1811338"/>
                <a:gd name="T46" fmla="*/ 180669 w 2125663"/>
                <a:gd name="T47" fmla="*/ 1549481 h 1811338"/>
                <a:gd name="T48" fmla="*/ 159912 w 2125663"/>
                <a:gd name="T49" fmla="*/ 1517283 h 1811338"/>
                <a:gd name="T50" fmla="*/ 167873 w 2125663"/>
                <a:gd name="T51" fmla="*/ 1284201 h 1811338"/>
                <a:gd name="T52" fmla="*/ 205123 w 2125663"/>
                <a:gd name="T53" fmla="*/ 1228638 h 1811338"/>
                <a:gd name="T54" fmla="*/ 264266 w 2125663"/>
                <a:gd name="T55" fmla="*/ 1196440 h 1811338"/>
                <a:gd name="T56" fmla="*/ 421225 w 2125663"/>
                <a:gd name="T57" fmla="*/ 1183048 h 1811338"/>
                <a:gd name="T58" fmla="*/ 433514 w 2125663"/>
                <a:gd name="T59" fmla="*/ 761303 h 1811338"/>
                <a:gd name="T60" fmla="*/ 391450 w 2125663"/>
                <a:gd name="T61" fmla="*/ 813630 h 1811338"/>
                <a:gd name="T62" fmla="*/ 379229 w 2125663"/>
                <a:gd name="T63" fmla="*/ 902075 h 1811338"/>
                <a:gd name="T64" fmla="*/ 414756 w 2125663"/>
                <a:gd name="T65" fmla="*/ 1016114 h 1811338"/>
                <a:gd name="T66" fmla="*/ 487516 w 2125663"/>
                <a:gd name="T67" fmla="*/ 1099439 h 1811338"/>
                <a:gd name="T68" fmla="*/ 567666 w 2125663"/>
                <a:gd name="T69" fmla="*/ 1135272 h 1811338"/>
                <a:gd name="T70" fmla="*/ 645542 w 2125663"/>
                <a:gd name="T71" fmla="*/ 1111099 h 1811338"/>
                <a:gd name="T72" fmla="*/ 722282 w 2125663"/>
                <a:gd name="T73" fmla="*/ 1035452 h 1811338"/>
                <a:gd name="T74" fmla="*/ 767757 w 2125663"/>
                <a:gd name="T75" fmla="*/ 926248 h 1811338"/>
                <a:gd name="T76" fmla="*/ 666290 w 2125663"/>
                <a:gd name="T77" fmla="*/ 863967 h 1811338"/>
                <a:gd name="T78" fmla="*/ 546918 w 2125663"/>
                <a:gd name="T79" fmla="*/ 832116 h 1811338"/>
                <a:gd name="T80" fmla="*/ 484389 w 2125663"/>
                <a:gd name="T81" fmla="*/ 790595 h 1811338"/>
                <a:gd name="T82" fmla="*/ 452273 w 2125663"/>
                <a:gd name="T83" fmla="*/ 760734 h 1811338"/>
                <a:gd name="T84" fmla="*/ 568234 w 2125663"/>
                <a:gd name="T85" fmla="*/ 587258 h 1811338"/>
                <a:gd name="T86" fmla="*/ 631616 w 2125663"/>
                <a:gd name="T87" fmla="*/ 594937 h 1811338"/>
                <a:gd name="T88" fmla="*/ 705513 w 2125663"/>
                <a:gd name="T89" fmla="*/ 631054 h 1811338"/>
                <a:gd name="T90" fmla="*/ 790210 w 2125663"/>
                <a:gd name="T91" fmla="*/ 732864 h 1811338"/>
                <a:gd name="T92" fmla="*/ 826306 w 2125663"/>
                <a:gd name="T93" fmla="*/ 873920 h 1811338"/>
                <a:gd name="T94" fmla="*/ 818064 w 2125663"/>
                <a:gd name="T95" fmla="*/ 959237 h 1811338"/>
                <a:gd name="T96" fmla="*/ 780831 w 2125663"/>
                <a:gd name="T97" fmla="*/ 1048534 h 1811338"/>
                <a:gd name="T98" fmla="*/ 687607 w 2125663"/>
                <a:gd name="T99" fmla="*/ 1148922 h 1811338"/>
                <a:gd name="T100" fmla="*/ 588983 w 2125663"/>
                <a:gd name="T101" fmla="*/ 1190727 h 1811338"/>
                <a:gd name="T102" fmla="*/ 525033 w 2125663"/>
                <a:gd name="T103" fmla="*/ 1182480 h 1811338"/>
                <a:gd name="T104" fmla="*/ 421293 w 2125663"/>
                <a:gd name="T105" fmla="*/ 1115081 h 1811338"/>
                <a:gd name="T106" fmla="*/ 345406 w 2125663"/>
                <a:gd name="T107" fmla="*/ 1002463 h 1811338"/>
                <a:gd name="T108" fmla="*/ 325511 w 2125663"/>
                <a:gd name="T109" fmla="*/ 929092 h 1811338"/>
                <a:gd name="T110" fmla="*/ 330627 w 2125663"/>
                <a:gd name="T111" fmla="*/ 813915 h 1811338"/>
                <a:gd name="T112" fmla="*/ 388324 w 2125663"/>
                <a:gd name="T113" fmla="*/ 686510 h 1811338"/>
                <a:gd name="T114" fmla="*/ 482400 w 2125663"/>
                <a:gd name="T115" fmla="*/ 608303 h 1811338"/>
                <a:gd name="T116" fmla="*/ 542939 w 2125663"/>
                <a:gd name="T117" fmla="*/ 589534 h 1811338"/>
                <a:gd name="T118" fmla="*/ 0 w 2125663"/>
                <a:gd name="T119" fmla="*/ 0 h 1811338"/>
                <a:gd name="T120" fmla="*/ 174993 w 2125663"/>
                <a:gd name="T121" fmla="*/ 1118883 h 1811338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</a:gdLst>
              <a:ahLst/>
              <a:cxnLst>
                <a:cxn ang="T122">
                  <a:pos x="T0" y="T1"/>
                </a:cxn>
                <a:cxn ang="T123">
                  <a:pos x="T2" y="T3"/>
                </a:cxn>
                <a:cxn ang="T124">
                  <a:pos x="T4" y="T5"/>
                </a:cxn>
                <a:cxn ang="T125">
                  <a:pos x="T6" y="T7"/>
                </a:cxn>
                <a:cxn ang="T126">
                  <a:pos x="T8" y="T9"/>
                </a:cxn>
                <a:cxn ang="T127">
                  <a:pos x="T10" y="T11"/>
                </a:cxn>
                <a:cxn ang="T128">
                  <a:pos x="T12" y="T13"/>
                </a:cxn>
                <a:cxn ang="T129">
                  <a:pos x="T14" y="T15"/>
                </a:cxn>
                <a:cxn ang="T130">
                  <a:pos x="T16" y="T17"/>
                </a:cxn>
                <a:cxn ang="T131">
                  <a:pos x="T18" y="T19"/>
                </a:cxn>
                <a:cxn ang="T132">
                  <a:pos x="T20" y="T21"/>
                </a:cxn>
                <a:cxn ang="T133">
                  <a:pos x="T22" y="T23"/>
                </a:cxn>
                <a:cxn ang="T134">
                  <a:pos x="T24" y="T25"/>
                </a:cxn>
                <a:cxn ang="T135">
                  <a:pos x="T26" y="T27"/>
                </a:cxn>
                <a:cxn ang="T136">
                  <a:pos x="T28" y="T29"/>
                </a:cxn>
                <a:cxn ang="T137">
                  <a:pos x="T30" y="T31"/>
                </a:cxn>
                <a:cxn ang="T138">
                  <a:pos x="T32" y="T33"/>
                </a:cxn>
                <a:cxn ang="T139">
                  <a:pos x="T34" y="T35"/>
                </a:cxn>
                <a:cxn ang="T140">
                  <a:pos x="T36" y="T37"/>
                </a:cxn>
                <a:cxn ang="T141">
                  <a:pos x="T38" y="T39"/>
                </a:cxn>
                <a:cxn ang="T142">
                  <a:pos x="T40" y="T41"/>
                </a:cxn>
                <a:cxn ang="T143">
                  <a:pos x="T42" y="T43"/>
                </a:cxn>
                <a:cxn ang="T144">
                  <a:pos x="T44" y="T45"/>
                </a:cxn>
                <a:cxn ang="T145">
                  <a:pos x="T46" y="T47"/>
                </a:cxn>
                <a:cxn ang="T146">
                  <a:pos x="T48" y="T49"/>
                </a:cxn>
                <a:cxn ang="T147">
                  <a:pos x="T50" y="T51"/>
                </a:cxn>
                <a:cxn ang="T148">
                  <a:pos x="T52" y="T53"/>
                </a:cxn>
                <a:cxn ang="T149">
                  <a:pos x="T54" y="T55"/>
                </a:cxn>
                <a:cxn ang="T150">
                  <a:pos x="T56" y="T57"/>
                </a:cxn>
                <a:cxn ang="T151">
                  <a:pos x="T58" y="T59"/>
                </a:cxn>
                <a:cxn ang="T152">
                  <a:pos x="T60" y="T61"/>
                </a:cxn>
                <a:cxn ang="T153">
                  <a:pos x="T62" y="T63"/>
                </a:cxn>
                <a:cxn ang="T154">
                  <a:pos x="T64" y="T65"/>
                </a:cxn>
                <a:cxn ang="T155">
                  <a:pos x="T66" y="T67"/>
                </a:cxn>
                <a:cxn ang="T156">
                  <a:pos x="T68" y="T69"/>
                </a:cxn>
                <a:cxn ang="T157">
                  <a:pos x="T70" y="T71"/>
                </a:cxn>
                <a:cxn ang="T158">
                  <a:pos x="T72" y="T73"/>
                </a:cxn>
                <a:cxn ang="T159">
                  <a:pos x="T74" y="T75"/>
                </a:cxn>
                <a:cxn ang="T160">
                  <a:pos x="T76" y="T77"/>
                </a:cxn>
                <a:cxn ang="T161">
                  <a:pos x="T78" y="T79"/>
                </a:cxn>
                <a:cxn ang="T162">
                  <a:pos x="T80" y="T81"/>
                </a:cxn>
                <a:cxn ang="T163">
                  <a:pos x="T82" y="T83"/>
                </a:cxn>
                <a:cxn ang="T164">
                  <a:pos x="T84" y="T85"/>
                </a:cxn>
                <a:cxn ang="T165">
                  <a:pos x="T86" y="T87"/>
                </a:cxn>
                <a:cxn ang="T166">
                  <a:pos x="T88" y="T89"/>
                </a:cxn>
                <a:cxn ang="T167">
                  <a:pos x="T90" y="T91"/>
                </a:cxn>
                <a:cxn ang="T168">
                  <a:pos x="T92" y="T93"/>
                </a:cxn>
                <a:cxn ang="T169">
                  <a:pos x="T94" y="T95"/>
                </a:cxn>
                <a:cxn ang="T170">
                  <a:pos x="T96" y="T97"/>
                </a:cxn>
                <a:cxn ang="T171">
                  <a:pos x="T98" y="T99"/>
                </a:cxn>
                <a:cxn ang="T172">
                  <a:pos x="T100" y="T101"/>
                </a:cxn>
                <a:cxn ang="T173">
                  <a:pos x="T102" y="T103"/>
                </a:cxn>
                <a:cxn ang="T174">
                  <a:pos x="T104" y="T105"/>
                </a:cxn>
                <a:cxn ang="T175">
                  <a:pos x="T106" y="T107"/>
                </a:cxn>
                <a:cxn ang="T176">
                  <a:pos x="T108" y="T109"/>
                </a:cxn>
                <a:cxn ang="T177">
                  <a:pos x="T110" y="T111"/>
                </a:cxn>
                <a:cxn ang="T178">
                  <a:pos x="T112" y="T113"/>
                </a:cxn>
                <a:cxn ang="T179">
                  <a:pos x="T114" y="T115"/>
                </a:cxn>
                <a:cxn ang="T180">
                  <a:pos x="T116" y="T117"/>
                </a:cxn>
                <a:cxn ang="T181">
                  <a:pos x="T118" y="T119"/>
                </a:cxn>
                <a:cxn ang="T182">
                  <a:pos x="T120" y="T121"/>
                </a:cxn>
              </a:cxnLst>
              <a:rect l="0" t="0" r="r" b="b"/>
              <a:pathLst>
                <a:path w="2125663" h="1811338">
                  <a:moveTo>
                    <a:pt x="470017" y="1320800"/>
                  </a:moveTo>
                  <a:lnTo>
                    <a:pt x="470335" y="1343069"/>
                  </a:lnTo>
                  <a:lnTo>
                    <a:pt x="471286" y="1364382"/>
                  </a:lnTo>
                  <a:lnTo>
                    <a:pt x="472238" y="1385696"/>
                  </a:lnTo>
                  <a:lnTo>
                    <a:pt x="473190" y="1406374"/>
                  </a:lnTo>
                  <a:lnTo>
                    <a:pt x="474459" y="1426415"/>
                  </a:lnTo>
                  <a:lnTo>
                    <a:pt x="476363" y="1446139"/>
                  </a:lnTo>
                  <a:lnTo>
                    <a:pt x="478267" y="1464908"/>
                  </a:lnTo>
                  <a:lnTo>
                    <a:pt x="480170" y="1483677"/>
                  </a:lnTo>
                  <a:lnTo>
                    <a:pt x="482074" y="1501491"/>
                  </a:lnTo>
                  <a:lnTo>
                    <a:pt x="484612" y="1518988"/>
                  </a:lnTo>
                  <a:lnTo>
                    <a:pt x="487468" y="1535530"/>
                  </a:lnTo>
                  <a:lnTo>
                    <a:pt x="490323" y="1552072"/>
                  </a:lnTo>
                  <a:lnTo>
                    <a:pt x="493179" y="1567660"/>
                  </a:lnTo>
                  <a:lnTo>
                    <a:pt x="496352" y="1582611"/>
                  </a:lnTo>
                  <a:lnTo>
                    <a:pt x="500159" y="1597563"/>
                  </a:lnTo>
                  <a:lnTo>
                    <a:pt x="503649" y="1611560"/>
                  </a:lnTo>
                  <a:lnTo>
                    <a:pt x="507774" y="1624921"/>
                  </a:lnTo>
                  <a:lnTo>
                    <a:pt x="511899" y="1637646"/>
                  </a:lnTo>
                  <a:lnTo>
                    <a:pt x="516341" y="1650052"/>
                  </a:lnTo>
                  <a:lnTo>
                    <a:pt x="520783" y="1661505"/>
                  </a:lnTo>
                  <a:lnTo>
                    <a:pt x="525859" y="1672639"/>
                  </a:lnTo>
                  <a:lnTo>
                    <a:pt x="530936" y="1683137"/>
                  </a:lnTo>
                  <a:lnTo>
                    <a:pt x="536329" y="1692998"/>
                  </a:lnTo>
                  <a:lnTo>
                    <a:pt x="541723" y="1702224"/>
                  </a:lnTo>
                  <a:lnTo>
                    <a:pt x="547752" y="1710813"/>
                  </a:lnTo>
                  <a:lnTo>
                    <a:pt x="553463" y="1718766"/>
                  </a:lnTo>
                  <a:lnTo>
                    <a:pt x="559808" y="1726083"/>
                  </a:lnTo>
                  <a:lnTo>
                    <a:pt x="566154" y="1732763"/>
                  </a:lnTo>
                  <a:lnTo>
                    <a:pt x="573134" y="1739125"/>
                  </a:lnTo>
                  <a:lnTo>
                    <a:pt x="580114" y="1744215"/>
                  </a:lnTo>
                  <a:lnTo>
                    <a:pt x="587412" y="1749305"/>
                  </a:lnTo>
                  <a:lnTo>
                    <a:pt x="594709" y="1753123"/>
                  </a:lnTo>
                  <a:lnTo>
                    <a:pt x="594709" y="1499901"/>
                  </a:lnTo>
                  <a:lnTo>
                    <a:pt x="591537" y="1499264"/>
                  </a:lnTo>
                  <a:lnTo>
                    <a:pt x="588047" y="1498310"/>
                  </a:lnTo>
                  <a:lnTo>
                    <a:pt x="584874" y="1497038"/>
                  </a:lnTo>
                  <a:lnTo>
                    <a:pt x="582018" y="1495765"/>
                  </a:lnTo>
                  <a:lnTo>
                    <a:pt x="579163" y="1494175"/>
                  </a:lnTo>
                  <a:lnTo>
                    <a:pt x="576307" y="1491948"/>
                  </a:lnTo>
                  <a:lnTo>
                    <a:pt x="573769" y="1489721"/>
                  </a:lnTo>
                  <a:lnTo>
                    <a:pt x="571548" y="1487494"/>
                  </a:lnTo>
                  <a:lnTo>
                    <a:pt x="569327" y="1484949"/>
                  </a:lnTo>
                  <a:lnTo>
                    <a:pt x="567106" y="1482404"/>
                  </a:lnTo>
                  <a:lnTo>
                    <a:pt x="565519" y="1479223"/>
                  </a:lnTo>
                  <a:lnTo>
                    <a:pt x="564250" y="1476360"/>
                  </a:lnTo>
                  <a:lnTo>
                    <a:pt x="563298" y="1473179"/>
                  </a:lnTo>
                  <a:lnTo>
                    <a:pt x="562347" y="1469998"/>
                  </a:lnTo>
                  <a:lnTo>
                    <a:pt x="562029" y="1466180"/>
                  </a:lnTo>
                  <a:lnTo>
                    <a:pt x="561712" y="1462999"/>
                  </a:lnTo>
                  <a:lnTo>
                    <a:pt x="561712" y="1425143"/>
                  </a:lnTo>
                  <a:lnTo>
                    <a:pt x="562029" y="1421007"/>
                  </a:lnTo>
                  <a:lnTo>
                    <a:pt x="562664" y="1417508"/>
                  </a:lnTo>
                  <a:lnTo>
                    <a:pt x="563616" y="1414009"/>
                  </a:lnTo>
                  <a:lnTo>
                    <a:pt x="564885" y="1410191"/>
                  </a:lnTo>
                  <a:lnTo>
                    <a:pt x="566154" y="1407010"/>
                  </a:lnTo>
                  <a:lnTo>
                    <a:pt x="568375" y="1403829"/>
                  </a:lnTo>
                  <a:lnTo>
                    <a:pt x="570596" y="1400966"/>
                  </a:lnTo>
                  <a:lnTo>
                    <a:pt x="572817" y="1398103"/>
                  </a:lnTo>
                  <a:lnTo>
                    <a:pt x="575673" y="1395558"/>
                  </a:lnTo>
                  <a:lnTo>
                    <a:pt x="578528" y="1393649"/>
                  </a:lnTo>
                  <a:lnTo>
                    <a:pt x="581701" y="1391741"/>
                  </a:lnTo>
                  <a:lnTo>
                    <a:pt x="584874" y="1390150"/>
                  </a:lnTo>
                  <a:lnTo>
                    <a:pt x="588364" y="1388878"/>
                  </a:lnTo>
                  <a:lnTo>
                    <a:pt x="592171" y="1387605"/>
                  </a:lnTo>
                  <a:lnTo>
                    <a:pt x="595979" y="1386969"/>
                  </a:lnTo>
                  <a:lnTo>
                    <a:pt x="599786" y="1386969"/>
                  </a:lnTo>
                  <a:lnTo>
                    <a:pt x="682597" y="1386969"/>
                  </a:lnTo>
                  <a:lnTo>
                    <a:pt x="686721" y="1386969"/>
                  </a:lnTo>
                  <a:lnTo>
                    <a:pt x="690529" y="1387605"/>
                  </a:lnTo>
                  <a:lnTo>
                    <a:pt x="694019" y="1388878"/>
                  </a:lnTo>
                  <a:lnTo>
                    <a:pt x="697826" y="1390150"/>
                  </a:lnTo>
                  <a:lnTo>
                    <a:pt x="700999" y="1391741"/>
                  </a:lnTo>
                  <a:lnTo>
                    <a:pt x="704172" y="1393649"/>
                  </a:lnTo>
                  <a:lnTo>
                    <a:pt x="707345" y="1395558"/>
                  </a:lnTo>
                  <a:lnTo>
                    <a:pt x="709883" y="1398103"/>
                  </a:lnTo>
                  <a:lnTo>
                    <a:pt x="712104" y="1400966"/>
                  </a:lnTo>
                  <a:lnTo>
                    <a:pt x="714325" y="1403829"/>
                  </a:lnTo>
                  <a:lnTo>
                    <a:pt x="716229" y="1407010"/>
                  </a:lnTo>
                  <a:lnTo>
                    <a:pt x="718132" y="1410191"/>
                  </a:lnTo>
                  <a:lnTo>
                    <a:pt x="719402" y="1414009"/>
                  </a:lnTo>
                  <a:lnTo>
                    <a:pt x="720353" y="1417508"/>
                  </a:lnTo>
                  <a:lnTo>
                    <a:pt x="720671" y="1421007"/>
                  </a:lnTo>
                  <a:lnTo>
                    <a:pt x="720988" y="1425143"/>
                  </a:lnTo>
                  <a:lnTo>
                    <a:pt x="720988" y="1462999"/>
                  </a:lnTo>
                  <a:lnTo>
                    <a:pt x="720988" y="1466180"/>
                  </a:lnTo>
                  <a:lnTo>
                    <a:pt x="720353" y="1469998"/>
                  </a:lnTo>
                  <a:lnTo>
                    <a:pt x="719719" y="1473179"/>
                  </a:lnTo>
                  <a:lnTo>
                    <a:pt x="718450" y="1476360"/>
                  </a:lnTo>
                  <a:lnTo>
                    <a:pt x="716863" y="1479223"/>
                  </a:lnTo>
                  <a:lnTo>
                    <a:pt x="715277" y="1482404"/>
                  </a:lnTo>
                  <a:lnTo>
                    <a:pt x="713373" y="1484949"/>
                  </a:lnTo>
                  <a:lnTo>
                    <a:pt x="711469" y="1487494"/>
                  </a:lnTo>
                  <a:lnTo>
                    <a:pt x="708931" y="1489721"/>
                  </a:lnTo>
                  <a:lnTo>
                    <a:pt x="706710" y="1491948"/>
                  </a:lnTo>
                  <a:lnTo>
                    <a:pt x="703537" y="1494175"/>
                  </a:lnTo>
                  <a:lnTo>
                    <a:pt x="700682" y="1495765"/>
                  </a:lnTo>
                  <a:lnTo>
                    <a:pt x="697826" y="1497038"/>
                  </a:lnTo>
                  <a:lnTo>
                    <a:pt x="694653" y="1498310"/>
                  </a:lnTo>
                  <a:lnTo>
                    <a:pt x="691163" y="1499264"/>
                  </a:lnTo>
                  <a:lnTo>
                    <a:pt x="687991" y="1499901"/>
                  </a:lnTo>
                  <a:lnTo>
                    <a:pt x="687991" y="1753123"/>
                  </a:lnTo>
                  <a:lnTo>
                    <a:pt x="695605" y="1749305"/>
                  </a:lnTo>
                  <a:lnTo>
                    <a:pt x="702586" y="1744215"/>
                  </a:lnTo>
                  <a:lnTo>
                    <a:pt x="709566" y="1739125"/>
                  </a:lnTo>
                  <a:lnTo>
                    <a:pt x="716229" y="1732763"/>
                  </a:lnTo>
                  <a:lnTo>
                    <a:pt x="722892" y="1726083"/>
                  </a:lnTo>
                  <a:lnTo>
                    <a:pt x="729237" y="1718766"/>
                  </a:lnTo>
                  <a:lnTo>
                    <a:pt x="734948" y="1710813"/>
                  </a:lnTo>
                  <a:lnTo>
                    <a:pt x="740977" y="1702224"/>
                  </a:lnTo>
                  <a:lnTo>
                    <a:pt x="746371" y="1692998"/>
                  </a:lnTo>
                  <a:lnTo>
                    <a:pt x="751447" y="1683137"/>
                  </a:lnTo>
                  <a:lnTo>
                    <a:pt x="756841" y="1672639"/>
                  </a:lnTo>
                  <a:lnTo>
                    <a:pt x="761600" y="1661505"/>
                  </a:lnTo>
                  <a:lnTo>
                    <a:pt x="766359" y="1650052"/>
                  </a:lnTo>
                  <a:lnTo>
                    <a:pt x="770801" y="1637646"/>
                  </a:lnTo>
                  <a:lnTo>
                    <a:pt x="774926" y="1624921"/>
                  </a:lnTo>
                  <a:lnTo>
                    <a:pt x="779051" y="1611560"/>
                  </a:lnTo>
                  <a:lnTo>
                    <a:pt x="782541" y="1597563"/>
                  </a:lnTo>
                  <a:lnTo>
                    <a:pt x="786031" y="1582611"/>
                  </a:lnTo>
                  <a:lnTo>
                    <a:pt x="789521" y="1567660"/>
                  </a:lnTo>
                  <a:lnTo>
                    <a:pt x="792377" y="1552072"/>
                  </a:lnTo>
                  <a:lnTo>
                    <a:pt x="795232" y="1535530"/>
                  </a:lnTo>
                  <a:lnTo>
                    <a:pt x="797770" y="1518988"/>
                  </a:lnTo>
                  <a:lnTo>
                    <a:pt x="800626" y="1501491"/>
                  </a:lnTo>
                  <a:lnTo>
                    <a:pt x="802530" y="1483677"/>
                  </a:lnTo>
                  <a:lnTo>
                    <a:pt x="804751" y="1464908"/>
                  </a:lnTo>
                  <a:lnTo>
                    <a:pt x="806337" y="1446139"/>
                  </a:lnTo>
                  <a:lnTo>
                    <a:pt x="807923" y="1426415"/>
                  </a:lnTo>
                  <a:lnTo>
                    <a:pt x="809193" y="1406374"/>
                  </a:lnTo>
                  <a:lnTo>
                    <a:pt x="810779" y="1385696"/>
                  </a:lnTo>
                  <a:lnTo>
                    <a:pt x="811731" y="1364382"/>
                  </a:lnTo>
                  <a:lnTo>
                    <a:pt x="812365" y="1343069"/>
                  </a:lnTo>
                  <a:lnTo>
                    <a:pt x="813000" y="1320800"/>
                  </a:lnTo>
                  <a:lnTo>
                    <a:pt x="840921" y="1322709"/>
                  </a:lnTo>
                  <a:lnTo>
                    <a:pt x="866621" y="1324300"/>
                  </a:lnTo>
                  <a:lnTo>
                    <a:pt x="909771" y="1327481"/>
                  </a:lnTo>
                  <a:lnTo>
                    <a:pt x="938644" y="1330026"/>
                  </a:lnTo>
                  <a:lnTo>
                    <a:pt x="948797" y="1330980"/>
                  </a:lnTo>
                  <a:lnTo>
                    <a:pt x="956729" y="1331298"/>
                  </a:lnTo>
                  <a:lnTo>
                    <a:pt x="964661" y="1331934"/>
                  </a:lnTo>
                  <a:lnTo>
                    <a:pt x="972593" y="1332889"/>
                  </a:lnTo>
                  <a:lnTo>
                    <a:pt x="980208" y="1334161"/>
                  </a:lnTo>
                  <a:lnTo>
                    <a:pt x="987823" y="1335752"/>
                  </a:lnTo>
                  <a:lnTo>
                    <a:pt x="995437" y="1337979"/>
                  </a:lnTo>
                  <a:lnTo>
                    <a:pt x="1002418" y="1340205"/>
                  </a:lnTo>
                  <a:lnTo>
                    <a:pt x="1009715" y="1343387"/>
                  </a:lnTo>
                  <a:lnTo>
                    <a:pt x="1016378" y="1346250"/>
                  </a:lnTo>
                  <a:lnTo>
                    <a:pt x="1023358" y="1349749"/>
                  </a:lnTo>
                  <a:lnTo>
                    <a:pt x="1030021" y="1353885"/>
                  </a:lnTo>
                  <a:lnTo>
                    <a:pt x="1036050" y="1357702"/>
                  </a:lnTo>
                  <a:lnTo>
                    <a:pt x="1042395" y="1361837"/>
                  </a:lnTo>
                  <a:lnTo>
                    <a:pt x="1048106" y="1366927"/>
                  </a:lnTo>
                  <a:lnTo>
                    <a:pt x="1053817" y="1371699"/>
                  </a:lnTo>
                  <a:lnTo>
                    <a:pt x="1059211" y="1377107"/>
                  </a:lnTo>
                  <a:lnTo>
                    <a:pt x="1064605" y="1382197"/>
                  </a:lnTo>
                  <a:lnTo>
                    <a:pt x="1069364" y="1388241"/>
                  </a:lnTo>
                  <a:lnTo>
                    <a:pt x="1073806" y="1393967"/>
                  </a:lnTo>
                  <a:lnTo>
                    <a:pt x="1078248" y="1400012"/>
                  </a:lnTo>
                  <a:lnTo>
                    <a:pt x="1082373" y="1406374"/>
                  </a:lnTo>
                  <a:lnTo>
                    <a:pt x="1085863" y="1413054"/>
                  </a:lnTo>
                  <a:lnTo>
                    <a:pt x="1089670" y="1419735"/>
                  </a:lnTo>
                  <a:lnTo>
                    <a:pt x="1092843" y="1426734"/>
                  </a:lnTo>
                  <a:lnTo>
                    <a:pt x="1095381" y="1433732"/>
                  </a:lnTo>
                  <a:lnTo>
                    <a:pt x="1097920" y="1441049"/>
                  </a:lnTo>
                  <a:lnTo>
                    <a:pt x="1100141" y="1448684"/>
                  </a:lnTo>
                  <a:lnTo>
                    <a:pt x="1101727" y="1456000"/>
                  </a:lnTo>
                  <a:lnTo>
                    <a:pt x="1103314" y="1463635"/>
                  </a:lnTo>
                  <a:lnTo>
                    <a:pt x="1104265" y="1471588"/>
                  </a:lnTo>
                  <a:lnTo>
                    <a:pt x="1104900" y="1479541"/>
                  </a:lnTo>
                  <a:lnTo>
                    <a:pt x="1104900" y="1487494"/>
                  </a:lnTo>
                  <a:lnTo>
                    <a:pt x="1104900" y="1686000"/>
                  </a:lnTo>
                  <a:lnTo>
                    <a:pt x="1104900" y="1690135"/>
                  </a:lnTo>
                  <a:lnTo>
                    <a:pt x="1104265" y="1693953"/>
                  </a:lnTo>
                  <a:lnTo>
                    <a:pt x="1103631" y="1697770"/>
                  </a:lnTo>
                  <a:lnTo>
                    <a:pt x="1102362" y="1701906"/>
                  </a:lnTo>
                  <a:lnTo>
                    <a:pt x="1101093" y="1705405"/>
                  </a:lnTo>
                  <a:lnTo>
                    <a:pt x="1099189" y="1709222"/>
                  </a:lnTo>
                  <a:lnTo>
                    <a:pt x="1096968" y="1713040"/>
                  </a:lnTo>
                  <a:lnTo>
                    <a:pt x="1094430" y="1716221"/>
                  </a:lnTo>
                  <a:lnTo>
                    <a:pt x="1091891" y="1719720"/>
                  </a:lnTo>
                  <a:lnTo>
                    <a:pt x="1089036" y="1722901"/>
                  </a:lnTo>
                  <a:lnTo>
                    <a:pt x="1085546" y="1726719"/>
                  </a:lnTo>
                  <a:lnTo>
                    <a:pt x="1082056" y="1729900"/>
                  </a:lnTo>
                  <a:lnTo>
                    <a:pt x="1078248" y="1732763"/>
                  </a:lnTo>
                  <a:lnTo>
                    <a:pt x="1074124" y="1736262"/>
                  </a:lnTo>
                  <a:lnTo>
                    <a:pt x="1069682" y="1739125"/>
                  </a:lnTo>
                  <a:lnTo>
                    <a:pt x="1065240" y="1741989"/>
                  </a:lnTo>
                  <a:lnTo>
                    <a:pt x="1055404" y="1748033"/>
                  </a:lnTo>
                  <a:lnTo>
                    <a:pt x="1044299" y="1753441"/>
                  </a:lnTo>
                  <a:lnTo>
                    <a:pt x="1032560" y="1758531"/>
                  </a:lnTo>
                  <a:lnTo>
                    <a:pt x="1019868" y="1763939"/>
                  </a:lnTo>
                  <a:lnTo>
                    <a:pt x="1005908" y="1768392"/>
                  </a:lnTo>
                  <a:lnTo>
                    <a:pt x="991630" y="1773164"/>
                  </a:lnTo>
                  <a:lnTo>
                    <a:pt x="976718" y="1777300"/>
                  </a:lnTo>
                  <a:lnTo>
                    <a:pt x="960854" y="1781117"/>
                  </a:lnTo>
                  <a:lnTo>
                    <a:pt x="944038" y="1784934"/>
                  </a:lnTo>
                  <a:lnTo>
                    <a:pt x="927222" y="1788434"/>
                  </a:lnTo>
                  <a:lnTo>
                    <a:pt x="909454" y="1791615"/>
                  </a:lnTo>
                  <a:lnTo>
                    <a:pt x="891369" y="1794796"/>
                  </a:lnTo>
                  <a:lnTo>
                    <a:pt x="872332" y="1797341"/>
                  </a:lnTo>
                  <a:lnTo>
                    <a:pt x="853295" y="1799886"/>
                  </a:lnTo>
                  <a:lnTo>
                    <a:pt x="833941" y="1801795"/>
                  </a:lnTo>
                  <a:lnTo>
                    <a:pt x="813952" y="1804022"/>
                  </a:lnTo>
                  <a:lnTo>
                    <a:pt x="793328" y="1805930"/>
                  </a:lnTo>
                  <a:lnTo>
                    <a:pt x="773022" y="1807203"/>
                  </a:lnTo>
                  <a:lnTo>
                    <a:pt x="752399" y="1808475"/>
                  </a:lnTo>
                  <a:lnTo>
                    <a:pt x="731458" y="1809748"/>
                  </a:lnTo>
                  <a:lnTo>
                    <a:pt x="710200" y="1810384"/>
                  </a:lnTo>
                  <a:lnTo>
                    <a:pt x="688942" y="1811020"/>
                  </a:lnTo>
                  <a:lnTo>
                    <a:pt x="667684" y="1811338"/>
                  </a:lnTo>
                  <a:lnTo>
                    <a:pt x="646427" y="1811338"/>
                  </a:lnTo>
                  <a:lnTo>
                    <a:pt x="625486" y="1811338"/>
                  </a:lnTo>
                  <a:lnTo>
                    <a:pt x="603911" y="1811020"/>
                  </a:lnTo>
                  <a:lnTo>
                    <a:pt x="582653" y="1810384"/>
                  </a:lnTo>
                  <a:lnTo>
                    <a:pt x="561395" y="1809748"/>
                  </a:lnTo>
                  <a:lnTo>
                    <a:pt x="540137" y="1808475"/>
                  </a:lnTo>
                  <a:lnTo>
                    <a:pt x="518879" y="1807203"/>
                  </a:lnTo>
                  <a:lnTo>
                    <a:pt x="498573" y="1805930"/>
                  </a:lnTo>
                  <a:lnTo>
                    <a:pt x="477632" y="1804022"/>
                  </a:lnTo>
                  <a:lnTo>
                    <a:pt x="457326" y="1801795"/>
                  </a:lnTo>
                  <a:lnTo>
                    <a:pt x="437337" y="1799886"/>
                  </a:lnTo>
                  <a:lnTo>
                    <a:pt x="417983" y="1797341"/>
                  </a:lnTo>
                  <a:lnTo>
                    <a:pt x="398629" y="1794796"/>
                  </a:lnTo>
                  <a:lnTo>
                    <a:pt x="379909" y="1791615"/>
                  </a:lnTo>
                  <a:lnTo>
                    <a:pt x="361824" y="1788434"/>
                  </a:lnTo>
                  <a:lnTo>
                    <a:pt x="344056" y="1784934"/>
                  </a:lnTo>
                  <a:lnTo>
                    <a:pt x="327240" y="1781117"/>
                  </a:lnTo>
                  <a:lnTo>
                    <a:pt x="310741" y="1777300"/>
                  </a:lnTo>
                  <a:lnTo>
                    <a:pt x="295195" y="1773164"/>
                  </a:lnTo>
                  <a:lnTo>
                    <a:pt x="280600" y="1768392"/>
                  </a:lnTo>
                  <a:lnTo>
                    <a:pt x="266322" y="1763939"/>
                  </a:lnTo>
                  <a:lnTo>
                    <a:pt x="252996" y="1758531"/>
                  </a:lnTo>
                  <a:lnTo>
                    <a:pt x="240622" y="1753441"/>
                  </a:lnTo>
                  <a:lnTo>
                    <a:pt x="229517" y="1748033"/>
                  </a:lnTo>
                  <a:lnTo>
                    <a:pt x="219047" y="1741989"/>
                  </a:lnTo>
                  <a:lnTo>
                    <a:pt x="214288" y="1739125"/>
                  </a:lnTo>
                  <a:lnTo>
                    <a:pt x="209846" y="1736262"/>
                  </a:lnTo>
                  <a:lnTo>
                    <a:pt x="205404" y="1732763"/>
                  </a:lnTo>
                  <a:lnTo>
                    <a:pt x="201596" y="1729900"/>
                  </a:lnTo>
                  <a:lnTo>
                    <a:pt x="198106" y="1726719"/>
                  </a:lnTo>
                  <a:lnTo>
                    <a:pt x="194299" y="1722901"/>
                  </a:lnTo>
                  <a:lnTo>
                    <a:pt x="191443" y="1719720"/>
                  </a:lnTo>
                  <a:lnTo>
                    <a:pt x="188588" y="1716221"/>
                  </a:lnTo>
                  <a:lnTo>
                    <a:pt x="186367" y="1713040"/>
                  </a:lnTo>
                  <a:lnTo>
                    <a:pt x="183828" y="1709222"/>
                  </a:lnTo>
                  <a:lnTo>
                    <a:pt x="181925" y="1705405"/>
                  </a:lnTo>
                  <a:lnTo>
                    <a:pt x="180338" y="1701906"/>
                  </a:lnTo>
                  <a:lnTo>
                    <a:pt x="179386" y="1697770"/>
                  </a:lnTo>
                  <a:lnTo>
                    <a:pt x="178435" y="1693953"/>
                  </a:lnTo>
                  <a:lnTo>
                    <a:pt x="177800" y="1690135"/>
                  </a:lnTo>
                  <a:lnTo>
                    <a:pt x="177800" y="1686000"/>
                  </a:lnTo>
                  <a:lnTo>
                    <a:pt x="177800" y="1487494"/>
                  </a:lnTo>
                  <a:lnTo>
                    <a:pt x="178117" y="1479541"/>
                  </a:lnTo>
                  <a:lnTo>
                    <a:pt x="178435" y="1471588"/>
                  </a:lnTo>
                  <a:lnTo>
                    <a:pt x="179386" y="1463635"/>
                  </a:lnTo>
                  <a:lnTo>
                    <a:pt x="180973" y="1456000"/>
                  </a:lnTo>
                  <a:lnTo>
                    <a:pt x="182559" y="1448684"/>
                  </a:lnTo>
                  <a:lnTo>
                    <a:pt x="184463" y="1441049"/>
                  </a:lnTo>
                  <a:lnTo>
                    <a:pt x="187318" y="1433732"/>
                  </a:lnTo>
                  <a:lnTo>
                    <a:pt x="190174" y="1426734"/>
                  </a:lnTo>
                  <a:lnTo>
                    <a:pt x="193030" y="1419735"/>
                  </a:lnTo>
                  <a:lnTo>
                    <a:pt x="196520" y="1413054"/>
                  </a:lnTo>
                  <a:lnTo>
                    <a:pt x="200327" y="1406374"/>
                  </a:lnTo>
                  <a:lnTo>
                    <a:pt x="204452" y="1400012"/>
                  </a:lnTo>
                  <a:lnTo>
                    <a:pt x="208576" y="1393967"/>
                  </a:lnTo>
                  <a:lnTo>
                    <a:pt x="213336" y="1388241"/>
                  </a:lnTo>
                  <a:lnTo>
                    <a:pt x="218095" y="1382197"/>
                  </a:lnTo>
                  <a:lnTo>
                    <a:pt x="223489" y="1377107"/>
                  </a:lnTo>
                  <a:lnTo>
                    <a:pt x="228883" y="1371699"/>
                  </a:lnTo>
                  <a:lnTo>
                    <a:pt x="234594" y="1366927"/>
                  </a:lnTo>
                  <a:lnTo>
                    <a:pt x="240305" y="1361837"/>
                  </a:lnTo>
                  <a:lnTo>
                    <a:pt x="246650" y="1357702"/>
                  </a:lnTo>
                  <a:lnTo>
                    <a:pt x="252679" y="1353885"/>
                  </a:lnTo>
                  <a:lnTo>
                    <a:pt x="259659" y="1349749"/>
                  </a:lnTo>
                  <a:lnTo>
                    <a:pt x="266005" y="1346250"/>
                  </a:lnTo>
                  <a:lnTo>
                    <a:pt x="272985" y="1343387"/>
                  </a:lnTo>
                  <a:lnTo>
                    <a:pt x="280282" y="1340205"/>
                  </a:lnTo>
                  <a:lnTo>
                    <a:pt x="287263" y="1337979"/>
                  </a:lnTo>
                  <a:lnTo>
                    <a:pt x="294877" y="1335752"/>
                  </a:lnTo>
                  <a:lnTo>
                    <a:pt x="302492" y="1334161"/>
                  </a:lnTo>
                  <a:lnTo>
                    <a:pt x="310107" y="1332889"/>
                  </a:lnTo>
                  <a:lnTo>
                    <a:pt x="318039" y="1331934"/>
                  </a:lnTo>
                  <a:lnTo>
                    <a:pt x="325971" y="1331298"/>
                  </a:lnTo>
                  <a:lnTo>
                    <a:pt x="333903" y="1330980"/>
                  </a:lnTo>
                  <a:lnTo>
                    <a:pt x="344056" y="1330026"/>
                  </a:lnTo>
                  <a:lnTo>
                    <a:pt x="372929" y="1327481"/>
                  </a:lnTo>
                  <a:lnTo>
                    <a:pt x="415762" y="1324300"/>
                  </a:lnTo>
                  <a:lnTo>
                    <a:pt x="441779" y="1322709"/>
                  </a:lnTo>
                  <a:lnTo>
                    <a:pt x="470017" y="1320800"/>
                  </a:lnTo>
                  <a:close/>
                  <a:moveTo>
                    <a:pt x="1004887" y="995363"/>
                  </a:moveTo>
                  <a:lnTo>
                    <a:pt x="1176337" y="995363"/>
                  </a:lnTo>
                  <a:lnTo>
                    <a:pt x="1176337" y="1265238"/>
                  </a:lnTo>
                  <a:lnTo>
                    <a:pt x="1004887" y="1265238"/>
                  </a:lnTo>
                  <a:lnTo>
                    <a:pt x="1004887" y="995363"/>
                  </a:lnTo>
                  <a:close/>
                  <a:moveTo>
                    <a:pt x="493561" y="847408"/>
                  </a:moveTo>
                  <a:lnTo>
                    <a:pt x="491024" y="847726"/>
                  </a:lnTo>
                  <a:lnTo>
                    <a:pt x="488804" y="848043"/>
                  </a:lnTo>
                  <a:lnTo>
                    <a:pt x="485950" y="848996"/>
                  </a:lnTo>
                  <a:lnTo>
                    <a:pt x="483730" y="849948"/>
                  </a:lnTo>
                  <a:lnTo>
                    <a:pt x="481510" y="851218"/>
                  </a:lnTo>
                  <a:lnTo>
                    <a:pt x="479290" y="852806"/>
                  </a:lnTo>
                  <a:lnTo>
                    <a:pt x="475167" y="856933"/>
                  </a:lnTo>
                  <a:lnTo>
                    <a:pt x="470727" y="861061"/>
                  </a:lnTo>
                  <a:lnTo>
                    <a:pt x="466604" y="865823"/>
                  </a:lnTo>
                  <a:lnTo>
                    <a:pt x="462482" y="871221"/>
                  </a:lnTo>
                  <a:lnTo>
                    <a:pt x="454553" y="882651"/>
                  </a:lnTo>
                  <a:lnTo>
                    <a:pt x="448527" y="890906"/>
                  </a:lnTo>
                  <a:lnTo>
                    <a:pt x="442819" y="899478"/>
                  </a:lnTo>
                  <a:lnTo>
                    <a:pt x="436793" y="908368"/>
                  </a:lnTo>
                  <a:lnTo>
                    <a:pt x="431402" y="917893"/>
                  </a:lnTo>
                  <a:lnTo>
                    <a:pt x="429499" y="926783"/>
                  </a:lnTo>
                  <a:lnTo>
                    <a:pt x="427596" y="935673"/>
                  </a:lnTo>
                  <a:lnTo>
                    <a:pt x="426010" y="945198"/>
                  </a:lnTo>
                  <a:lnTo>
                    <a:pt x="424742" y="954406"/>
                  </a:lnTo>
                  <a:lnTo>
                    <a:pt x="423790" y="963931"/>
                  </a:lnTo>
                  <a:lnTo>
                    <a:pt x="423156" y="973773"/>
                  </a:lnTo>
                  <a:lnTo>
                    <a:pt x="422839" y="982981"/>
                  </a:lnTo>
                  <a:lnTo>
                    <a:pt x="422839" y="992823"/>
                  </a:lnTo>
                  <a:lnTo>
                    <a:pt x="423156" y="1007111"/>
                  </a:lnTo>
                  <a:lnTo>
                    <a:pt x="424107" y="1020764"/>
                  </a:lnTo>
                  <a:lnTo>
                    <a:pt x="426010" y="1034099"/>
                  </a:lnTo>
                  <a:lnTo>
                    <a:pt x="428547" y="1047434"/>
                  </a:lnTo>
                  <a:lnTo>
                    <a:pt x="432036" y="1060769"/>
                  </a:lnTo>
                  <a:lnTo>
                    <a:pt x="435525" y="1073469"/>
                  </a:lnTo>
                  <a:lnTo>
                    <a:pt x="439965" y="1086169"/>
                  </a:lnTo>
                  <a:lnTo>
                    <a:pt x="445039" y="1098551"/>
                  </a:lnTo>
                  <a:lnTo>
                    <a:pt x="450430" y="1110934"/>
                  </a:lnTo>
                  <a:lnTo>
                    <a:pt x="456456" y="1122999"/>
                  </a:lnTo>
                  <a:lnTo>
                    <a:pt x="462799" y="1134429"/>
                  </a:lnTo>
                  <a:lnTo>
                    <a:pt x="469459" y="1145541"/>
                  </a:lnTo>
                  <a:lnTo>
                    <a:pt x="477070" y="1156019"/>
                  </a:lnTo>
                  <a:lnTo>
                    <a:pt x="484364" y="1166496"/>
                  </a:lnTo>
                  <a:lnTo>
                    <a:pt x="492293" y="1176656"/>
                  </a:lnTo>
                  <a:lnTo>
                    <a:pt x="500539" y="1186181"/>
                  </a:lnTo>
                  <a:lnTo>
                    <a:pt x="508784" y="1195389"/>
                  </a:lnTo>
                  <a:lnTo>
                    <a:pt x="517347" y="1204279"/>
                  </a:lnTo>
                  <a:lnTo>
                    <a:pt x="526227" y="1212216"/>
                  </a:lnTo>
                  <a:lnTo>
                    <a:pt x="535107" y="1220154"/>
                  </a:lnTo>
                  <a:lnTo>
                    <a:pt x="543987" y="1227456"/>
                  </a:lnTo>
                  <a:lnTo>
                    <a:pt x="553184" y="1234124"/>
                  </a:lnTo>
                  <a:lnTo>
                    <a:pt x="562381" y="1240474"/>
                  </a:lnTo>
                  <a:lnTo>
                    <a:pt x="571578" y="1245871"/>
                  </a:lnTo>
                  <a:lnTo>
                    <a:pt x="580775" y="1250951"/>
                  </a:lnTo>
                  <a:lnTo>
                    <a:pt x="589655" y="1255079"/>
                  </a:lnTo>
                  <a:lnTo>
                    <a:pt x="598853" y="1258889"/>
                  </a:lnTo>
                  <a:lnTo>
                    <a:pt x="607732" y="1262381"/>
                  </a:lnTo>
                  <a:lnTo>
                    <a:pt x="616612" y="1264604"/>
                  </a:lnTo>
                  <a:lnTo>
                    <a:pt x="624858" y="1266509"/>
                  </a:lnTo>
                  <a:lnTo>
                    <a:pt x="633421" y="1267461"/>
                  </a:lnTo>
                  <a:lnTo>
                    <a:pt x="641349" y="1267779"/>
                  </a:lnTo>
                  <a:lnTo>
                    <a:pt x="649595" y="1267461"/>
                  </a:lnTo>
                  <a:lnTo>
                    <a:pt x="657524" y="1266509"/>
                  </a:lnTo>
                  <a:lnTo>
                    <a:pt x="666404" y="1264604"/>
                  </a:lnTo>
                  <a:lnTo>
                    <a:pt x="674967" y="1262381"/>
                  </a:lnTo>
                  <a:lnTo>
                    <a:pt x="684164" y="1258889"/>
                  </a:lnTo>
                  <a:lnTo>
                    <a:pt x="692726" y="1255079"/>
                  </a:lnTo>
                  <a:lnTo>
                    <a:pt x="701924" y="1250951"/>
                  </a:lnTo>
                  <a:lnTo>
                    <a:pt x="711121" y="1245871"/>
                  </a:lnTo>
                  <a:lnTo>
                    <a:pt x="720318" y="1240474"/>
                  </a:lnTo>
                  <a:lnTo>
                    <a:pt x="729515" y="1234124"/>
                  </a:lnTo>
                  <a:lnTo>
                    <a:pt x="738395" y="1227456"/>
                  </a:lnTo>
                  <a:lnTo>
                    <a:pt x="747592" y="1220154"/>
                  </a:lnTo>
                  <a:lnTo>
                    <a:pt x="756472" y="1212216"/>
                  </a:lnTo>
                  <a:lnTo>
                    <a:pt x="765352" y="1204279"/>
                  </a:lnTo>
                  <a:lnTo>
                    <a:pt x="773915" y="1195389"/>
                  </a:lnTo>
                  <a:lnTo>
                    <a:pt x="782160" y="1186181"/>
                  </a:lnTo>
                  <a:lnTo>
                    <a:pt x="790406" y="1176656"/>
                  </a:lnTo>
                  <a:lnTo>
                    <a:pt x="798652" y="1166496"/>
                  </a:lnTo>
                  <a:lnTo>
                    <a:pt x="805946" y="1156019"/>
                  </a:lnTo>
                  <a:lnTo>
                    <a:pt x="813240" y="1145541"/>
                  </a:lnTo>
                  <a:lnTo>
                    <a:pt x="819900" y="1134429"/>
                  </a:lnTo>
                  <a:lnTo>
                    <a:pt x="826243" y="1122999"/>
                  </a:lnTo>
                  <a:lnTo>
                    <a:pt x="831952" y="1110934"/>
                  </a:lnTo>
                  <a:lnTo>
                    <a:pt x="837660" y="1098551"/>
                  </a:lnTo>
                  <a:lnTo>
                    <a:pt x="842417" y="1086169"/>
                  </a:lnTo>
                  <a:lnTo>
                    <a:pt x="847174" y="1073469"/>
                  </a:lnTo>
                  <a:lnTo>
                    <a:pt x="850980" y="1060769"/>
                  </a:lnTo>
                  <a:lnTo>
                    <a:pt x="853834" y="1047434"/>
                  </a:lnTo>
                  <a:lnTo>
                    <a:pt x="856689" y="1034099"/>
                  </a:lnTo>
                  <a:lnTo>
                    <a:pt x="858592" y="1020764"/>
                  </a:lnTo>
                  <a:lnTo>
                    <a:pt x="859543" y="1007111"/>
                  </a:lnTo>
                  <a:lnTo>
                    <a:pt x="860177" y="992823"/>
                  </a:lnTo>
                  <a:lnTo>
                    <a:pt x="859860" y="984886"/>
                  </a:lnTo>
                  <a:lnTo>
                    <a:pt x="859543" y="976313"/>
                  </a:lnTo>
                  <a:lnTo>
                    <a:pt x="837343" y="975361"/>
                  </a:lnTo>
                  <a:lnTo>
                    <a:pt x="814509" y="973773"/>
                  </a:lnTo>
                  <a:lnTo>
                    <a:pt x="791040" y="970916"/>
                  </a:lnTo>
                  <a:lnTo>
                    <a:pt x="767255" y="968058"/>
                  </a:lnTo>
                  <a:lnTo>
                    <a:pt x="743469" y="964566"/>
                  </a:lnTo>
                  <a:lnTo>
                    <a:pt x="719366" y="960438"/>
                  </a:lnTo>
                  <a:lnTo>
                    <a:pt x="695898" y="955041"/>
                  </a:lnTo>
                  <a:lnTo>
                    <a:pt x="684481" y="952501"/>
                  </a:lnTo>
                  <a:lnTo>
                    <a:pt x="673064" y="949643"/>
                  </a:lnTo>
                  <a:lnTo>
                    <a:pt x="661964" y="946468"/>
                  </a:lnTo>
                  <a:lnTo>
                    <a:pt x="651181" y="943293"/>
                  </a:lnTo>
                  <a:lnTo>
                    <a:pt x="640398" y="940118"/>
                  </a:lnTo>
                  <a:lnTo>
                    <a:pt x="629932" y="936308"/>
                  </a:lnTo>
                  <a:lnTo>
                    <a:pt x="620101" y="932816"/>
                  </a:lnTo>
                  <a:lnTo>
                    <a:pt x="610270" y="929006"/>
                  </a:lnTo>
                  <a:lnTo>
                    <a:pt x="601073" y="924878"/>
                  </a:lnTo>
                  <a:lnTo>
                    <a:pt x="592510" y="921068"/>
                  </a:lnTo>
                  <a:lnTo>
                    <a:pt x="583947" y="916941"/>
                  </a:lnTo>
                  <a:lnTo>
                    <a:pt x="576018" y="912178"/>
                  </a:lnTo>
                  <a:lnTo>
                    <a:pt x="568724" y="907733"/>
                  </a:lnTo>
                  <a:lnTo>
                    <a:pt x="561747" y="903288"/>
                  </a:lnTo>
                  <a:lnTo>
                    <a:pt x="555404" y="898208"/>
                  </a:lnTo>
                  <a:lnTo>
                    <a:pt x="550013" y="893128"/>
                  </a:lnTo>
                  <a:lnTo>
                    <a:pt x="544938" y="887731"/>
                  </a:lnTo>
                  <a:lnTo>
                    <a:pt x="540498" y="882651"/>
                  </a:lnTo>
                  <a:lnTo>
                    <a:pt x="536376" y="876936"/>
                  </a:lnTo>
                  <a:lnTo>
                    <a:pt x="532253" y="872173"/>
                  </a:lnTo>
                  <a:lnTo>
                    <a:pt x="528447" y="867728"/>
                  </a:lnTo>
                  <a:lnTo>
                    <a:pt x="524641" y="863601"/>
                  </a:lnTo>
                  <a:lnTo>
                    <a:pt x="520836" y="860426"/>
                  </a:lnTo>
                  <a:lnTo>
                    <a:pt x="517347" y="857251"/>
                  </a:lnTo>
                  <a:lnTo>
                    <a:pt x="514176" y="854393"/>
                  </a:lnTo>
                  <a:lnTo>
                    <a:pt x="511004" y="852488"/>
                  </a:lnTo>
                  <a:lnTo>
                    <a:pt x="507833" y="850583"/>
                  </a:lnTo>
                  <a:lnTo>
                    <a:pt x="504661" y="849313"/>
                  </a:lnTo>
                  <a:lnTo>
                    <a:pt x="501807" y="848361"/>
                  </a:lnTo>
                  <a:lnTo>
                    <a:pt x="499270" y="847726"/>
                  </a:lnTo>
                  <a:lnTo>
                    <a:pt x="496099" y="847408"/>
                  </a:lnTo>
                  <a:lnTo>
                    <a:pt x="493561" y="847408"/>
                  </a:lnTo>
                  <a:close/>
                  <a:moveTo>
                    <a:pt x="1304925" y="828675"/>
                  </a:moveTo>
                  <a:lnTo>
                    <a:pt x="1476375" y="828675"/>
                  </a:lnTo>
                  <a:lnTo>
                    <a:pt x="1476375" y="1252538"/>
                  </a:lnTo>
                  <a:lnTo>
                    <a:pt x="1304925" y="1252538"/>
                  </a:lnTo>
                  <a:lnTo>
                    <a:pt x="1304925" y="828675"/>
                  </a:lnTo>
                  <a:close/>
                  <a:moveTo>
                    <a:pt x="634055" y="655638"/>
                  </a:moveTo>
                  <a:lnTo>
                    <a:pt x="641349" y="655638"/>
                  </a:lnTo>
                  <a:lnTo>
                    <a:pt x="648644" y="655638"/>
                  </a:lnTo>
                  <a:lnTo>
                    <a:pt x="655938" y="655956"/>
                  </a:lnTo>
                  <a:lnTo>
                    <a:pt x="662915" y="656591"/>
                  </a:lnTo>
                  <a:lnTo>
                    <a:pt x="669892" y="657226"/>
                  </a:lnTo>
                  <a:lnTo>
                    <a:pt x="677187" y="658178"/>
                  </a:lnTo>
                  <a:lnTo>
                    <a:pt x="684164" y="659766"/>
                  </a:lnTo>
                  <a:lnTo>
                    <a:pt x="691141" y="661036"/>
                  </a:lnTo>
                  <a:lnTo>
                    <a:pt x="698118" y="662623"/>
                  </a:lnTo>
                  <a:lnTo>
                    <a:pt x="704778" y="664211"/>
                  </a:lnTo>
                  <a:lnTo>
                    <a:pt x="711438" y="666433"/>
                  </a:lnTo>
                  <a:lnTo>
                    <a:pt x="718415" y="668338"/>
                  </a:lnTo>
                  <a:lnTo>
                    <a:pt x="724758" y="670878"/>
                  </a:lnTo>
                  <a:lnTo>
                    <a:pt x="731418" y="673418"/>
                  </a:lnTo>
                  <a:lnTo>
                    <a:pt x="737761" y="676276"/>
                  </a:lnTo>
                  <a:lnTo>
                    <a:pt x="744421" y="679133"/>
                  </a:lnTo>
                  <a:lnTo>
                    <a:pt x="750446" y="682308"/>
                  </a:lnTo>
                  <a:lnTo>
                    <a:pt x="763132" y="688976"/>
                  </a:lnTo>
                  <a:lnTo>
                    <a:pt x="775500" y="696596"/>
                  </a:lnTo>
                  <a:lnTo>
                    <a:pt x="787235" y="704533"/>
                  </a:lnTo>
                  <a:lnTo>
                    <a:pt x="798652" y="713423"/>
                  </a:lnTo>
                  <a:lnTo>
                    <a:pt x="809435" y="722631"/>
                  </a:lnTo>
                  <a:lnTo>
                    <a:pt x="819900" y="732791"/>
                  </a:lnTo>
                  <a:lnTo>
                    <a:pt x="830049" y="743586"/>
                  </a:lnTo>
                  <a:lnTo>
                    <a:pt x="839880" y="754698"/>
                  </a:lnTo>
                  <a:lnTo>
                    <a:pt x="849394" y="766446"/>
                  </a:lnTo>
                  <a:lnTo>
                    <a:pt x="858274" y="778511"/>
                  </a:lnTo>
                  <a:lnTo>
                    <a:pt x="866520" y="791211"/>
                  </a:lnTo>
                  <a:lnTo>
                    <a:pt x="874449" y="804546"/>
                  </a:lnTo>
                  <a:lnTo>
                    <a:pt x="881743" y="818198"/>
                  </a:lnTo>
                  <a:lnTo>
                    <a:pt x="888403" y="832168"/>
                  </a:lnTo>
                  <a:lnTo>
                    <a:pt x="894746" y="847091"/>
                  </a:lnTo>
                  <a:lnTo>
                    <a:pt x="900137" y="861696"/>
                  </a:lnTo>
                  <a:lnTo>
                    <a:pt x="905529" y="876936"/>
                  </a:lnTo>
                  <a:lnTo>
                    <a:pt x="909651" y="892811"/>
                  </a:lnTo>
                  <a:lnTo>
                    <a:pt x="913457" y="908686"/>
                  </a:lnTo>
                  <a:lnTo>
                    <a:pt x="916946" y="924878"/>
                  </a:lnTo>
                  <a:lnTo>
                    <a:pt x="919166" y="941706"/>
                  </a:lnTo>
                  <a:lnTo>
                    <a:pt x="921068" y="958533"/>
                  </a:lnTo>
                  <a:lnTo>
                    <a:pt x="922020" y="975678"/>
                  </a:lnTo>
                  <a:lnTo>
                    <a:pt x="922337" y="992823"/>
                  </a:lnTo>
                  <a:lnTo>
                    <a:pt x="922337" y="1002031"/>
                  </a:lnTo>
                  <a:lnTo>
                    <a:pt x="922020" y="1010921"/>
                  </a:lnTo>
                  <a:lnTo>
                    <a:pt x="921386" y="1019811"/>
                  </a:lnTo>
                  <a:lnTo>
                    <a:pt x="920434" y="1028384"/>
                  </a:lnTo>
                  <a:lnTo>
                    <a:pt x="919483" y="1037274"/>
                  </a:lnTo>
                  <a:lnTo>
                    <a:pt x="918214" y="1045846"/>
                  </a:lnTo>
                  <a:lnTo>
                    <a:pt x="916628" y="1054419"/>
                  </a:lnTo>
                  <a:lnTo>
                    <a:pt x="915043" y="1062674"/>
                  </a:lnTo>
                  <a:lnTo>
                    <a:pt x="912823" y="1070929"/>
                  </a:lnTo>
                  <a:lnTo>
                    <a:pt x="910603" y="1079501"/>
                  </a:lnTo>
                  <a:lnTo>
                    <a:pt x="908383" y="1087756"/>
                  </a:lnTo>
                  <a:lnTo>
                    <a:pt x="906163" y="1095694"/>
                  </a:lnTo>
                  <a:lnTo>
                    <a:pt x="903309" y="1103631"/>
                  </a:lnTo>
                  <a:lnTo>
                    <a:pt x="900137" y="1111569"/>
                  </a:lnTo>
                  <a:lnTo>
                    <a:pt x="897283" y="1119189"/>
                  </a:lnTo>
                  <a:lnTo>
                    <a:pt x="894111" y="1126809"/>
                  </a:lnTo>
                  <a:lnTo>
                    <a:pt x="887134" y="1141731"/>
                  </a:lnTo>
                  <a:lnTo>
                    <a:pt x="879523" y="1156336"/>
                  </a:lnTo>
                  <a:lnTo>
                    <a:pt x="871277" y="1170624"/>
                  </a:lnTo>
                  <a:lnTo>
                    <a:pt x="862714" y="1184276"/>
                  </a:lnTo>
                  <a:lnTo>
                    <a:pt x="853517" y="1197611"/>
                  </a:lnTo>
                  <a:lnTo>
                    <a:pt x="843686" y="1209994"/>
                  </a:lnTo>
                  <a:lnTo>
                    <a:pt x="833854" y="1222376"/>
                  </a:lnTo>
                  <a:lnTo>
                    <a:pt x="823389" y="1233806"/>
                  </a:lnTo>
                  <a:lnTo>
                    <a:pt x="812606" y="1244919"/>
                  </a:lnTo>
                  <a:lnTo>
                    <a:pt x="801823" y="1255396"/>
                  </a:lnTo>
                  <a:lnTo>
                    <a:pt x="790406" y="1265239"/>
                  </a:lnTo>
                  <a:lnTo>
                    <a:pt x="778989" y="1274446"/>
                  </a:lnTo>
                  <a:lnTo>
                    <a:pt x="767255" y="1282701"/>
                  </a:lnTo>
                  <a:lnTo>
                    <a:pt x="755521" y="1290956"/>
                  </a:lnTo>
                  <a:lnTo>
                    <a:pt x="743786" y="1298259"/>
                  </a:lnTo>
                  <a:lnTo>
                    <a:pt x="732052" y="1304609"/>
                  </a:lnTo>
                  <a:lnTo>
                    <a:pt x="720318" y="1310641"/>
                  </a:lnTo>
                  <a:lnTo>
                    <a:pt x="708584" y="1315721"/>
                  </a:lnTo>
                  <a:lnTo>
                    <a:pt x="696849" y="1320166"/>
                  </a:lnTo>
                  <a:lnTo>
                    <a:pt x="685432" y="1323659"/>
                  </a:lnTo>
                  <a:lnTo>
                    <a:pt x="674015" y="1326516"/>
                  </a:lnTo>
                  <a:lnTo>
                    <a:pt x="662915" y="1328421"/>
                  </a:lnTo>
                  <a:lnTo>
                    <a:pt x="657207" y="1329374"/>
                  </a:lnTo>
                  <a:lnTo>
                    <a:pt x="652132" y="1329691"/>
                  </a:lnTo>
                  <a:lnTo>
                    <a:pt x="646424" y="1330009"/>
                  </a:lnTo>
                  <a:lnTo>
                    <a:pt x="641349" y="1330326"/>
                  </a:lnTo>
                  <a:lnTo>
                    <a:pt x="635958" y="1330009"/>
                  </a:lnTo>
                  <a:lnTo>
                    <a:pt x="630884" y="1329691"/>
                  </a:lnTo>
                  <a:lnTo>
                    <a:pt x="625492" y="1329374"/>
                  </a:lnTo>
                  <a:lnTo>
                    <a:pt x="620101" y="1328421"/>
                  </a:lnTo>
                  <a:lnTo>
                    <a:pt x="609001" y="1326516"/>
                  </a:lnTo>
                  <a:lnTo>
                    <a:pt x="597584" y="1323659"/>
                  </a:lnTo>
                  <a:lnTo>
                    <a:pt x="585850" y="1320166"/>
                  </a:lnTo>
                  <a:lnTo>
                    <a:pt x="574433" y="1315721"/>
                  </a:lnTo>
                  <a:lnTo>
                    <a:pt x="562698" y="1310641"/>
                  </a:lnTo>
                  <a:lnTo>
                    <a:pt x="550647" y="1304609"/>
                  </a:lnTo>
                  <a:lnTo>
                    <a:pt x="538913" y="1298259"/>
                  </a:lnTo>
                  <a:lnTo>
                    <a:pt x="527179" y="1290956"/>
                  </a:lnTo>
                  <a:lnTo>
                    <a:pt x="515444" y="1282701"/>
                  </a:lnTo>
                  <a:lnTo>
                    <a:pt x="503710" y="1274446"/>
                  </a:lnTo>
                  <a:lnTo>
                    <a:pt x="492293" y="1265239"/>
                  </a:lnTo>
                  <a:lnTo>
                    <a:pt x="481193" y="1255396"/>
                  </a:lnTo>
                  <a:lnTo>
                    <a:pt x="470093" y="1244919"/>
                  </a:lnTo>
                  <a:lnTo>
                    <a:pt x="459310" y="1233806"/>
                  </a:lnTo>
                  <a:lnTo>
                    <a:pt x="448845" y="1222376"/>
                  </a:lnTo>
                  <a:lnTo>
                    <a:pt x="438696" y="1209994"/>
                  </a:lnTo>
                  <a:lnTo>
                    <a:pt x="429499" y="1197611"/>
                  </a:lnTo>
                  <a:lnTo>
                    <a:pt x="419985" y="1184276"/>
                  </a:lnTo>
                  <a:lnTo>
                    <a:pt x="411422" y="1170624"/>
                  </a:lnTo>
                  <a:lnTo>
                    <a:pt x="403176" y="1156336"/>
                  </a:lnTo>
                  <a:lnTo>
                    <a:pt x="395565" y="1141731"/>
                  </a:lnTo>
                  <a:lnTo>
                    <a:pt x="388588" y="1126809"/>
                  </a:lnTo>
                  <a:lnTo>
                    <a:pt x="385416" y="1119189"/>
                  </a:lnTo>
                  <a:lnTo>
                    <a:pt x="382245" y="1111569"/>
                  </a:lnTo>
                  <a:lnTo>
                    <a:pt x="379390" y="1103631"/>
                  </a:lnTo>
                  <a:lnTo>
                    <a:pt x="376853" y="1095694"/>
                  </a:lnTo>
                  <a:lnTo>
                    <a:pt x="374316" y="1087756"/>
                  </a:lnTo>
                  <a:lnTo>
                    <a:pt x="372096" y="1079501"/>
                  </a:lnTo>
                  <a:lnTo>
                    <a:pt x="369559" y="1070929"/>
                  </a:lnTo>
                  <a:lnTo>
                    <a:pt x="367656" y="1062674"/>
                  </a:lnTo>
                  <a:lnTo>
                    <a:pt x="366071" y="1054419"/>
                  </a:lnTo>
                  <a:lnTo>
                    <a:pt x="364485" y="1045846"/>
                  </a:lnTo>
                  <a:lnTo>
                    <a:pt x="363216" y="1037274"/>
                  </a:lnTo>
                  <a:lnTo>
                    <a:pt x="362265" y="1028384"/>
                  </a:lnTo>
                  <a:lnTo>
                    <a:pt x="361313" y="1019811"/>
                  </a:lnTo>
                  <a:lnTo>
                    <a:pt x="360996" y="1010921"/>
                  </a:lnTo>
                  <a:lnTo>
                    <a:pt x="360362" y="1002031"/>
                  </a:lnTo>
                  <a:lnTo>
                    <a:pt x="360362" y="992823"/>
                  </a:lnTo>
                  <a:lnTo>
                    <a:pt x="360679" y="975678"/>
                  </a:lnTo>
                  <a:lnTo>
                    <a:pt x="361948" y="958533"/>
                  </a:lnTo>
                  <a:lnTo>
                    <a:pt x="363533" y="941706"/>
                  </a:lnTo>
                  <a:lnTo>
                    <a:pt x="366071" y="924878"/>
                  </a:lnTo>
                  <a:lnTo>
                    <a:pt x="368925" y="908686"/>
                  </a:lnTo>
                  <a:lnTo>
                    <a:pt x="373048" y="892811"/>
                  </a:lnTo>
                  <a:lnTo>
                    <a:pt x="377171" y="876936"/>
                  </a:lnTo>
                  <a:lnTo>
                    <a:pt x="382245" y="861696"/>
                  </a:lnTo>
                  <a:lnTo>
                    <a:pt x="387953" y="847091"/>
                  </a:lnTo>
                  <a:lnTo>
                    <a:pt x="393979" y="832168"/>
                  </a:lnTo>
                  <a:lnTo>
                    <a:pt x="400956" y="818198"/>
                  </a:lnTo>
                  <a:lnTo>
                    <a:pt x="408568" y="804546"/>
                  </a:lnTo>
                  <a:lnTo>
                    <a:pt x="416179" y="791211"/>
                  </a:lnTo>
                  <a:lnTo>
                    <a:pt x="424425" y="778511"/>
                  </a:lnTo>
                  <a:lnTo>
                    <a:pt x="433305" y="766446"/>
                  </a:lnTo>
                  <a:lnTo>
                    <a:pt x="442819" y="754698"/>
                  </a:lnTo>
                  <a:lnTo>
                    <a:pt x="452650" y="743586"/>
                  </a:lnTo>
                  <a:lnTo>
                    <a:pt x="462482" y="732791"/>
                  </a:lnTo>
                  <a:lnTo>
                    <a:pt x="473264" y="722631"/>
                  </a:lnTo>
                  <a:lnTo>
                    <a:pt x="484047" y="713423"/>
                  </a:lnTo>
                  <a:lnTo>
                    <a:pt x="495464" y="704533"/>
                  </a:lnTo>
                  <a:lnTo>
                    <a:pt x="507516" y="696596"/>
                  </a:lnTo>
                  <a:lnTo>
                    <a:pt x="519567" y="688976"/>
                  </a:lnTo>
                  <a:lnTo>
                    <a:pt x="531936" y="682308"/>
                  </a:lnTo>
                  <a:lnTo>
                    <a:pt x="538278" y="679133"/>
                  </a:lnTo>
                  <a:lnTo>
                    <a:pt x="544938" y="676276"/>
                  </a:lnTo>
                  <a:lnTo>
                    <a:pt x="551281" y="673418"/>
                  </a:lnTo>
                  <a:lnTo>
                    <a:pt x="557941" y="670878"/>
                  </a:lnTo>
                  <a:lnTo>
                    <a:pt x="564284" y="668338"/>
                  </a:lnTo>
                  <a:lnTo>
                    <a:pt x="571261" y="666433"/>
                  </a:lnTo>
                  <a:lnTo>
                    <a:pt x="577921" y="664211"/>
                  </a:lnTo>
                  <a:lnTo>
                    <a:pt x="584898" y="662623"/>
                  </a:lnTo>
                  <a:lnTo>
                    <a:pt x="591875" y="661036"/>
                  </a:lnTo>
                  <a:lnTo>
                    <a:pt x="598535" y="659766"/>
                  </a:lnTo>
                  <a:lnTo>
                    <a:pt x="605830" y="658178"/>
                  </a:lnTo>
                  <a:lnTo>
                    <a:pt x="612490" y="657226"/>
                  </a:lnTo>
                  <a:lnTo>
                    <a:pt x="619784" y="656591"/>
                  </a:lnTo>
                  <a:lnTo>
                    <a:pt x="627078" y="655956"/>
                  </a:lnTo>
                  <a:lnTo>
                    <a:pt x="634055" y="655638"/>
                  </a:lnTo>
                  <a:close/>
                  <a:moveTo>
                    <a:pt x="1604962" y="463550"/>
                  </a:moveTo>
                  <a:lnTo>
                    <a:pt x="1776412" y="463550"/>
                  </a:lnTo>
                  <a:lnTo>
                    <a:pt x="1776412" y="1252538"/>
                  </a:lnTo>
                  <a:lnTo>
                    <a:pt x="1604962" y="1252538"/>
                  </a:lnTo>
                  <a:lnTo>
                    <a:pt x="1604962" y="463550"/>
                  </a:lnTo>
                  <a:close/>
                  <a:moveTo>
                    <a:pt x="0" y="0"/>
                  </a:moveTo>
                  <a:lnTo>
                    <a:pt x="2125663" y="0"/>
                  </a:lnTo>
                  <a:lnTo>
                    <a:pt x="2125663" y="171553"/>
                  </a:lnTo>
                  <a:lnTo>
                    <a:pt x="2039621" y="171553"/>
                  </a:lnTo>
                  <a:lnTo>
                    <a:pt x="2039621" y="1577975"/>
                  </a:lnTo>
                  <a:lnTo>
                    <a:pt x="1252220" y="1577975"/>
                  </a:lnTo>
                  <a:lnTo>
                    <a:pt x="1252220" y="1449310"/>
                  </a:lnTo>
                  <a:lnTo>
                    <a:pt x="1911033" y="1449310"/>
                  </a:lnTo>
                  <a:lnTo>
                    <a:pt x="1911033" y="171553"/>
                  </a:lnTo>
                  <a:lnTo>
                    <a:pt x="195263" y="171553"/>
                  </a:lnTo>
                  <a:lnTo>
                    <a:pt x="195263" y="1249164"/>
                  </a:lnTo>
                  <a:lnTo>
                    <a:pt x="66675" y="1249164"/>
                  </a:lnTo>
                  <a:lnTo>
                    <a:pt x="66675" y="171553"/>
                  </a:lnTo>
                  <a:lnTo>
                    <a:pt x="0" y="17155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D493F"/>
            </a:solidFill>
            <a:ln>
              <a:noFill/>
            </a:ln>
            <a:extLst/>
          </p:spPr>
          <p:txBody>
            <a:bodyPr anchor="ctr">
              <a:scene3d>
                <a:camera prst="orthographicFront"/>
                <a:lightRig rig="threePt" dir="t"/>
              </a:scene3d>
              <a:sp3d contourW="12700">
                <a:contourClr>
                  <a:srgbClr val="FFFFFF"/>
                </a:contourClr>
              </a:sp3d>
            </a:bodyPr>
            <a:lstStyle/>
            <a:p>
              <a:pPr algn="ctr">
                <a:defRPr/>
              </a:pPr>
              <a:endParaRPr lang="zh-CN" altLang="en-US" sz="2400" dirty="0">
                <a:solidFill>
                  <a:srgbClr val="FFFFFF"/>
                </a:solidFill>
                <a:ea typeface="微软雅黑" pitchFamily="34" charset="-122"/>
              </a:endParaRPr>
            </a:p>
          </p:txBody>
        </p:sp>
      </p:grp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4404732" y="3211551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文本框 6"/>
          <p:cNvSpPr txBox="1"/>
          <p:nvPr/>
        </p:nvSpPr>
        <p:spPr>
          <a:xfrm>
            <a:off x="2459278" y="1425341"/>
            <a:ext cx="4811317" cy="4062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 smtClean="0"/>
              <a:t>表结构图</a:t>
            </a:r>
            <a:endParaRPr lang="zh-CN" altLang="en-US" dirty="0"/>
          </a:p>
        </p:txBody>
      </p:sp>
      <p:pic>
        <p:nvPicPr>
          <p:cNvPr id="5124" name="Picture 4" descr="PS{KS])`B4RJWINPX9EK}LA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73812" y="2129718"/>
            <a:ext cx="6439089" cy="2559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125" name="Picture 5" descr="XJN2J2]WVRE_)B7T1F@[J~0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87929" y="5102133"/>
            <a:ext cx="6810854" cy="964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5822402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0"/>
    </mc:Choice>
    <mc:Fallback xmlns="">
      <p:transition spd="slow" advTm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1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" dur="500" tmFilter="0,0; .5, 1; 1, 1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组合 3"/>
          <p:cNvGrpSpPr/>
          <p:nvPr/>
        </p:nvGrpSpPr>
        <p:grpSpPr>
          <a:xfrm>
            <a:off x="2314312" y="480898"/>
            <a:ext cx="3328205" cy="646331"/>
            <a:chOff x="2314312" y="480898"/>
            <a:chExt cx="3328205" cy="646331"/>
          </a:xfrm>
        </p:grpSpPr>
        <p:sp>
          <p:nvSpPr>
            <p:cNvPr id="2" name="文本框 1"/>
            <p:cNvSpPr txBox="1"/>
            <p:nvPr/>
          </p:nvSpPr>
          <p:spPr>
            <a:xfrm>
              <a:off x="2780907" y="480898"/>
              <a:ext cx="2861610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3600" b="1" dirty="0" smtClean="0">
                  <a:solidFill>
                    <a:srgbClr val="1D2A54"/>
                  </a:solidFill>
                  <a:latin typeface="微软雅黑" pitchFamily="34" charset="-122"/>
                  <a:ea typeface="微软雅黑" pitchFamily="34" charset="-122"/>
                </a:rPr>
                <a:t>数据库设计</a:t>
              </a:r>
              <a:endParaRPr lang="zh-CN" altLang="en-US" sz="3600" b="1" dirty="0">
                <a:solidFill>
                  <a:srgbClr val="1D2A54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" name="KSO_Shape"/>
            <p:cNvSpPr>
              <a:spLocks/>
            </p:cNvSpPr>
            <p:nvPr/>
          </p:nvSpPr>
          <p:spPr bwMode="auto">
            <a:xfrm>
              <a:off x="2314312" y="623349"/>
              <a:ext cx="466594" cy="361428"/>
            </a:xfrm>
            <a:custGeom>
              <a:avLst/>
              <a:gdLst>
                <a:gd name="T0" fmla="*/ 432030 w 2125663"/>
                <a:gd name="T1" fmla="*/ 1344893 h 1811338"/>
                <a:gd name="T2" fmla="*/ 462740 w 2125663"/>
                <a:gd name="T3" fmla="*/ 1477960 h 1811338"/>
                <a:gd name="T4" fmla="*/ 513638 w 2125663"/>
                <a:gd name="T5" fmla="*/ 1557743 h 1811338"/>
                <a:gd name="T6" fmla="*/ 516481 w 2125663"/>
                <a:gd name="T7" fmla="*/ 1336346 h 1811338"/>
                <a:gd name="T8" fmla="*/ 503401 w 2125663"/>
                <a:gd name="T9" fmla="*/ 1310416 h 1811338"/>
                <a:gd name="T10" fmla="*/ 515913 w 2125663"/>
                <a:gd name="T11" fmla="*/ 1250009 h 1811338"/>
                <a:gd name="T12" fmla="*/ 618846 w 2125663"/>
                <a:gd name="T13" fmla="*/ 1242885 h 1811338"/>
                <a:gd name="T14" fmla="*/ 643583 w 2125663"/>
                <a:gd name="T15" fmla="*/ 1263116 h 1811338"/>
                <a:gd name="T16" fmla="*/ 642446 w 2125663"/>
                <a:gd name="T17" fmla="*/ 1324948 h 1811338"/>
                <a:gd name="T18" fmla="*/ 619414 w 2125663"/>
                <a:gd name="T19" fmla="*/ 1342899 h 1811338"/>
                <a:gd name="T20" fmla="*/ 664057 w 2125663"/>
                <a:gd name="T21" fmla="*/ 1524691 h 1811338"/>
                <a:gd name="T22" fmla="*/ 704434 w 2125663"/>
                <a:gd name="T23" fmla="*/ 1417553 h 1811338"/>
                <a:gd name="T24" fmla="*/ 725191 w 2125663"/>
                <a:gd name="T25" fmla="*/ 1259697 h 1811338"/>
                <a:gd name="T26" fmla="*/ 857412 w 2125663"/>
                <a:gd name="T27" fmla="*/ 1192451 h 1811338"/>
                <a:gd name="T28" fmla="*/ 923096 w 2125663"/>
                <a:gd name="T29" fmla="*/ 1212682 h 1811338"/>
                <a:gd name="T30" fmla="*/ 970013 w 2125663"/>
                <a:gd name="T31" fmla="*/ 1259697 h 1811338"/>
                <a:gd name="T32" fmla="*/ 990201 w 2125663"/>
                <a:gd name="T33" fmla="*/ 1325233 h 1811338"/>
                <a:gd name="T34" fmla="*/ 980818 w 2125663"/>
                <a:gd name="T35" fmla="*/ 1537228 h 1811338"/>
                <a:gd name="T36" fmla="*/ 935891 w 2125663"/>
                <a:gd name="T37" fmla="*/ 1570566 h 1811338"/>
                <a:gd name="T38" fmla="*/ 798837 w 2125663"/>
                <a:gd name="T39" fmla="*/ 1607608 h 1811338"/>
                <a:gd name="T40" fmla="*/ 617424 w 2125663"/>
                <a:gd name="T41" fmla="*/ 1622140 h 1811338"/>
                <a:gd name="T42" fmla="*/ 428049 w 2125663"/>
                <a:gd name="T43" fmla="*/ 1615872 h 1811338"/>
                <a:gd name="T44" fmla="*/ 264551 w 2125663"/>
                <a:gd name="T45" fmla="*/ 1588232 h 1811338"/>
                <a:gd name="T46" fmla="*/ 180669 w 2125663"/>
                <a:gd name="T47" fmla="*/ 1549481 h 1811338"/>
                <a:gd name="T48" fmla="*/ 159912 w 2125663"/>
                <a:gd name="T49" fmla="*/ 1517283 h 1811338"/>
                <a:gd name="T50" fmla="*/ 167873 w 2125663"/>
                <a:gd name="T51" fmla="*/ 1284201 h 1811338"/>
                <a:gd name="T52" fmla="*/ 205123 w 2125663"/>
                <a:gd name="T53" fmla="*/ 1228638 h 1811338"/>
                <a:gd name="T54" fmla="*/ 264266 w 2125663"/>
                <a:gd name="T55" fmla="*/ 1196440 h 1811338"/>
                <a:gd name="T56" fmla="*/ 421225 w 2125663"/>
                <a:gd name="T57" fmla="*/ 1183048 h 1811338"/>
                <a:gd name="T58" fmla="*/ 433514 w 2125663"/>
                <a:gd name="T59" fmla="*/ 761303 h 1811338"/>
                <a:gd name="T60" fmla="*/ 391450 w 2125663"/>
                <a:gd name="T61" fmla="*/ 813630 h 1811338"/>
                <a:gd name="T62" fmla="*/ 379229 w 2125663"/>
                <a:gd name="T63" fmla="*/ 902075 h 1811338"/>
                <a:gd name="T64" fmla="*/ 414756 w 2125663"/>
                <a:gd name="T65" fmla="*/ 1016114 h 1811338"/>
                <a:gd name="T66" fmla="*/ 487516 w 2125663"/>
                <a:gd name="T67" fmla="*/ 1099439 h 1811338"/>
                <a:gd name="T68" fmla="*/ 567666 w 2125663"/>
                <a:gd name="T69" fmla="*/ 1135272 h 1811338"/>
                <a:gd name="T70" fmla="*/ 645542 w 2125663"/>
                <a:gd name="T71" fmla="*/ 1111099 h 1811338"/>
                <a:gd name="T72" fmla="*/ 722282 w 2125663"/>
                <a:gd name="T73" fmla="*/ 1035452 h 1811338"/>
                <a:gd name="T74" fmla="*/ 767757 w 2125663"/>
                <a:gd name="T75" fmla="*/ 926248 h 1811338"/>
                <a:gd name="T76" fmla="*/ 666290 w 2125663"/>
                <a:gd name="T77" fmla="*/ 863967 h 1811338"/>
                <a:gd name="T78" fmla="*/ 546918 w 2125663"/>
                <a:gd name="T79" fmla="*/ 832116 h 1811338"/>
                <a:gd name="T80" fmla="*/ 484389 w 2125663"/>
                <a:gd name="T81" fmla="*/ 790595 h 1811338"/>
                <a:gd name="T82" fmla="*/ 452273 w 2125663"/>
                <a:gd name="T83" fmla="*/ 760734 h 1811338"/>
                <a:gd name="T84" fmla="*/ 568234 w 2125663"/>
                <a:gd name="T85" fmla="*/ 587258 h 1811338"/>
                <a:gd name="T86" fmla="*/ 631616 w 2125663"/>
                <a:gd name="T87" fmla="*/ 594937 h 1811338"/>
                <a:gd name="T88" fmla="*/ 705513 w 2125663"/>
                <a:gd name="T89" fmla="*/ 631054 h 1811338"/>
                <a:gd name="T90" fmla="*/ 790210 w 2125663"/>
                <a:gd name="T91" fmla="*/ 732864 h 1811338"/>
                <a:gd name="T92" fmla="*/ 826306 w 2125663"/>
                <a:gd name="T93" fmla="*/ 873920 h 1811338"/>
                <a:gd name="T94" fmla="*/ 818064 w 2125663"/>
                <a:gd name="T95" fmla="*/ 959237 h 1811338"/>
                <a:gd name="T96" fmla="*/ 780831 w 2125663"/>
                <a:gd name="T97" fmla="*/ 1048534 h 1811338"/>
                <a:gd name="T98" fmla="*/ 687607 w 2125663"/>
                <a:gd name="T99" fmla="*/ 1148922 h 1811338"/>
                <a:gd name="T100" fmla="*/ 588983 w 2125663"/>
                <a:gd name="T101" fmla="*/ 1190727 h 1811338"/>
                <a:gd name="T102" fmla="*/ 525033 w 2125663"/>
                <a:gd name="T103" fmla="*/ 1182480 h 1811338"/>
                <a:gd name="T104" fmla="*/ 421293 w 2125663"/>
                <a:gd name="T105" fmla="*/ 1115081 h 1811338"/>
                <a:gd name="T106" fmla="*/ 345406 w 2125663"/>
                <a:gd name="T107" fmla="*/ 1002463 h 1811338"/>
                <a:gd name="T108" fmla="*/ 325511 w 2125663"/>
                <a:gd name="T109" fmla="*/ 929092 h 1811338"/>
                <a:gd name="T110" fmla="*/ 330627 w 2125663"/>
                <a:gd name="T111" fmla="*/ 813915 h 1811338"/>
                <a:gd name="T112" fmla="*/ 388324 w 2125663"/>
                <a:gd name="T113" fmla="*/ 686510 h 1811338"/>
                <a:gd name="T114" fmla="*/ 482400 w 2125663"/>
                <a:gd name="T115" fmla="*/ 608303 h 1811338"/>
                <a:gd name="T116" fmla="*/ 542939 w 2125663"/>
                <a:gd name="T117" fmla="*/ 589534 h 1811338"/>
                <a:gd name="T118" fmla="*/ 0 w 2125663"/>
                <a:gd name="T119" fmla="*/ 0 h 1811338"/>
                <a:gd name="T120" fmla="*/ 174993 w 2125663"/>
                <a:gd name="T121" fmla="*/ 1118883 h 1811338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</a:gdLst>
              <a:ahLst/>
              <a:cxnLst>
                <a:cxn ang="T122">
                  <a:pos x="T0" y="T1"/>
                </a:cxn>
                <a:cxn ang="T123">
                  <a:pos x="T2" y="T3"/>
                </a:cxn>
                <a:cxn ang="T124">
                  <a:pos x="T4" y="T5"/>
                </a:cxn>
                <a:cxn ang="T125">
                  <a:pos x="T6" y="T7"/>
                </a:cxn>
                <a:cxn ang="T126">
                  <a:pos x="T8" y="T9"/>
                </a:cxn>
                <a:cxn ang="T127">
                  <a:pos x="T10" y="T11"/>
                </a:cxn>
                <a:cxn ang="T128">
                  <a:pos x="T12" y="T13"/>
                </a:cxn>
                <a:cxn ang="T129">
                  <a:pos x="T14" y="T15"/>
                </a:cxn>
                <a:cxn ang="T130">
                  <a:pos x="T16" y="T17"/>
                </a:cxn>
                <a:cxn ang="T131">
                  <a:pos x="T18" y="T19"/>
                </a:cxn>
                <a:cxn ang="T132">
                  <a:pos x="T20" y="T21"/>
                </a:cxn>
                <a:cxn ang="T133">
                  <a:pos x="T22" y="T23"/>
                </a:cxn>
                <a:cxn ang="T134">
                  <a:pos x="T24" y="T25"/>
                </a:cxn>
                <a:cxn ang="T135">
                  <a:pos x="T26" y="T27"/>
                </a:cxn>
                <a:cxn ang="T136">
                  <a:pos x="T28" y="T29"/>
                </a:cxn>
                <a:cxn ang="T137">
                  <a:pos x="T30" y="T31"/>
                </a:cxn>
                <a:cxn ang="T138">
                  <a:pos x="T32" y="T33"/>
                </a:cxn>
                <a:cxn ang="T139">
                  <a:pos x="T34" y="T35"/>
                </a:cxn>
                <a:cxn ang="T140">
                  <a:pos x="T36" y="T37"/>
                </a:cxn>
                <a:cxn ang="T141">
                  <a:pos x="T38" y="T39"/>
                </a:cxn>
                <a:cxn ang="T142">
                  <a:pos x="T40" y="T41"/>
                </a:cxn>
                <a:cxn ang="T143">
                  <a:pos x="T42" y="T43"/>
                </a:cxn>
                <a:cxn ang="T144">
                  <a:pos x="T44" y="T45"/>
                </a:cxn>
                <a:cxn ang="T145">
                  <a:pos x="T46" y="T47"/>
                </a:cxn>
                <a:cxn ang="T146">
                  <a:pos x="T48" y="T49"/>
                </a:cxn>
                <a:cxn ang="T147">
                  <a:pos x="T50" y="T51"/>
                </a:cxn>
                <a:cxn ang="T148">
                  <a:pos x="T52" y="T53"/>
                </a:cxn>
                <a:cxn ang="T149">
                  <a:pos x="T54" y="T55"/>
                </a:cxn>
                <a:cxn ang="T150">
                  <a:pos x="T56" y="T57"/>
                </a:cxn>
                <a:cxn ang="T151">
                  <a:pos x="T58" y="T59"/>
                </a:cxn>
                <a:cxn ang="T152">
                  <a:pos x="T60" y="T61"/>
                </a:cxn>
                <a:cxn ang="T153">
                  <a:pos x="T62" y="T63"/>
                </a:cxn>
                <a:cxn ang="T154">
                  <a:pos x="T64" y="T65"/>
                </a:cxn>
                <a:cxn ang="T155">
                  <a:pos x="T66" y="T67"/>
                </a:cxn>
                <a:cxn ang="T156">
                  <a:pos x="T68" y="T69"/>
                </a:cxn>
                <a:cxn ang="T157">
                  <a:pos x="T70" y="T71"/>
                </a:cxn>
                <a:cxn ang="T158">
                  <a:pos x="T72" y="T73"/>
                </a:cxn>
                <a:cxn ang="T159">
                  <a:pos x="T74" y="T75"/>
                </a:cxn>
                <a:cxn ang="T160">
                  <a:pos x="T76" y="T77"/>
                </a:cxn>
                <a:cxn ang="T161">
                  <a:pos x="T78" y="T79"/>
                </a:cxn>
                <a:cxn ang="T162">
                  <a:pos x="T80" y="T81"/>
                </a:cxn>
                <a:cxn ang="T163">
                  <a:pos x="T82" y="T83"/>
                </a:cxn>
                <a:cxn ang="T164">
                  <a:pos x="T84" y="T85"/>
                </a:cxn>
                <a:cxn ang="T165">
                  <a:pos x="T86" y="T87"/>
                </a:cxn>
                <a:cxn ang="T166">
                  <a:pos x="T88" y="T89"/>
                </a:cxn>
                <a:cxn ang="T167">
                  <a:pos x="T90" y="T91"/>
                </a:cxn>
                <a:cxn ang="T168">
                  <a:pos x="T92" y="T93"/>
                </a:cxn>
                <a:cxn ang="T169">
                  <a:pos x="T94" y="T95"/>
                </a:cxn>
                <a:cxn ang="T170">
                  <a:pos x="T96" y="T97"/>
                </a:cxn>
                <a:cxn ang="T171">
                  <a:pos x="T98" y="T99"/>
                </a:cxn>
                <a:cxn ang="T172">
                  <a:pos x="T100" y="T101"/>
                </a:cxn>
                <a:cxn ang="T173">
                  <a:pos x="T102" y="T103"/>
                </a:cxn>
                <a:cxn ang="T174">
                  <a:pos x="T104" y="T105"/>
                </a:cxn>
                <a:cxn ang="T175">
                  <a:pos x="T106" y="T107"/>
                </a:cxn>
                <a:cxn ang="T176">
                  <a:pos x="T108" y="T109"/>
                </a:cxn>
                <a:cxn ang="T177">
                  <a:pos x="T110" y="T111"/>
                </a:cxn>
                <a:cxn ang="T178">
                  <a:pos x="T112" y="T113"/>
                </a:cxn>
                <a:cxn ang="T179">
                  <a:pos x="T114" y="T115"/>
                </a:cxn>
                <a:cxn ang="T180">
                  <a:pos x="T116" y="T117"/>
                </a:cxn>
                <a:cxn ang="T181">
                  <a:pos x="T118" y="T119"/>
                </a:cxn>
                <a:cxn ang="T182">
                  <a:pos x="T120" y="T121"/>
                </a:cxn>
              </a:cxnLst>
              <a:rect l="0" t="0" r="r" b="b"/>
              <a:pathLst>
                <a:path w="2125663" h="1811338">
                  <a:moveTo>
                    <a:pt x="470017" y="1320800"/>
                  </a:moveTo>
                  <a:lnTo>
                    <a:pt x="470335" y="1343069"/>
                  </a:lnTo>
                  <a:lnTo>
                    <a:pt x="471286" y="1364382"/>
                  </a:lnTo>
                  <a:lnTo>
                    <a:pt x="472238" y="1385696"/>
                  </a:lnTo>
                  <a:lnTo>
                    <a:pt x="473190" y="1406374"/>
                  </a:lnTo>
                  <a:lnTo>
                    <a:pt x="474459" y="1426415"/>
                  </a:lnTo>
                  <a:lnTo>
                    <a:pt x="476363" y="1446139"/>
                  </a:lnTo>
                  <a:lnTo>
                    <a:pt x="478267" y="1464908"/>
                  </a:lnTo>
                  <a:lnTo>
                    <a:pt x="480170" y="1483677"/>
                  </a:lnTo>
                  <a:lnTo>
                    <a:pt x="482074" y="1501491"/>
                  </a:lnTo>
                  <a:lnTo>
                    <a:pt x="484612" y="1518988"/>
                  </a:lnTo>
                  <a:lnTo>
                    <a:pt x="487468" y="1535530"/>
                  </a:lnTo>
                  <a:lnTo>
                    <a:pt x="490323" y="1552072"/>
                  </a:lnTo>
                  <a:lnTo>
                    <a:pt x="493179" y="1567660"/>
                  </a:lnTo>
                  <a:lnTo>
                    <a:pt x="496352" y="1582611"/>
                  </a:lnTo>
                  <a:lnTo>
                    <a:pt x="500159" y="1597563"/>
                  </a:lnTo>
                  <a:lnTo>
                    <a:pt x="503649" y="1611560"/>
                  </a:lnTo>
                  <a:lnTo>
                    <a:pt x="507774" y="1624921"/>
                  </a:lnTo>
                  <a:lnTo>
                    <a:pt x="511899" y="1637646"/>
                  </a:lnTo>
                  <a:lnTo>
                    <a:pt x="516341" y="1650052"/>
                  </a:lnTo>
                  <a:lnTo>
                    <a:pt x="520783" y="1661505"/>
                  </a:lnTo>
                  <a:lnTo>
                    <a:pt x="525859" y="1672639"/>
                  </a:lnTo>
                  <a:lnTo>
                    <a:pt x="530936" y="1683137"/>
                  </a:lnTo>
                  <a:lnTo>
                    <a:pt x="536329" y="1692998"/>
                  </a:lnTo>
                  <a:lnTo>
                    <a:pt x="541723" y="1702224"/>
                  </a:lnTo>
                  <a:lnTo>
                    <a:pt x="547752" y="1710813"/>
                  </a:lnTo>
                  <a:lnTo>
                    <a:pt x="553463" y="1718766"/>
                  </a:lnTo>
                  <a:lnTo>
                    <a:pt x="559808" y="1726083"/>
                  </a:lnTo>
                  <a:lnTo>
                    <a:pt x="566154" y="1732763"/>
                  </a:lnTo>
                  <a:lnTo>
                    <a:pt x="573134" y="1739125"/>
                  </a:lnTo>
                  <a:lnTo>
                    <a:pt x="580114" y="1744215"/>
                  </a:lnTo>
                  <a:lnTo>
                    <a:pt x="587412" y="1749305"/>
                  </a:lnTo>
                  <a:lnTo>
                    <a:pt x="594709" y="1753123"/>
                  </a:lnTo>
                  <a:lnTo>
                    <a:pt x="594709" y="1499901"/>
                  </a:lnTo>
                  <a:lnTo>
                    <a:pt x="591537" y="1499264"/>
                  </a:lnTo>
                  <a:lnTo>
                    <a:pt x="588047" y="1498310"/>
                  </a:lnTo>
                  <a:lnTo>
                    <a:pt x="584874" y="1497038"/>
                  </a:lnTo>
                  <a:lnTo>
                    <a:pt x="582018" y="1495765"/>
                  </a:lnTo>
                  <a:lnTo>
                    <a:pt x="579163" y="1494175"/>
                  </a:lnTo>
                  <a:lnTo>
                    <a:pt x="576307" y="1491948"/>
                  </a:lnTo>
                  <a:lnTo>
                    <a:pt x="573769" y="1489721"/>
                  </a:lnTo>
                  <a:lnTo>
                    <a:pt x="571548" y="1487494"/>
                  </a:lnTo>
                  <a:lnTo>
                    <a:pt x="569327" y="1484949"/>
                  </a:lnTo>
                  <a:lnTo>
                    <a:pt x="567106" y="1482404"/>
                  </a:lnTo>
                  <a:lnTo>
                    <a:pt x="565519" y="1479223"/>
                  </a:lnTo>
                  <a:lnTo>
                    <a:pt x="564250" y="1476360"/>
                  </a:lnTo>
                  <a:lnTo>
                    <a:pt x="563298" y="1473179"/>
                  </a:lnTo>
                  <a:lnTo>
                    <a:pt x="562347" y="1469998"/>
                  </a:lnTo>
                  <a:lnTo>
                    <a:pt x="562029" y="1466180"/>
                  </a:lnTo>
                  <a:lnTo>
                    <a:pt x="561712" y="1462999"/>
                  </a:lnTo>
                  <a:lnTo>
                    <a:pt x="561712" y="1425143"/>
                  </a:lnTo>
                  <a:lnTo>
                    <a:pt x="562029" y="1421007"/>
                  </a:lnTo>
                  <a:lnTo>
                    <a:pt x="562664" y="1417508"/>
                  </a:lnTo>
                  <a:lnTo>
                    <a:pt x="563616" y="1414009"/>
                  </a:lnTo>
                  <a:lnTo>
                    <a:pt x="564885" y="1410191"/>
                  </a:lnTo>
                  <a:lnTo>
                    <a:pt x="566154" y="1407010"/>
                  </a:lnTo>
                  <a:lnTo>
                    <a:pt x="568375" y="1403829"/>
                  </a:lnTo>
                  <a:lnTo>
                    <a:pt x="570596" y="1400966"/>
                  </a:lnTo>
                  <a:lnTo>
                    <a:pt x="572817" y="1398103"/>
                  </a:lnTo>
                  <a:lnTo>
                    <a:pt x="575673" y="1395558"/>
                  </a:lnTo>
                  <a:lnTo>
                    <a:pt x="578528" y="1393649"/>
                  </a:lnTo>
                  <a:lnTo>
                    <a:pt x="581701" y="1391741"/>
                  </a:lnTo>
                  <a:lnTo>
                    <a:pt x="584874" y="1390150"/>
                  </a:lnTo>
                  <a:lnTo>
                    <a:pt x="588364" y="1388878"/>
                  </a:lnTo>
                  <a:lnTo>
                    <a:pt x="592171" y="1387605"/>
                  </a:lnTo>
                  <a:lnTo>
                    <a:pt x="595979" y="1386969"/>
                  </a:lnTo>
                  <a:lnTo>
                    <a:pt x="599786" y="1386969"/>
                  </a:lnTo>
                  <a:lnTo>
                    <a:pt x="682597" y="1386969"/>
                  </a:lnTo>
                  <a:lnTo>
                    <a:pt x="686721" y="1386969"/>
                  </a:lnTo>
                  <a:lnTo>
                    <a:pt x="690529" y="1387605"/>
                  </a:lnTo>
                  <a:lnTo>
                    <a:pt x="694019" y="1388878"/>
                  </a:lnTo>
                  <a:lnTo>
                    <a:pt x="697826" y="1390150"/>
                  </a:lnTo>
                  <a:lnTo>
                    <a:pt x="700999" y="1391741"/>
                  </a:lnTo>
                  <a:lnTo>
                    <a:pt x="704172" y="1393649"/>
                  </a:lnTo>
                  <a:lnTo>
                    <a:pt x="707345" y="1395558"/>
                  </a:lnTo>
                  <a:lnTo>
                    <a:pt x="709883" y="1398103"/>
                  </a:lnTo>
                  <a:lnTo>
                    <a:pt x="712104" y="1400966"/>
                  </a:lnTo>
                  <a:lnTo>
                    <a:pt x="714325" y="1403829"/>
                  </a:lnTo>
                  <a:lnTo>
                    <a:pt x="716229" y="1407010"/>
                  </a:lnTo>
                  <a:lnTo>
                    <a:pt x="718132" y="1410191"/>
                  </a:lnTo>
                  <a:lnTo>
                    <a:pt x="719402" y="1414009"/>
                  </a:lnTo>
                  <a:lnTo>
                    <a:pt x="720353" y="1417508"/>
                  </a:lnTo>
                  <a:lnTo>
                    <a:pt x="720671" y="1421007"/>
                  </a:lnTo>
                  <a:lnTo>
                    <a:pt x="720988" y="1425143"/>
                  </a:lnTo>
                  <a:lnTo>
                    <a:pt x="720988" y="1462999"/>
                  </a:lnTo>
                  <a:lnTo>
                    <a:pt x="720988" y="1466180"/>
                  </a:lnTo>
                  <a:lnTo>
                    <a:pt x="720353" y="1469998"/>
                  </a:lnTo>
                  <a:lnTo>
                    <a:pt x="719719" y="1473179"/>
                  </a:lnTo>
                  <a:lnTo>
                    <a:pt x="718450" y="1476360"/>
                  </a:lnTo>
                  <a:lnTo>
                    <a:pt x="716863" y="1479223"/>
                  </a:lnTo>
                  <a:lnTo>
                    <a:pt x="715277" y="1482404"/>
                  </a:lnTo>
                  <a:lnTo>
                    <a:pt x="713373" y="1484949"/>
                  </a:lnTo>
                  <a:lnTo>
                    <a:pt x="711469" y="1487494"/>
                  </a:lnTo>
                  <a:lnTo>
                    <a:pt x="708931" y="1489721"/>
                  </a:lnTo>
                  <a:lnTo>
                    <a:pt x="706710" y="1491948"/>
                  </a:lnTo>
                  <a:lnTo>
                    <a:pt x="703537" y="1494175"/>
                  </a:lnTo>
                  <a:lnTo>
                    <a:pt x="700682" y="1495765"/>
                  </a:lnTo>
                  <a:lnTo>
                    <a:pt x="697826" y="1497038"/>
                  </a:lnTo>
                  <a:lnTo>
                    <a:pt x="694653" y="1498310"/>
                  </a:lnTo>
                  <a:lnTo>
                    <a:pt x="691163" y="1499264"/>
                  </a:lnTo>
                  <a:lnTo>
                    <a:pt x="687991" y="1499901"/>
                  </a:lnTo>
                  <a:lnTo>
                    <a:pt x="687991" y="1753123"/>
                  </a:lnTo>
                  <a:lnTo>
                    <a:pt x="695605" y="1749305"/>
                  </a:lnTo>
                  <a:lnTo>
                    <a:pt x="702586" y="1744215"/>
                  </a:lnTo>
                  <a:lnTo>
                    <a:pt x="709566" y="1739125"/>
                  </a:lnTo>
                  <a:lnTo>
                    <a:pt x="716229" y="1732763"/>
                  </a:lnTo>
                  <a:lnTo>
                    <a:pt x="722892" y="1726083"/>
                  </a:lnTo>
                  <a:lnTo>
                    <a:pt x="729237" y="1718766"/>
                  </a:lnTo>
                  <a:lnTo>
                    <a:pt x="734948" y="1710813"/>
                  </a:lnTo>
                  <a:lnTo>
                    <a:pt x="740977" y="1702224"/>
                  </a:lnTo>
                  <a:lnTo>
                    <a:pt x="746371" y="1692998"/>
                  </a:lnTo>
                  <a:lnTo>
                    <a:pt x="751447" y="1683137"/>
                  </a:lnTo>
                  <a:lnTo>
                    <a:pt x="756841" y="1672639"/>
                  </a:lnTo>
                  <a:lnTo>
                    <a:pt x="761600" y="1661505"/>
                  </a:lnTo>
                  <a:lnTo>
                    <a:pt x="766359" y="1650052"/>
                  </a:lnTo>
                  <a:lnTo>
                    <a:pt x="770801" y="1637646"/>
                  </a:lnTo>
                  <a:lnTo>
                    <a:pt x="774926" y="1624921"/>
                  </a:lnTo>
                  <a:lnTo>
                    <a:pt x="779051" y="1611560"/>
                  </a:lnTo>
                  <a:lnTo>
                    <a:pt x="782541" y="1597563"/>
                  </a:lnTo>
                  <a:lnTo>
                    <a:pt x="786031" y="1582611"/>
                  </a:lnTo>
                  <a:lnTo>
                    <a:pt x="789521" y="1567660"/>
                  </a:lnTo>
                  <a:lnTo>
                    <a:pt x="792377" y="1552072"/>
                  </a:lnTo>
                  <a:lnTo>
                    <a:pt x="795232" y="1535530"/>
                  </a:lnTo>
                  <a:lnTo>
                    <a:pt x="797770" y="1518988"/>
                  </a:lnTo>
                  <a:lnTo>
                    <a:pt x="800626" y="1501491"/>
                  </a:lnTo>
                  <a:lnTo>
                    <a:pt x="802530" y="1483677"/>
                  </a:lnTo>
                  <a:lnTo>
                    <a:pt x="804751" y="1464908"/>
                  </a:lnTo>
                  <a:lnTo>
                    <a:pt x="806337" y="1446139"/>
                  </a:lnTo>
                  <a:lnTo>
                    <a:pt x="807923" y="1426415"/>
                  </a:lnTo>
                  <a:lnTo>
                    <a:pt x="809193" y="1406374"/>
                  </a:lnTo>
                  <a:lnTo>
                    <a:pt x="810779" y="1385696"/>
                  </a:lnTo>
                  <a:lnTo>
                    <a:pt x="811731" y="1364382"/>
                  </a:lnTo>
                  <a:lnTo>
                    <a:pt x="812365" y="1343069"/>
                  </a:lnTo>
                  <a:lnTo>
                    <a:pt x="813000" y="1320800"/>
                  </a:lnTo>
                  <a:lnTo>
                    <a:pt x="840921" y="1322709"/>
                  </a:lnTo>
                  <a:lnTo>
                    <a:pt x="866621" y="1324300"/>
                  </a:lnTo>
                  <a:lnTo>
                    <a:pt x="909771" y="1327481"/>
                  </a:lnTo>
                  <a:lnTo>
                    <a:pt x="938644" y="1330026"/>
                  </a:lnTo>
                  <a:lnTo>
                    <a:pt x="948797" y="1330980"/>
                  </a:lnTo>
                  <a:lnTo>
                    <a:pt x="956729" y="1331298"/>
                  </a:lnTo>
                  <a:lnTo>
                    <a:pt x="964661" y="1331934"/>
                  </a:lnTo>
                  <a:lnTo>
                    <a:pt x="972593" y="1332889"/>
                  </a:lnTo>
                  <a:lnTo>
                    <a:pt x="980208" y="1334161"/>
                  </a:lnTo>
                  <a:lnTo>
                    <a:pt x="987823" y="1335752"/>
                  </a:lnTo>
                  <a:lnTo>
                    <a:pt x="995437" y="1337979"/>
                  </a:lnTo>
                  <a:lnTo>
                    <a:pt x="1002418" y="1340205"/>
                  </a:lnTo>
                  <a:lnTo>
                    <a:pt x="1009715" y="1343387"/>
                  </a:lnTo>
                  <a:lnTo>
                    <a:pt x="1016378" y="1346250"/>
                  </a:lnTo>
                  <a:lnTo>
                    <a:pt x="1023358" y="1349749"/>
                  </a:lnTo>
                  <a:lnTo>
                    <a:pt x="1030021" y="1353885"/>
                  </a:lnTo>
                  <a:lnTo>
                    <a:pt x="1036050" y="1357702"/>
                  </a:lnTo>
                  <a:lnTo>
                    <a:pt x="1042395" y="1361837"/>
                  </a:lnTo>
                  <a:lnTo>
                    <a:pt x="1048106" y="1366927"/>
                  </a:lnTo>
                  <a:lnTo>
                    <a:pt x="1053817" y="1371699"/>
                  </a:lnTo>
                  <a:lnTo>
                    <a:pt x="1059211" y="1377107"/>
                  </a:lnTo>
                  <a:lnTo>
                    <a:pt x="1064605" y="1382197"/>
                  </a:lnTo>
                  <a:lnTo>
                    <a:pt x="1069364" y="1388241"/>
                  </a:lnTo>
                  <a:lnTo>
                    <a:pt x="1073806" y="1393967"/>
                  </a:lnTo>
                  <a:lnTo>
                    <a:pt x="1078248" y="1400012"/>
                  </a:lnTo>
                  <a:lnTo>
                    <a:pt x="1082373" y="1406374"/>
                  </a:lnTo>
                  <a:lnTo>
                    <a:pt x="1085863" y="1413054"/>
                  </a:lnTo>
                  <a:lnTo>
                    <a:pt x="1089670" y="1419735"/>
                  </a:lnTo>
                  <a:lnTo>
                    <a:pt x="1092843" y="1426734"/>
                  </a:lnTo>
                  <a:lnTo>
                    <a:pt x="1095381" y="1433732"/>
                  </a:lnTo>
                  <a:lnTo>
                    <a:pt x="1097920" y="1441049"/>
                  </a:lnTo>
                  <a:lnTo>
                    <a:pt x="1100141" y="1448684"/>
                  </a:lnTo>
                  <a:lnTo>
                    <a:pt x="1101727" y="1456000"/>
                  </a:lnTo>
                  <a:lnTo>
                    <a:pt x="1103314" y="1463635"/>
                  </a:lnTo>
                  <a:lnTo>
                    <a:pt x="1104265" y="1471588"/>
                  </a:lnTo>
                  <a:lnTo>
                    <a:pt x="1104900" y="1479541"/>
                  </a:lnTo>
                  <a:lnTo>
                    <a:pt x="1104900" y="1487494"/>
                  </a:lnTo>
                  <a:lnTo>
                    <a:pt x="1104900" y="1686000"/>
                  </a:lnTo>
                  <a:lnTo>
                    <a:pt x="1104900" y="1690135"/>
                  </a:lnTo>
                  <a:lnTo>
                    <a:pt x="1104265" y="1693953"/>
                  </a:lnTo>
                  <a:lnTo>
                    <a:pt x="1103631" y="1697770"/>
                  </a:lnTo>
                  <a:lnTo>
                    <a:pt x="1102362" y="1701906"/>
                  </a:lnTo>
                  <a:lnTo>
                    <a:pt x="1101093" y="1705405"/>
                  </a:lnTo>
                  <a:lnTo>
                    <a:pt x="1099189" y="1709222"/>
                  </a:lnTo>
                  <a:lnTo>
                    <a:pt x="1096968" y="1713040"/>
                  </a:lnTo>
                  <a:lnTo>
                    <a:pt x="1094430" y="1716221"/>
                  </a:lnTo>
                  <a:lnTo>
                    <a:pt x="1091891" y="1719720"/>
                  </a:lnTo>
                  <a:lnTo>
                    <a:pt x="1089036" y="1722901"/>
                  </a:lnTo>
                  <a:lnTo>
                    <a:pt x="1085546" y="1726719"/>
                  </a:lnTo>
                  <a:lnTo>
                    <a:pt x="1082056" y="1729900"/>
                  </a:lnTo>
                  <a:lnTo>
                    <a:pt x="1078248" y="1732763"/>
                  </a:lnTo>
                  <a:lnTo>
                    <a:pt x="1074124" y="1736262"/>
                  </a:lnTo>
                  <a:lnTo>
                    <a:pt x="1069682" y="1739125"/>
                  </a:lnTo>
                  <a:lnTo>
                    <a:pt x="1065240" y="1741989"/>
                  </a:lnTo>
                  <a:lnTo>
                    <a:pt x="1055404" y="1748033"/>
                  </a:lnTo>
                  <a:lnTo>
                    <a:pt x="1044299" y="1753441"/>
                  </a:lnTo>
                  <a:lnTo>
                    <a:pt x="1032560" y="1758531"/>
                  </a:lnTo>
                  <a:lnTo>
                    <a:pt x="1019868" y="1763939"/>
                  </a:lnTo>
                  <a:lnTo>
                    <a:pt x="1005908" y="1768392"/>
                  </a:lnTo>
                  <a:lnTo>
                    <a:pt x="991630" y="1773164"/>
                  </a:lnTo>
                  <a:lnTo>
                    <a:pt x="976718" y="1777300"/>
                  </a:lnTo>
                  <a:lnTo>
                    <a:pt x="960854" y="1781117"/>
                  </a:lnTo>
                  <a:lnTo>
                    <a:pt x="944038" y="1784934"/>
                  </a:lnTo>
                  <a:lnTo>
                    <a:pt x="927222" y="1788434"/>
                  </a:lnTo>
                  <a:lnTo>
                    <a:pt x="909454" y="1791615"/>
                  </a:lnTo>
                  <a:lnTo>
                    <a:pt x="891369" y="1794796"/>
                  </a:lnTo>
                  <a:lnTo>
                    <a:pt x="872332" y="1797341"/>
                  </a:lnTo>
                  <a:lnTo>
                    <a:pt x="853295" y="1799886"/>
                  </a:lnTo>
                  <a:lnTo>
                    <a:pt x="833941" y="1801795"/>
                  </a:lnTo>
                  <a:lnTo>
                    <a:pt x="813952" y="1804022"/>
                  </a:lnTo>
                  <a:lnTo>
                    <a:pt x="793328" y="1805930"/>
                  </a:lnTo>
                  <a:lnTo>
                    <a:pt x="773022" y="1807203"/>
                  </a:lnTo>
                  <a:lnTo>
                    <a:pt x="752399" y="1808475"/>
                  </a:lnTo>
                  <a:lnTo>
                    <a:pt x="731458" y="1809748"/>
                  </a:lnTo>
                  <a:lnTo>
                    <a:pt x="710200" y="1810384"/>
                  </a:lnTo>
                  <a:lnTo>
                    <a:pt x="688942" y="1811020"/>
                  </a:lnTo>
                  <a:lnTo>
                    <a:pt x="667684" y="1811338"/>
                  </a:lnTo>
                  <a:lnTo>
                    <a:pt x="646427" y="1811338"/>
                  </a:lnTo>
                  <a:lnTo>
                    <a:pt x="625486" y="1811338"/>
                  </a:lnTo>
                  <a:lnTo>
                    <a:pt x="603911" y="1811020"/>
                  </a:lnTo>
                  <a:lnTo>
                    <a:pt x="582653" y="1810384"/>
                  </a:lnTo>
                  <a:lnTo>
                    <a:pt x="561395" y="1809748"/>
                  </a:lnTo>
                  <a:lnTo>
                    <a:pt x="540137" y="1808475"/>
                  </a:lnTo>
                  <a:lnTo>
                    <a:pt x="518879" y="1807203"/>
                  </a:lnTo>
                  <a:lnTo>
                    <a:pt x="498573" y="1805930"/>
                  </a:lnTo>
                  <a:lnTo>
                    <a:pt x="477632" y="1804022"/>
                  </a:lnTo>
                  <a:lnTo>
                    <a:pt x="457326" y="1801795"/>
                  </a:lnTo>
                  <a:lnTo>
                    <a:pt x="437337" y="1799886"/>
                  </a:lnTo>
                  <a:lnTo>
                    <a:pt x="417983" y="1797341"/>
                  </a:lnTo>
                  <a:lnTo>
                    <a:pt x="398629" y="1794796"/>
                  </a:lnTo>
                  <a:lnTo>
                    <a:pt x="379909" y="1791615"/>
                  </a:lnTo>
                  <a:lnTo>
                    <a:pt x="361824" y="1788434"/>
                  </a:lnTo>
                  <a:lnTo>
                    <a:pt x="344056" y="1784934"/>
                  </a:lnTo>
                  <a:lnTo>
                    <a:pt x="327240" y="1781117"/>
                  </a:lnTo>
                  <a:lnTo>
                    <a:pt x="310741" y="1777300"/>
                  </a:lnTo>
                  <a:lnTo>
                    <a:pt x="295195" y="1773164"/>
                  </a:lnTo>
                  <a:lnTo>
                    <a:pt x="280600" y="1768392"/>
                  </a:lnTo>
                  <a:lnTo>
                    <a:pt x="266322" y="1763939"/>
                  </a:lnTo>
                  <a:lnTo>
                    <a:pt x="252996" y="1758531"/>
                  </a:lnTo>
                  <a:lnTo>
                    <a:pt x="240622" y="1753441"/>
                  </a:lnTo>
                  <a:lnTo>
                    <a:pt x="229517" y="1748033"/>
                  </a:lnTo>
                  <a:lnTo>
                    <a:pt x="219047" y="1741989"/>
                  </a:lnTo>
                  <a:lnTo>
                    <a:pt x="214288" y="1739125"/>
                  </a:lnTo>
                  <a:lnTo>
                    <a:pt x="209846" y="1736262"/>
                  </a:lnTo>
                  <a:lnTo>
                    <a:pt x="205404" y="1732763"/>
                  </a:lnTo>
                  <a:lnTo>
                    <a:pt x="201596" y="1729900"/>
                  </a:lnTo>
                  <a:lnTo>
                    <a:pt x="198106" y="1726719"/>
                  </a:lnTo>
                  <a:lnTo>
                    <a:pt x="194299" y="1722901"/>
                  </a:lnTo>
                  <a:lnTo>
                    <a:pt x="191443" y="1719720"/>
                  </a:lnTo>
                  <a:lnTo>
                    <a:pt x="188588" y="1716221"/>
                  </a:lnTo>
                  <a:lnTo>
                    <a:pt x="186367" y="1713040"/>
                  </a:lnTo>
                  <a:lnTo>
                    <a:pt x="183828" y="1709222"/>
                  </a:lnTo>
                  <a:lnTo>
                    <a:pt x="181925" y="1705405"/>
                  </a:lnTo>
                  <a:lnTo>
                    <a:pt x="180338" y="1701906"/>
                  </a:lnTo>
                  <a:lnTo>
                    <a:pt x="179386" y="1697770"/>
                  </a:lnTo>
                  <a:lnTo>
                    <a:pt x="178435" y="1693953"/>
                  </a:lnTo>
                  <a:lnTo>
                    <a:pt x="177800" y="1690135"/>
                  </a:lnTo>
                  <a:lnTo>
                    <a:pt x="177800" y="1686000"/>
                  </a:lnTo>
                  <a:lnTo>
                    <a:pt x="177800" y="1487494"/>
                  </a:lnTo>
                  <a:lnTo>
                    <a:pt x="178117" y="1479541"/>
                  </a:lnTo>
                  <a:lnTo>
                    <a:pt x="178435" y="1471588"/>
                  </a:lnTo>
                  <a:lnTo>
                    <a:pt x="179386" y="1463635"/>
                  </a:lnTo>
                  <a:lnTo>
                    <a:pt x="180973" y="1456000"/>
                  </a:lnTo>
                  <a:lnTo>
                    <a:pt x="182559" y="1448684"/>
                  </a:lnTo>
                  <a:lnTo>
                    <a:pt x="184463" y="1441049"/>
                  </a:lnTo>
                  <a:lnTo>
                    <a:pt x="187318" y="1433732"/>
                  </a:lnTo>
                  <a:lnTo>
                    <a:pt x="190174" y="1426734"/>
                  </a:lnTo>
                  <a:lnTo>
                    <a:pt x="193030" y="1419735"/>
                  </a:lnTo>
                  <a:lnTo>
                    <a:pt x="196520" y="1413054"/>
                  </a:lnTo>
                  <a:lnTo>
                    <a:pt x="200327" y="1406374"/>
                  </a:lnTo>
                  <a:lnTo>
                    <a:pt x="204452" y="1400012"/>
                  </a:lnTo>
                  <a:lnTo>
                    <a:pt x="208576" y="1393967"/>
                  </a:lnTo>
                  <a:lnTo>
                    <a:pt x="213336" y="1388241"/>
                  </a:lnTo>
                  <a:lnTo>
                    <a:pt x="218095" y="1382197"/>
                  </a:lnTo>
                  <a:lnTo>
                    <a:pt x="223489" y="1377107"/>
                  </a:lnTo>
                  <a:lnTo>
                    <a:pt x="228883" y="1371699"/>
                  </a:lnTo>
                  <a:lnTo>
                    <a:pt x="234594" y="1366927"/>
                  </a:lnTo>
                  <a:lnTo>
                    <a:pt x="240305" y="1361837"/>
                  </a:lnTo>
                  <a:lnTo>
                    <a:pt x="246650" y="1357702"/>
                  </a:lnTo>
                  <a:lnTo>
                    <a:pt x="252679" y="1353885"/>
                  </a:lnTo>
                  <a:lnTo>
                    <a:pt x="259659" y="1349749"/>
                  </a:lnTo>
                  <a:lnTo>
                    <a:pt x="266005" y="1346250"/>
                  </a:lnTo>
                  <a:lnTo>
                    <a:pt x="272985" y="1343387"/>
                  </a:lnTo>
                  <a:lnTo>
                    <a:pt x="280282" y="1340205"/>
                  </a:lnTo>
                  <a:lnTo>
                    <a:pt x="287263" y="1337979"/>
                  </a:lnTo>
                  <a:lnTo>
                    <a:pt x="294877" y="1335752"/>
                  </a:lnTo>
                  <a:lnTo>
                    <a:pt x="302492" y="1334161"/>
                  </a:lnTo>
                  <a:lnTo>
                    <a:pt x="310107" y="1332889"/>
                  </a:lnTo>
                  <a:lnTo>
                    <a:pt x="318039" y="1331934"/>
                  </a:lnTo>
                  <a:lnTo>
                    <a:pt x="325971" y="1331298"/>
                  </a:lnTo>
                  <a:lnTo>
                    <a:pt x="333903" y="1330980"/>
                  </a:lnTo>
                  <a:lnTo>
                    <a:pt x="344056" y="1330026"/>
                  </a:lnTo>
                  <a:lnTo>
                    <a:pt x="372929" y="1327481"/>
                  </a:lnTo>
                  <a:lnTo>
                    <a:pt x="415762" y="1324300"/>
                  </a:lnTo>
                  <a:lnTo>
                    <a:pt x="441779" y="1322709"/>
                  </a:lnTo>
                  <a:lnTo>
                    <a:pt x="470017" y="1320800"/>
                  </a:lnTo>
                  <a:close/>
                  <a:moveTo>
                    <a:pt x="1004887" y="995363"/>
                  </a:moveTo>
                  <a:lnTo>
                    <a:pt x="1176337" y="995363"/>
                  </a:lnTo>
                  <a:lnTo>
                    <a:pt x="1176337" y="1265238"/>
                  </a:lnTo>
                  <a:lnTo>
                    <a:pt x="1004887" y="1265238"/>
                  </a:lnTo>
                  <a:lnTo>
                    <a:pt x="1004887" y="995363"/>
                  </a:lnTo>
                  <a:close/>
                  <a:moveTo>
                    <a:pt x="493561" y="847408"/>
                  </a:moveTo>
                  <a:lnTo>
                    <a:pt x="491024" y="847726"/>
                  </a:lnTo>
                  <a:lnTo>
                    <a:pt x="488804" y="848043"/>
                  </a:lnTo>
                  <a:lnTo>
                    <a:pt x="485950" y="848996"/>
                  </a:lnTo>
                  <a:lnTo>
                    <a:pt x="483730" y="849948"/>
                  </a:lnTo>
                  <a:lnTo>
                    <a:pt x="481510" y="851218"/>
                  </a:lnTo>
                  <a:lnTo>
                    <a:pt x="479290" y="852806"/>
                  </a:lnTo>
                  <a:lnTo>
                    <a:pt x="475167" y="856933"/>
                  </a:lnTo>
                  <a:lnTo>
                    <a:pt x="470727" y="861061"/>
                  </a:lnTo>
                  <a:lnTo>
                    <a:pt x="466604" y="865823"/>
                  </a:lnTo>
                  <a:lnTo>
                    <a:pt x="462482" y="871221"/>
                  </a:lnTo>
                  <a:lnTo>
                    <a:pt x="454553" y="882651"/>
                  </a:lnTo>
                  <a:lnTo>
                    <a:pt x="448527" y="890906"/>
                  </a:lnTo>
                  <a:lnTo>
                    <a:pt x="442819" y="899478"/>
                  </a:lnTo>
                  <a:lnTo>
                    <a:pt x="436793" y="908368"/>
                  </a:lnTo>
                  <a:lnTo>
                    <a:pt x="431402" y="917893"/>
                  </a:lnTo>
                  <a:lnTo>
                    <a:pt x="429499" y="926783"/>
                  </a:lnTo>
                  <a:lnTo>
                    <a:pt x="427596" y="935673"/>
                  </a:lnTo>
                  <a:lnTo>
                    <a:pt x="426010" y="945198"/>
                  </a:lnTo>
                  <a:lnTo>
                    <a:pt x="424742" y="954406"/>
                  </a:lnTo>
                  <a:lnTo>
                    <a:pt x="423790" y="963931"/>
                  </a:lnTo>
                  <a:lnTo>
                    <a:pt x="423156" y="973773"/>
                  </a:lnTo>
                  <a:lnTo>
                    <a:pt x="422839" y="982981"/>
                  </a:lnTo>
                  <a:lnTo>
                    <a:pt x="422839" y="992823"/>
                  </a:lnTo>
                  <a:lnTo>
                    <a:pt x="423156" y="1007111"/>
                  </a:lnTo>
                  <a:lnTo>
                    <a:pt x="424107" y="1020764"/>
                  </a:lnTo>
                  <a:lnTo>
                    <a:pt x="426010" y="1034099"/>
                  </a:lnTo>
                  <a:lnTo>
                    <a:pt x="428547" y="1047434"/>
                  </a:lnTo>
                  <a:lnTo>
                    <a:pt x="432036" y="1060769"/>
                  </a:lnTo>
                  <a:lnTo>
                    <a:pt x="435525" y="1073469"/>
                  </a:lnTo>
                  <a:lnTo>
                    <a:pt x="439965" y="1086169"/>
                  </a:lnTo>
                  <a:lnTo>
                    <a:pt x="445039" y="1098551"/>
                  </a:lnTo>
                  <a:lnTo>
                    <a:pt x="450430" y="1110934"/>
                  </a:lnTo>
                  <a:lnTo>
                    <a:pt x="456456" y="1122999"/>
                  </a:lnTo>
                  <a:lnTo>
                    <a:pt x="462799" y="1134429"/>
                  </a:lnTo>
                  <a:lnTo>
                    <a:pt x="469459" y="1145541"/>
                  </a:lnTo>
                  <a:lnTo>
                    <a:pt x="477070" y="1156019"/>
                  </a:lnTo>
                  <a:lnTo>
                    <a:pt x="484364" y="1166496"/>
                  </a:lnTo>
                  <a:lnTo>
                    <a:pt x="492293" y="1176656"/>
                  </a:lnTo>
                  <a:lnTo>
                    <a:pt x="500539" y="1186181"/>
                  </a:lnTo>
                  <a:lnTo>
                    <a:pt x="508784" y="1195389"/>
                  </a:lnTo>
                  <a:lnTo>
                    <a:pt x="517347" y="1204279"/>
                  </a:lnTo>
                  <a:lnTo>
                    <a:pt x="526227" y="1212216"/>
                  </a:lnTo>
                  <a:lnTo>
                    <a:pt x="535107" y="1220154"/>
                  </a:lnTo>
                  <a:lnTo>
                    <a:pt x="543987" y="1227456"/>
                  </a:lnTo>
                  <a:lnTo>
                    <a:pt x="553184" y="1234124"/>
                  </a:lnTo>
                  <a:lnTo>
                    <a:pt x="562381" y="1240474"/>
                  </a:lnTo>
                  <a:lnTo>
                    <a:pt x="571578" y="1245871"/>
                  </a:lnTo>
                  <a:lnTo>
                    <a:pt x="580775" y="1250951"/>
                  </a:lnTo>
                  <a:lnTo>
                    <a:pt x="589655" y="1255079"/>
                  </a:lnTo>
                  <a:lnTo>
                    <a:pt x="598853" y="1258889"/>
                  </a:lnTo>
                  <a:lnTo>
                    <a:pt x="607732" y="1262381"/>
                  </a:lnTo>
                  <a:lnTo>
                    <a:pt x="616612" y="1264604"/>
                  </a:lnTo>
                  <a:lnTo>
                    <a:pt x="624858" y="1266509"/>
                  </a:lnTo>
                  <a:lnTo>
                    <a:pt x="633421" y="1267461"/>
                  </a:lnTo>
                  <a:lnTo>
                    <a:pt x="641349" y="1267779"/>
                  </a:lnTo>
                  <a:lnTo>
                    <a:pt x="649595" y="1267461"/>
                  </a:lnTo>
                  <a:lnTo>
                    <a:pt x="657524" y="1266509"/>
                  </a:lnTo>
                  <a:lnTo>
                    <a:pt x="666404" y="1264604"/>
                  </a:lnTo>
                  <a:lnTo>
                    <a:pt x="674967" y="1262381"/>
                  </a:lnTo>
                  <a:lnTo>
                    <a:pt x="684164" y="1258889"/>
                  </a:lnTo>
                  <a:lnTo>
                    <a:pt x="692726" y="1255079"/>
                  </a:lnTo>
                  <a:lnTo>
                    <a:pt x="701924" y="1250951"/>
                  </a:lnTo>
                  <a:lnTo>
                    <a:pt x="711121" y="1245871"/>
                  </a:lnTo>
                  <a:lnTo>
                    <a:pt x="720318" y="1240474"/>
                  </a:lnTo>
                  <a:lnTo>
                    <a:pt x="729515" y="1234124"/>
                  </a:lnTo>
                  <a:lnTo>
                    <a:pt x="738395" y="1227456"/>
                  </a:lnTo>
                  <a:lnTo>
                    <a:pt x="747592" y="1220154"/>
                  </a:lnTo>
                  <a:lnTo>
                    <a:pt x="756472" y="1212216"/>
                  </a:lnTo>
                  <a:lnTo>
                    <a:pt x="765352" y="1204279"/>
                  </a:lnTo>
                  <a:lnTo>
                    <a:pt x="773915" y="1195389"/>
                  </a:lnTo>
                  <a:lnTo>
                    <a:pt x="782160" y="1186181"/>
                  </a:lnTo>
                  <a:lnTo>
                    <a:pt x="790406" y="1176656"/>
                  </a:lnTo>
                  <a:lnTo>
                    <a:pt x="798652" y="1166496"/>
                  </a:lnTo>
                  <a:lnTo>
                    <a:pt x="805946" y="1156019"/>
                  </a:lnTo>
                  <a:lnTo>
                    <a:pt x="813240" y="1145541"/>
                  </a:lnTo>
                  <a:lnTo>
                    <a:pt x="819900" y="1134429"/>
                  </a:lnTo>
                  <a:lnTo>
                    <a:pt x="826243" y="1122999"/>
                  </a:lnTo>
                  <a:lnTo>
                    <a:pt x="831952" y="1110934"/>
                  </a:lnTo>
                  <a:lnTo>
                    <a:pt x="837660" y="1098551"/>
                  </a:lnTo>
                  <a:lnTo>
                    <a:pt x="842417" y="1086169"/>
                  </a:lnTo>
                  <a:lnTo>
                    <a:pt x="847174" y="1073469"/>
                  </a:lnTo>
                  <a:lnTo>
                    <a:pt x="850980" y="1060769"/>
                  </a:lnTo>
                  <a:lnTo>
                    <a:pt x="853834" y="1047434"/>
                  </a:lnTo>
                  <a:lnTo>
                    <a:pt x="856689" y="1034099"/>
                  </a:lnTo>
                  <a:lnTo>
                    <a:pt x="858592" y="1020764"/>
                  </a:lnTo>
                  <a:lnTo>
                    <a:pt x="859543" y="1007111"/>
                  </a:lnTo>
                  <a:lnTo>
                    <a:pt x="860177" y="992823"/>
                  </a:lnTo>
                  <a:lnTo>
                    <a:pt x="859860" y="984886"/>
                  </a:lnTo>
                  <a:lnTo>
                    <a:pt x="859543" y="976313"/>
                  </a:lnTo>
                  <a:lnTo>
                    <a:pt x="837343" y="975361"/>
                  </a:lnTo>
                  <a:lnTo>
                    <a:pt x="814509" y="973773"/>
                  </a:lnTo>
                  <a:lnTo>
                    <a:pt x="791040" y="970916"/>
                  </a:lnTo>
                  <a:lnTo>
                    <a:pt x="767255" y="968058"/>
                  </a:lnTo>
                  <a:lnTo>
                    <a:pt x="743469" y="964566"/>
                  </a:lnTo>
                  <a:lnTo>
                    <a:pt x="719366" y="960438"/>
                  </a:lnTo>
                  <a:lnTo>
                    <a:pt x="695898" y="955041"/>
                  </a:lnTo>
                  <a:lnTo>
                    <a:pt x="684481" y="952501"/>
                  </a:lnTo>
                  <a:lnTo>
                    <a:pt x="673064" y="949643"/>
                  </a:lnTo>
                  <a:lnTo>
                    <a:pt x="661964" y="946468"/>
                  </a:lnTo>
                  <a:lnTo>
                    <a:pt x="651181" y="943293"/>
                  </a:lnTo>
                  <a:lnTo>
                    <a:pt x="640398" y="940118"/>
                  </a:lnTo>
                  <a:lnTo>
                    <a:pt x="629932" y="936308"/>
                  </a:lnTo>
                  <a:lnTo>
                    <a:pt x="620101" y="932816"/>
                  </a:lnTo>
                  <a:lnTo>
                    <a:pt x="610270" y="929006"/>
                  </a:lnTo>
                  <a:lnTo>
                    <a:pt x="601073" y="924878"/>
                  </a:lnTo>
                  <a:lnTo>
                    <a:pt x="592510" y="921068"/>
                  </a:lnTo>
                  <a:lnTo>
                    <a:pt x="583947" y="916941"/>
                  </a:lnTo>
                  <a:lnTo>
                    <a:pt x="576018" y="912178"/>
                  </a:lnTo>
                  <a:lnTo>
                    <a:pt x="568724" y="907733"/>
                  </a:lnTo>
                  <a:lnTo>
                    <a:pt x="561747" y="903288"/>
                  </a:lnTo>
                  <a:lnTo>
                    <a:pt x="555404" y="898208"/>
                  </a:lnTo>
                  <a:lnTo>
                    <a:pt x="550013" y="893128"/>
                  </a:lnTo>
                  <a:lnTo>
                    <a:pt x="544938" y="887731"/>
                  </a:lnTo>
                  <a:lnTo>
                    <a:pt x="540498" y="882651"/>
                  </a:lnTo>
                  <a:lnTo>
                    <a:pt x="536376" y="876936"/>
                  </a:lnTo>
                  <a:lnTo>
                    <a:pt x="532253" y="872173"/>
                  </a:lnTo>
                  <a:lnTo>
                    <a:pt x="528447" y="867728"/>
                  </a:lnTo>
                  <a:lnTo>
                    <a:pt x="524641" y="863601"/>
                  </a:lnTo>
                  <a:lnTo>
                    <a:pt x="520836" y="860426"/>
                  </a:lnTo>
                  <a:lnTo>
                    <a:pt x="517347" y="857251"/>
                  </a:lnTo>
                  <a:lnTo>
                    <a:pt x="514176" y="854393"/>
                  </a:lnTo>
                  <a:lnTo>
                    <a:pt x="511004" y="852488"/>
                  </a:lnTo>
                  <a:lnTo>
                    <a:pt x="507833" y="850583"/>
                  </a:lnTo>
                  <a:lnTo>
                    <a:pt x="504661" y="849313"/>
                  </a:lnTo>
                  <a:lnTo>
                    <a:pt x="501807" y="848361"/>
                  </a:lnTo>
                  <a:lnTo>
                    <a:pt x="499270" y="847726"/>
                  </a:lnTo>
                  <a:lnTo>
                    <a:pt x="496099" y="847408"/>
                  </a:lnTo>
                  <a:lnTo>
                    <a:pt x="493561" y="847408"/>
                  </a:lnTo>
                  <a:close/>
                  <a:moveTo>
                    <a:pt x="1304925" y="828675"/>
                  </a:moveTo>
                  <a:lnTo>
                    <a:pt x="1476375" y="828675"/>
                  </a:lnTo>
                  <a:lnTo>
                    <a:pt x="1476375" y="1252538"/>
                  </a:lnTo>
                  <a:lnTo>
                    <a:pt x="1304925" y="1252538"/>
                  </a:lnTo>
                  <a:lnTo>
                    <a:pt x="1304925" y="828675"/>
                  </a:lnTo>
                  <a:close/>
                  <a:moveTo>
                    <a:pt x="634055" y="655638"/>
                  </a:moveTo>
                  <a:lnTo>
                    <a:pt x="641349" y="655638"/>
                  </a:lnTo>
                  <a:lnTo>
                    <a:pt x="648644" y="655638"/>
                  </a:lnTo>
                  <a:lnTo>
                    <a:pt x="655938" y="655956"/>
                  </a:lnTo>
                  <a:lnTo>
                    <a:pt x="662915" y="656591"/>
                  </a:lnTo>
                  <a:lnTo>
                    <a:pt x="669892" y="657226"/>
                  </a:lnTo>
                  <a:lnTo>
                    <a:pt x="677187" y="658178"/>
                  </a:lnTo>
                  <a:lnTo>
                    <a:pt x="684164" y="659766"/>
                  </a:lnTo>
                  <a:lnTo>
                    <a:pt x="691141" y="661036"/>
                  </a:lnTo>
                  <a:lnTo>
                    <a:pt x="698118" y="662623"/>
                  </a:lnTo>
                  <a:lnTo>
                    <a:pt x="704778" y="664211"/>
                  </a:lnTo>
                  <a:lnTo>
                    <a:pt x="711438" y="666433"/>
                  </a:lnTo>
                  <a:lnTo>
                    <a:pt x="718415" y="668338"/>
                  </a:lnTo>
                  <a:lnTo>
                    <a:pt x="724758" y="670878"/>
                  </a:lnTo>
                  <a:lnTo>
                    <a:pt x="731418" y="673418"/>
                  </a:lnTo>
                  <a:lnTo>
                    <a:pt x="737761" y="676276"/>
                  </a:lnTo>
                  <a:lnTo>
                    <a:pt x="744421" y="679133"/>
                  </a:lnTo>
                  <a:lnTo>
                    <a:pt x="750446" y="682308"/>
                  </a:lnTo>
                  <a:lnTo>
                    <a:pt x="763132" y="688976"/>
                  </a:lnTo>
                  <a:lnTo>
                    <a:pt x="775500" y="696596"/>
                  </a:lnTo>
                  <a:lnTo>
                    <a:pt x="787235" y="704533"/>
                  </a:lnTo>
                  <a:lnTo>
                    <a:pt x="798652" y="713423"/>
                  </a:lnTo>
                  <a:lnTo>
                    <a:pt x="809435" y="722631"/>
                  </a:lnTo>
                  <a:lnTo>
                    <a:pt x="819900" y="732791"/>
                  </a:lnTo>
                  <a:lnTo>
                    <a:pt x="830049" y="743586"/>
                  </a:lnTo>
                  <a:lnTo>
                    <a:pt x="839880" y="754698"/>
                  </a:lnTo>
                  <a:lnTo>
                    <a:pt x="849394" y="766446"/>
                  </a:lnTo>
                  <a:lnTo>
                    <a:pt x="858274" y="778511"/>
                  </a:lnTo>
                  <a:lnTo>
                    <a:pt x="866520" y="791211"/>
                  </a:lnTo>
                  <a:lnTo>
                    <a:pt x="874449" y="804546"/>
                  </a:lnTo>
                  <a:lnTo>
                    <a:pt x="881743" y="818198"/>
                  </a:lnTo>
                  <a:lnTo>
                    <a:pt x="888403" y="832168"/>
                  </a:lnTo>
                  <a:lnTo>
                    <a:pt x="894746" y="847091"/>
                  </a:lnTo>
                  <a:lnTo>
                    <a:pt x="900137" y="861696"/>
                  </a:lnTo>
                  <a:lnTo>
                    <a:pt x="905529" y="876936"/>
                  </a:lnTo>
                  <a:lnTo>
                    <a:pt x="909651" y="892811"/>
                  </a:lnTo>
                  <a:lnTo>
                    <a:pt x="913457" y="908686"/>
                  </a:lnTo>
                  <a:lnTo>
                    <a:pt x="916946" y="924878"/>
                  </a:lnTo>
                  <a:lnTo>
                    <a:pt x="919166" y="941706"/>
                  </a:lnTo>
                  <a:lnTo>
                    <a:pt x="921068" y="958533"/>
                  </a:lnTo>
                  <a:lnTo>
                    <a:pt x="922020" y="975678"/>
                  </a:lnTo>
                  <a:lnTo>
                    <a:pt x="922337" y="992823"/>
                  </a:lnTo>
                  <a:lnTo>
                    <a:pt x="922337" y="1002031"/>
                  </a:lnTo>
                  <a:lnTo>
                    <a:pt x="922020" y="1010921"/>
                  </a:lnTo>
                  <a:lnTo>
                    <a:pt x="921386" y="1019811"/>
                  </a:lnTo>
                  <a:lnTo>
                    <a:pt x="920434" y="1028384"/>
                  </a:lnTo>
                  <a:lnTo>
                    <a:pt x="919483" y="1037274"/>
                  </a:lnTo>
                  <a:lnTo>
                    <a:pt x="918214" y="1045846"/>
                  </a:lnTo>
                  <a:lnTo>
                    <a:pt x="916628" y="1054419"/>
                  </a:lnTo>
                  <a:lnTo>
                    <a:pt x="915043" y="1062674"/>
                  </a:lnTo>
                  <a:lnTo>
                    <a:pt x="912823" y="1070929"/>
                  </a:lnTo>
                  <a:lnTo>
                    <a:pt x="910603" y="1079501"/>
                  </a:lnTo>
                  <a:lnTo>
                    <a:pt x="908383" y="1087756"/>
                  </a:lnTo>
                  <a:lnTo>
                    <a:pt x="906163" y="1095694"/>
                  </a:lnTo>
                  <a:lnTo>
                    <a:pt x="903309" y="1103631"/>
                  </a:lnTo>
                  <a:lnTo>
                    <a:pt x="900137" y="1111569"/>
                  </a:lnTo>
                  <a:lnTo>
                    <a:pt x="897283" y="1119189"/>
                  </a:lnTo>
                  <a:lnTo>
                    <a:pt x="894111" y="1126809"/>
                  </a:lnTo>
                  <a:lnTo>
                    <a:pt x="887134" y="1141731"/>
                  </a:lnTo>
                  <a:lnTo>
                    <a:pt x="879523" y="1156336"/>
                  </a:lnTo>
                  <a:lnTo>
                    <a:pt x="871277" y="1170624"/>
                  </a:lnTo>
                  <a:lnTo>
                    <a:pt x="862714" y="1184276"/>
                  </a:lnTo>
                  <a:lnTo>
                    <a:pt x="853517" y="1197611"/>
                  </a:lnTo>
                  <a:lnTo>
                    <a:pt x="843686" y="1209994"/>
                  </a:lnTo>
                  <a:lnTo>
                    <a:pt x="833854" y="1222376"/>
                  </a:lnTo>
                  <a:lnTo>
                    <a:pt x="823389" y="1233806"/>
                  </a:lnTo>
                  <a:lnTo>
                    <a:pt x="812606" y="1244919"/>
                  </a:lnTo>
                  <a:lnTo>
                    <a:pt x="801823" y="1255396"/>
                  </a:lnTo>
                  <a:lnTo>
                    <a:pt x="790406" y="1265239"/>
                  </a:lnTo>
                  <a:lnTo>
                    <a:pt x="778989" y="1274446"/>
                  </a:lnTo>
                  <a:lnTo>
                    <a:pt x="767255" y="1282701"/>
                  </a:lnTo>
                  <a:lnTo>
                    <a:pt x="755521" y="1290956"/>
                  </a:lnTo>
                  <a:lnTo>
                    <a:pt x="743786" y="1298259"/>
                  </a:lnTo>
                  <a:lnTo>
                    <a:pt x="732052" y="1304609"/>
                  </a:lnTo>
                  <a:lnTo>
                    <a:pt x="720318" y="1310641"/>
                  </a:lnTo>
                  <a:lnTo>
                    <a:pt x="708584" y="1315721"/>
                  </a:lnTo>
                  <a:lnTo>
                    <a:pt x="696849" y="1320166"/>
                  </a:lnTo>
                  <a:lnTo>
                    <a:pt x="685432" y="1323659"/>
                  </a:lnTo>
                  <a:lnTo>
                    <a:pt x="674015" y="1326516"/>
                  </a:lnTo>
                  <a:lnTo>
                    <a:pt x="662915" y="1328421"/>
                  </a:lnTo>
                  <a:lnTo>
                    <a:pt x="657207" y="1329374"/>
                  </a:lnTo>
                  <a:lnTo>
                    <a:pt x="652132" y="1329691"/>
                  </a:lnTo>
                  <a:lnTo>
                    <a:pt x="646424" y="1330009"/>
                  </a:lnTo>
                  <a:lnTo>
                    <a:pt x="641349" y="1330326"/>
                  </a:lnTo>
                  <a:lnTo>
                    <a:pt x="635958" y="1330009"/>
                  </a:lnTo>
                  <a:lnTo>
                    <a:pt x="630884" y="1329691"/>
                  </a:lnTo>
                  <a:lnTo>
                    <a:pt x="625492" y="1329374"/>
                  </a:lnTo>
                  <a:lnTo>
                    <a:pt x="620101" y="1328421"/>
                  </a:lnTo>
                  <a:lnTo>
                    <a:pt x="609001" y="1326516"/>
                  </a:lnTo>
                  <a:lnTo>
                    <a:pt x="597584" y="1323659"/>
                  </a:lnTo>
                  <a:lnTo>
                    <a:pt x="585850" y="1320166"/>
                  </a:lnTo>
                  <a:lnTo>
                    <a:pt x="574433" y="1315721"/>
                  </a:lnTo>
                  <a:lnTo>
                    <a:pt x="562698" y="1310641"/>
                  </a:lnTo>
                  <a:lnTo>
                    <a:pt x="550647" y="1304609"/>
                  </a:lnTo>
                  <a:lnTo>
                    <a:pt x="538913" y="1298259"/>
                  </a:lnTo>
                  <a:lnTo>
                    <a:pt x="527179" y="1290956"/>
                  </a:lnTo>
                  <a:lnTo>
                    <a:pt x="515444" y="1282701"/>
                  </a:lnTo>
                  <a:lnTo>
                    <a:pt x="503710" y="1274446"/>
                  </a:lnTo>
                  <a:lnTo>
                    <a:pt x="492293" y="1265239"/>
                  </a:lnTo>
                  <a:lnTo>
                    <a:pt x="481193" y="1255396"/>
                  </a:lnTo>
                  <a:lnTo>
                    <a:pt x="470093" y="1244919"/>
                  </a:lnTo>
                  <a:lnTo>
                    <a:pt x="459310" y="1233806"/>
                  </a:lnTo>
                  <a:lnTo>
                    <a:pt x="448845" y="1222376"/>
                  </a:lnTo>
                  <a:lnTo>
                    <a:pt x="438696" y="1209994"/>
                  </a:lnTo>
                  <a:lnTo>
                    <a:pt x="429499" y="1197611"/>
                  </a:lnTo>
                  <a:lnTo>
                    <a:pt x="419985" y="1184276"/>
                  </a:lnTo>
                  <a:lnTo>
                    <a:pt x="411422" y="1170624"/>
                  </a:lnTo>
                  <a:lnTo>
                    <a:pt x="403176" y="1156336"/>
                  </a:lnTo>
                  <a:lnTo>
                    <a:pt x="395565" y="1141731"/>
                  </a:lnTo>
                  <a:lnTo>
                    <a:pt x="388588" y="1126809"/>
                  </a:lnTo>
                  <a:lnTo>
                    <a:pt x="385416" y="1119189"/>
                  </a:lnTo>
                  <a:lnTo>
                    <a:pt x="382245" y="1111569"/>
                  </a:lnTo>
                  <a:lnTo>
                    <a:pt x="379390" y="1103631"/>
                  </a:lnTo>
                  <a:lnTo>
                    <a:pt x="376853" y="1095694"/>
                  </a:lnTo>
                  <a:lnTo>
                    <a:pt x="374316" y="1087756"/>
                  </a:lnTo>
                  <a:lnTo>
                    <a:pt x="372096" y="1079501"/>
                  </a:lnTo>
                  <a:lnTo>
                    <a:pt x="369559" y="1070929"/>
                  </a:lnTo>
                  <a:lnTo>
                    <a:pt x="367656" y="1062674"/>
                  </a:lnTo>
                  <a:lnTo>
                    <a:pt x="366071" y="1054419"/>
                  </a:lnTo>
                  <a:lnTo>
                    <a:pt x="364485" y="1045846"/>
                  </a:lnTo>
                  <a:lnTo>
                    <a:pt x="363216" y="1037274"/>
                  </a:lnTo>
                  <a:lnTo>
                    <a:pt x="362265" y="1028384"/>
                  </a:lnTo>
                  <a:lnTo>
                    <a:pt x="361313" y="1019811"/>
                  </a:lnTo>
                  <a:lnTo>
                    <a:pt x="360996" y="1010921"/>
                  </a:lnTo>
                  <a:lnTo>
                    <a:pt x="360362" y="1002031"/>
                  </a:lnTo>
                  <a:lnTo>
                    <a:pt x="360362" y="992823"/>
                  </a:lnTo>
                  <a:lnTo>
                    <a:pt x="360679" y="975678"/>
                  </a:lnTo>
                  <a:lnTo>
                    <a:pt x="361948" y="958533"/>
                  </a:lnTo>
                  <a:lnTo>
                    <a:pt x="363533" y="941706"/>
                  </a:lnTo>
                  <a:lnTo>
                    <a:pt x="366071" y="924878"/>
                  </a:lnTo>
                  <a:lnTo>
                    <a:pt x="368925" y="908686"/>
                  </a:lnTo>
                  <a:lnTo>
                    <a:pt x="373048" y="892811"/>
                  </a:lnTo>
                  <a:lnTo>
                    <a:pt x="377171" y="876936"/>
                  </a:lnTo>
                  <a:lnTo>
                    <a:pt x="382245" y="861696"/>
                  </a:lnTo>
                  <a:lnTo>
                    <a:pt x="387953" y="847091"/>
                  </a:lnTo>
                  <a:lnTo>
                    <a:pt x="393979" y="832168"/>
                  </a:lnTo>
                  <a:lnTo>
                    <a:pt x="400956" y="818198"/>
                  </a:lnTo>
                  <a:lnTo>
                    <a:pt x="408568" y="804546"/>
                  </a:lnTo>
                  <a:lnTo>
                    <a:pt x="416179" y="791211"/>
                  </a:lnTo>
                  <a:lnTo>
                    <a:pt x="424425" y="778511"/>
                  </a:lnTo>
                  <a:lnTo>
                    <a:pt x="433305" y="766446"/>
                  </a:lnTo>
                  <a:lnTo>
                    <a:pt x="442819" y="754698"/>
                  </a:lnTo>
                  <a:lnTo>
                    <a:pt x="452650" y="743586"/>
                  </a:lnTo>
                  <a:lnTo>
                    <a:pt x="462482" y="732791"/>
                  </a:lnTo>
                  <a:lnTo>
                    <a:pt x="473264" y="722631"/>
                  </a:lnTo>
                  <a:lnTo>
                    <a:pt x="484047" y="713423"/>
                  </a:lnTo>
                  <a:lnTo>
                    <a:pt x="495464" y="704533"/>
                  </a:lnTo>
                  <a:lnTo>
                    <a:pt x="507516" y="696596"/>
                  </a:lnTo>
                  <a:lnTo>
                    <a:pt x="519567" y="688976"/>
                  </a:lnTo>
                  <a:lnTo>
                    <a:pt x="531936" y="682308"/>
                  </a:lnTo>
                  <a:lnTo>
                    <a:pt x="538278" y="679133"/>
                  </a:lnTo>
                  <a:lnTo>
                    <a:pt x="544938" y="676276"/>
                  </a:lnTo>
                  <a:lnTo>
                    <a:pt x="551281" y="673418"/>
                  </a:lnTo>
                  <a:lnTo>
                    <a:pt x="557941" y="670878"/>
                  </a:lnTo>
                  <a:lnTo>
                    <a:pt x="564284" y="668338"/>
                  </a:lnTo>
                  <a:lnTo>
                    <a:pt x="571261" y="666433"/>
                  </a:lnTo>
                  <a:lnTo>
                    <a:pt x="577921" y="664211"/>
                  </a:lnTo>
                  <a:lnTo>
                    <a:pt x="584898" y="662623"/>
                  </a:lnTo>
                  <a:lnTo>
                    <a:pt x="591875" y="661036"/>
                  </a:lnTo>
                  <a:lnTo>
                    <a:pt x="598535" y="659766"/>
                  </a:lnTo>
                  <a:lnTo>
                    <a:pt x="605830" y="658178"/>
                  </a:lnTo>
                  <a:lnTo>
                    <a:pt x="612490" y="657226"/>
                  </a:lnTo>
                  <a:lnTo>
                    <a:pt x="619784" y="656591"/>
                  </a:lnTo>
                  <a:lnTo>
                    <a:pt x="627078" y="655956"/>
                  </a:lnTo>
                  <a:lnTo>
                    <a:pt x="634055" y="655638"/>
                  </a:lnTo>
                  <a:close/>
                  <a:moveTo>
                    <a:pt x="1604962" y="463550"/>
                  </a:moveTo>
                  <a:lnTo>
                    <a:pt x="1776412" y="463550"/>
                  </a:lnTo>
                  <a:lnTo>
                    <a:pt x="1776412" y="1252538"/>
                  </a:lnTo>
                  <a:lnTo>
                    <a:pt x="1604962" y="1252538"/>
                  </a:lnTo>
                  <a:lnTo>
                    <a:pt x="1604962" y="463550"/>
                  </a:lnTo>
                  <a:close/>
                  <a:moveTo>
                    <a:pt x="0" y="0"/>
                  </a:moveTo>
                  <a:lnTo>
                    <a:pt x="2125663" y="0"/>
                  </a:lnTo>
                  <a:lnTo>
                    <a:pt x="2125663" y="171553"/>
                  </a:lnTo>
                  <a:lnTo>
                    <a:pt x="2039621" y="171553"/>
                  </a:lnTo>
                  <a:lnTo>
                    <a:pt x="2039621" y="1577975"/>
                  </a:lnTo>
                  <a:lnTo>
                    <a:pt x="1252220" y="1577975"/>
                  </a:lnTo>
                  <a:lnTo>
                    <a:pt x="1252220" y="1449310"/>
                  </a:lnTo>
                  <a:lnTo>
                    <a:pt x="1911033" y="1449310"/>
                  </a:lnTo>
                  <a:lnTo>
                    <a:pt x="1911033" y="171553"/>
                  </a:lnTo>
                  <a:lnTo>
                    <a:pt x="195263" y="171553"/>
                  </a:lnTo>
                  <a:lnTo>
                    <a:pt x="195263" y="1249164"/>
                  </a:lnTo>
                  <a:lnTo>
                    <a:pt x="66675" y="1249164"/>
                  </a:lnTo>
                  <a:lnTo>
                    <a:pt x="66675" y="171553"/>
                  </a:lnTo>
                  <a:lnTo>
                    <a:pt x="0" y="17155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D493F"/>
            </a:solidFill>
            <a:ln>
              <a:noFill/>
            </a:ln>
            <a:extLst/>
          </p:spPr>
          <p:txBody>
            <a:bodyPr anchor="ctr">
              <a:scene3d>
                <a:camera prst="orthographicFront"/>
                <a:lightRig rig="threePt" dir="t"/>
              </a:scene3d>
              <a:sp3d contourW="12700">
                <a:contourClr>
                  <a:srgbClr val="FFFFFF"/>
                </a:contourClr>
              </a:sp3d>
            </a:bodyPr>
            <a:lstStyle/>
            <a:p>
              <a:pPr algn="ctr">
                <a:defRPr/>
              </a:pPr>
              <a:endParaRPr lang="zh-CN" altLang="en-US" sz="2400" dirty="0">
                <a:solidFill>
                  <a:srgbClr val="FFFFFF"/>
                </a:solidFill>
                <a:ea typeface="微软雅黑" pitchFamily="34" charset="-122"/>
              </a:endParaRPr>
            </a:p>
          </p:txBody>
        </p:sp>
      </p:grp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4404732" y="3211551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文本框 6"/>
          <p:cNvSpPr txBox="1"/>
          <p:nvPr/>
        </p:nvSpPr>
        <p:spPr>
          <a:xfrm>
            <a:off x="2459278" y="1425341"/>
            <a:ext cx="4811317" cy="4062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 smtClean="0"/>
              <a:t>表结构图</a:t>
            </a:r>
            <a:endParaRPr lang="zh-CN" altLang="en-US" dirty="0"/>
          </a:p>
        </p:txBody>
      </p:sp>
      <p:pic>
        <p:nvPicPr>
          <p:cNvPr id="6146" name="Picture 2" descr="AB4EHH7W4I@V7XPUC`5@GAV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52756" y="1930881"/>
            <a:ext cx="6847976" cy="1665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147" name="Picture 3" descr="[`OM))`BT1`[WU40N8CBA@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72872" y="3791416"/>
            <a:ext cx="6827860" cy="11979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148" name="Picture 4" descr="HI)RNW560Y0[2@{}5M%{)UI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5936" y="5285679"/>
            <a:ext cx="6541732" cy="1401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7133289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0"/>
    </mc:Choice>
    <mc:Fallback xmlns="">
      <p:transition spd="slow" advTm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1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" dur="500" tmFilter="0,0; .5, 1; 1, 1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组合 3"/>
          <p:cNvGrpSpPr/>
          <p:nvPr/>
        </p:nvGrpSpPr>
        <p:grpSpPr>
          <a:xfrm>
            <a:off x="2314312" y="480898"/>
            <a:ext cx="3328205" cy="646331"/>
            <a:chOff x="2314312" y="480898"/>
            <a:chExt cx="3328205" cy="646331"/>
          </a:xfrm>
        </p:grpSpPr>
        <p:sp>
          <p:nvSpPr>
            <p:cNvPr id="2" name="文本框 1"/>
            <p:cNvSpPr txBox="1"/>
            <p:nvPr/>
          </p:nvSpPr>
          <p:spPr>
            <a:xfrm>
              <a:off x="2780907" y="480898"/>
              <a:ext cx="2861610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3600" b="1" dirty="0" smtClean="0">
                  <a:solidFill>
                    <a:srgbClr val="1D2A54"/>
                  </a:solidFill>
                  <a:latin typeface="微软雅黑" pitchFamily="34" charset="-122"/>
                  <a:ea typeface="微软雅黑" pitchFamily="34" charset="-122"/>
                </a:rPr>
                <a:t>数据库设计</a:t>
              </a:r>
              <a:endParaRPr lang="zh-CN" altLang="en-US" sz="3600" b="1" dirty="0">
                <a:solidFill>
                  <a:srgbClr val="1D2A54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" name="KSO_Shape"/>
            <p:cNvSpPr>
              <a:spLocks/>
            </p:cNvSpPr>
            <p:nvPr/>
          </p:nvSpPr>
          <p:spPr bwMode="auto">
            <a:xfrm>
              <a:off x="2314312" y="623349"/>
              <a:ext cx="466594" cy="361428"/>
            </a:xfrm>
            <a:custGeom>
              <a:avLst/>
              <a:gdLst>
                <a:gd name="T0" fmla="*/ 432030 w 2125663"/>
                <a:gd name="T1" fmla="*/ 1344893 h 1811338"/>
                <a:gd name="T2" fmla="*/ 462740 w 2125663"/>
                <a:gd name="T3" fmla="*/ 1477960 h 1811338"/>
                <a:gd name="T4" fmla="*/ 513638 w 2125663"/>
                <a:gd name="T5" fmla="*/ 1557743 h 1811338"/>
                <a:gd name="T6" fmla="*/ 516481 w 2125663"/>
                <a:gd name="T7" fmla="*/ 1336346 h 1811338"/>
                <a:gd name="T8" fmla="*/ 503401 w 2125663"/>
                <a:gd name="T9" fmla="*/ 1310416 h 1811338"/>
                <a:gd name="T10" fmla="*/ 515913 w 2125663"/>
                <a:gd name="T11" fmla="*/ 1250009 h 1811338"/>
                <a:gd name="T12" fmla="*/ 618846 w 2125663"/>
                <a:gd name="T13" fmla="*/ 1242885 h 1811338"/>
                <a:gd name="T14" fmla="*/ 643583 w 2125663"/>
                <a:gd name="T15" fmla="*/ 1263116 h 1811338"/>
                <a:gd name="T16" fmla="*/ 642446 w 2125663"/>
                <a:gd name="T17" fmla="*/ 1324948 h 1811338"/>
                <a:gd name="T18" fmla="*/ 619414 w 2125663"/>
                <a:gd name="T19" fmla="*/ 1342899 h 1811338"/>
                <a:gd name="T20" fmla="*/ 664057 w 2125663"/>
                <a:gd name="T21" fmla="*/ 1524691 h 1811338"/>
                <a:gd name="T22" fmla="*/ 704434 w 2125663"/>
                <a:gd name="T23" fmla="*/ 1417553 h 1811338"/>
                <a:gd name="T24" fmla="*/ 725191 w 2125663"/>
                <a:gd name="T25" fmla="*/ 1259697 h 1811338"/>
                <a:gd name="T26" fmla="*/ 857412 w 2125663"/>
                <a:gd name="T27" fmla="*/ 1192451 h 1811338"/>
                <a:gd name="T28" fmla="*/ 923096 w 2125663"/>
                <a:gd name="T29" fmla="*/ 1212682 h 1811338"/>
                <a:gd name="T30" fmla="*/ 970013 w 2125663"/>
                <a:gd name="T31" fmla="*/ 1259697 h 1811338"/>
                <a:gd name="T32" fmla="*/ 990201 w 2125663"/>
                <a:gd name="T33" fmla="*/ 1325233 h 1811338"/>
                <a:gd name="T34" fmla="*/ 980818 w 2125663"/>
                <a:gd name="T35" fmla="*/ 1537228 h 1811338"/>
                <a:gd name="T36" fmla="*/ 935891 w 2125663"/>
                <a:gd name="T37" fmla="*/ 1570566 h 1811338"/>
                <a:gd name="T38" fmla="*/ 798837 w 2125663"/>
                <a:gd name="T39" fmla="*/ 1607608 h 1811338"/>
                <a:gd name="T40" fmla="*/ 617424 w 2125663"/>
                <a:gd name="T41" fmla="*/ 1622140 h 1811338"/>
                <a:gd name="T42" fmla="*/ 428049 w 2125663"/>
                <a:gd name="T43" fmla="*/ 1615872 h 1811338"/>
                <a:gd name="T44" fmla="*/ 264551 w 2125663"/>
                <a:gd name="T45" fmla="*/ 1588232 h 1811338"/>
                <a:gd name="T46" fmla="*/ 180669 w 2125663"/>
                <a:gd name="T47" fmla="*/ 1549481 h 1811338"/>
                <a:gd name="T48" fmla="*/ 159912 w 2125663"/>
                <a:gd name="T49" fmla="*/ 1517283 h 1811338"/>
                <a:gd name="T50" fmla="*/ 167873 w 2125663"/>
                <a:gd name="T51" fmla="*/ 1284201 h 1811338"/>
                <a:gd name="T52" fmla="*/ 205123 w 2125663"/>
                <a:gd name="T53" fmla="*/ 1228638 h 1811338"/>
                <a:gd name="T54" fmla="*/ 264266 w 2125663"/>
                <a:gd name="T55" fmla="*/ 1196440 h 1811338"/>
                <a:gd name="T56" fmla="*/ 421225 w 2125663"/>
                <a:gd name="T57" fmla="*/ 1183048 h 1811338"/>
                <a:gd name="T58" fmla="*/ 433514 w 2125663"/>
                <a:gd name="T59" fmla="*/ 761303 h 1811338"/>
                <a:gd name="T60" fmla="*/ 391450 w 2125663"/>
                <a:gd name="T61" fmla="*/ 813630 h 1811338"/>
                <a:gd name="T62" fmla="*/ 379229 w 2125663"/>
                <a:gd name="T63" fmla="*/ 902075 h 1811338"/>
                <a:gd name="T64" fmla="*/ 414756 w 2125663"/>
                <a:gd name="T65" fmla="*/ 1016114 h 1811338"/>
                <a:gd name="T66" fmla="*/ 487516 w 2125663"/>
                <a:gd name="T67" fmla="*/ 1099439 h 1811338"/>
                <a:gd name="T68" fmla="*/ 567666 w 2125663"/>
                <a:gd name="T69" fmla="*/ 1135272 h 1811338"/>
                <a:gd name="T70" fmla="*/ 645542 w 2125663"/>
                <a:gd name="T71" fmla="*/ 1111099 h 1811338"/>
                <a:gd name="T72" fmla="*/ 722282 w 2125663"/>
                <a:gd name="T73" fmla="*/ 1035452 h 1811338"/>
                <a:gd name="T74" fmla="*/ 767757 w 2125663"/>
                <a:gd name="T75" fmla="*/ 926248 h 1811338"/>
                <a:gd name="T76" fmla="*/ 666290 w 2125663"/>
                <a:gd name="T77" fmla="*/ 863967 h 1811338"/>
                <a:gd name="T78" fmla="*/ 546918 w 2125663"/>
                <a:gd name="T79" fmla="*/ 832116 h 1811338"/>
                <a:gd name="T80" fmla="*/ 484389 w 2125663"/>
                <a:gd name="T81" fmla="*/ 790595 h 1811338"/>
                <a:gd name="T82" fmla="*/ 452273 w 2125663"/>
                <a:gd name="T83" fmla="*/ 760734 h 1811338"/>
                <a:gd name="T84" fmla="*/ 568234 w 2125663"/>
                <a:gd name="T85" fmla="*/ 587258 h 1811338"/>
                <a:gd name="T86" fmla="*/ 631616 w 2125663"/>
                <a:gd name="T87" fmla="*/ 594937 h 1811338"/>
                <a:gd name="T88" fmla="*/ 705513 w 2125663"/>
                <a:gd name="T89" fmla="*/ 631054 h 1811338"/>
                <a:gd name="T90" fmla="*/ 790210 w 2125663"/>
                <a:gd name="T91" fmla="*/ 732864 h 1811338"/>
                <a:gd name="T92" fmla="*/ 826306 w 2125663"/>
                <a:gd name="T93" fmla="*/ 873920 h 1811338"/>
                <a:gd name="T94" fmla="*/ 818064 w 2125663"/>
                <a:gd name="T95" fmla="*/ 959237 h 1811338"/>
                <a:gd name="T96" fmla="*/ 780831 w 2125663"/>
                <a:gd name="T97" fmla="*/ 1048534 h 1811338"/>
                <a:gd name="T98" fmla="*/ 687607 w 2125663"/>
                <a:gd name="T99" fmla="*/ 1148922 h 1811338"/>
                <a:gd name="T100" fmla="*/ 588983 w 2125663"/>
                <a:gd name="T101" fmla="*/ 1190727 h 1811338"/>
                <a:gd name="T102" fmla="*/ 525033 w 2125663"/>
                <a:gd name="T103" fmla="*/ 1182480 h 1811338"/>
                <a:gd name="T104" fmla="*/ 421293 w 2125663"/>
                <a:gd name="T105" fmla="*/ 1115081 h 1811338"/>
                <a:gd name="T106" fmla="*/ 345406 w 2125663"/>
                <a:gd name="T107" fmla="*/ 1002463 h 1811338"/>
                <a:gd name="T108" fmla="*/ 325511 w 2125663"/>
                <a:gd name="T109" fmla="*/ 929092 h 1811338"/>
                <a:gd name="T110" fmla="*/ 330627 w 2125663"/>
                <a:gd name="T111" fmla="*/ 813915 h 1811338"/>
                <a:gd name="T112" fmla="*/ 388324 w 2125663"/>
                <a:gd name="T113" fmla="*/ 686510 h 1811338"/>
                <a:gd name="T114" fmla="*/ 482400 w 2125663"/>
                <a:gd name="T115" fmla="*/ 608303 h 1811338"/>
                <a:gd name="T116" fmla="*/ 542939 w 2125663"/>
                <a:gd name="T117" fmla="*/ 589534 h 1811338"/>
                <a:gd name="T118" fmla="*/ 0 w 2125663"/>
                <a:gd name="T119" fmla="*/ 0 h 1811338"/>
                <a:gd name="T120" fmla="*/ 174993 w 2125663"/>
                <a:gd name="T121" fmla="*/ 1118883 h 1811338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</a:gdLst>
              <a:ahLst/>
              <a:cxnLst>
                <a:cxn ang="T122">
                  <a:pos x="T0" y="T1"/>
                </a:cxn>
                <a:cxn ang="T123">
                  <a:pos x="T2" y="T3"/>
                </a:cxn>
                <a:cxn ang="T124">
                  <a:pos x="T4" y="T5"/>
                </a:cxn>
                <a:cxn ang="T125">
                  <a:pos x="T6" y="T7"/>
                </a:cxn>
                <a:cxn ang="T126">
                  <a:pos x="T8" y="T9"/>
                </a:cxn>
                <a:cxn ang="T127">
                  <a:pos x="T10" y="T11"/>
                </a:cxn>
                <a:cxn ang="T128">
                  <a:pos x="T12" y="T13"/>
                </a:cxn>
                <a:cxn ang="T129">
                  <a:pos x="T14" y="T15"/>
                </a:cxn>
                <a:cxn ang="T130">
                  <a:pos x="T16" y="T17"/>
                </a:cxn>
                <a:cxn ang="T131">
                  <a:pos x="T18" y="T19"/>
                </a:cxn>
                <a:cxn ang="T132">
                  <a:pos x="T20" y="T21"/>
                </a:cxn>
                <a:cxn ang="T133">
                  <a:pos x="T22" y="T23"/>
                </a:cxn>
                <a:cxn ang="T134">
                  <a:pos x="T24" y="T25"/>
                </a:cxn>
                <a:cxn ang="T135">
                  <a:pos x="T26" y="T27"/>
                </a:cxn>
                <a:cxn ang="T136">
                  <a:pos x="T28" y="T29"/>
                </a:cxn>
                <a:cxn ang="T137">
                  <a:pos x="T30" y="T31"/>
                </a:cxn>
                <a:cxn ang="T138">
                  <a:pos x="T32" y="T33"/>
                </a:cxn>
                <a:cxn ang="T139">
                  <a:pos x="T34" y="T35"/>
                </a:cxn>
                <a:cxn ang="T140">
                  <a:pos x="T36" y="T37"/>
                </a:cxn>
                <a:cxn ang="T141">
                  <a:pos x="T38" y="T39"/>
                </a:cxn>
                <a:cxn ang="T142">
                  <a:pos x="T40" y="T41"/>
                </a:cxn>
                <a:cxn ang="T143">
                  <a:pos x="T42" y="T43"/>
                </a:cxn>
                <a:cxn ang="T144">
                  <a:pos x="T44" y="T45"/>
                </a:cxn>
                <a:cxn ang="T145">
                  <a:pos x="T46" y="T47"/>
                </a:cxn>
                <a:cxn ang="T146">
                  <a:pos x="T48" y="T49"/>
                </a:cxn>
                <a:cxn ang="T147">
                  <a:pos x="T50" y="T51"/>
                </a:cxn>
                <a:cxn ang="T148">
                  <a:pos x="T52" y="T53"/>
                </a:cxn>
                <a:cxn ang="T149">
                  <a:pos x="T54" y="T55"/>
                </a:cxn>
                <a:cxn ang="T150">
                  <a:pos x="T56" y="T57"/>
                </a:cxn>
                <a:cxn ang="T151">
                  <a:pos x="T58" y="T59"/>
                </a:cxn>
                <a:cxn ang="T152">
                  <a:pos x="T60" y="T61"/>
                </a:cxn>
                <a:cxn ang="T153">
                  <a:pos x="T62" y="T63"/>
                </a:cxn>
                <a:cxn ang="T154">
                  <a:pos x="T64" y="T65"/>
                </a:cxn>
                <a:cxn ang="T155">
                  <a:pos x="T66" y="T67"/>
                </a:cxn>
                <a:cxn ang="T156">
                  <a:pos x="T68" y="T69"/>
                </a:cxn>
                <a:cxn ang="T157">
                  <a:pos x="T70" y="T71"/>
                </a:cxn>
                <a:cxn ang="T158">
                  <a:pos x="T72" y="T73"/>
                </a:cxn>
                <a:cxn ang="T159">
                  <a:pos x="T74" y="T75"/>
                </a:cxn>
                <a:cxn ang="T160">
                  <a:pos x="T76" y="T77"/>
                </a:cxn>
                <a:cxn ang="T161">
                  <a:pos x="T78" y="T79"/>
                </a:cxn>
                <a:cxn ang="T162">
                  <a:pos x="T80" y="T81"/>
                </a:cxn>
                <a:cxn ang="T163">
                  <a:pos x="T82" y="T83"/>
                </a:cxn>
                <a:cxn ang="T164">
                  <a:pos x="T84" y="T85"/>
                </a:cxn>
                <a:cxn ang="T165">
                  <a:pos x="T86" y="T87"/>
                </a:cxn>
                <a:cxn ang="T166">
                  <a:pos x="T88" y="T89"/>
                </a:cxn>
                <a:cxn ang="T167">
                  <a:pos x="T90" y="T91"/>
                </a:cxn>
                <a:cxn ang="T168">
                  <a:pos x="T92" y="T93"/>
                </a:cxn>
                <a:cxn ang="T169">
                  <a:pos x="T94" y="T95"/>
                </a:cxn>
                <a:cxn ang="T170">
                  <a:pos x="T96" y="T97"/>
                </a:cxn>
                <a:cxn ang="T171">
                  <a:pos x="T98" y="T99"/>
                </a:cxn>
                <a:cxn ang="T172">
                  <a:pos x="T100" y="T101"/>
                </a:cxn>
                <a:cxn ang="T173">
                  <a:pos x="T102" y="T103"/>
                </a:cxn>
                <a:cxn ang="T174">
                  <a:pos x="T104" y="T105"/>
                </a:cxn>
                <a:cxn ang="T175">
                  <a:pos x="T106" y="T107"/>
                </a:cxn>
                <a:cxn ang="T176">
                  <a:pos x="T108" y="T109"/>
                </a:cxn>
                <a:cxn ang="T177">
                  <a:pos x="T110" y="T111"/>
                </a:cxn>
                <a:cxn ang="T178">
                  <a:pos x="T112" y="T113"/>
                </a:cxn>
                <a:cxn ang="T179">
                  <a:pos x="T114" y="T115"/>
                </a:cxn>
                <a:cxn ang="T180">
                  <a:pos x="T116" y="T117"/>
                </a:cxn>
                <a:cxn ang="T181">
                  <a:pos x="T118" y="T119"/>
                </a:cxn>
                <a:cxn ang="T182">
                  <a:pos x="T120" y="T121"/>
                </a:cxn>
              </a:cxnLst>
              <a:rect l="0" t="0" r="r" b="b"/>
              <a:pathLst>
                <a:path w="2125663" h="1811338">
                  <a:moveTo>
                    <a:pt x="470017" y="1320800"/>
                  </a:moveTo>
                  <a:lnTo>
                    <a:pt x="470335" y="1343069"/>
                  </a:lnTo>
                  <a:lnTo>
                    <a:pt x="471286" y="1364382"/>
                  </a:lnTo>
                  <a:lnTo>
                    <a:pt x="472238" y="1385696"/>
                  </a:lnTo>
                  <a:lnTo>
                    <a:pt x="473190" y="1406374"/>
                  </a:lnTo>
                  <a:lnTo>
                    <a:pt x="474459" y="1426415"/>
                  </a:lnTo>
                  <a:lnTo>
                    <a:pt x="476363" y="1446139"/>
                  </a:lnTo>
                  <a:lnTo>
                    <a:pt x="478267" y="1464908"/>
                  </a:lnTo>
                  <a:lnTo>
                    <a:pt x="480170" y="1483677"/>
                  </a:lnTo>
                  <a:lnTo>
                    <a:pt x="482074" y="1501491"/>
                  </a:lnTo>
                  <a:lnTo>
                    <a:pt x="484612" y="1518988"/>
                  </a:lnTo>
                  <a:lnTo>
                    <a:pt x="487468" y="1535530"/>
                  </a:lnTo>
                  <a:lnTo>
                    <a:pt x="490323" y="1552072"/>
                  </a:lnTo>
                  <a:lnTo>
                    <a:pt x="493179" y="1567660"/>
                  </a:lnTo>
                  <a:lnTo>
                    <a:pt x="496352" y="1582611"/>
                  </a:lnTo>
                  <a:lnTo>
                    <a:pt x="500159" y="1597563"/>
                  </a:lnTo>
                  <a:lnTo>
                    <a:pt x="503649" y="1611560"/>
                  </a:lnTo>
                  <a:lnTo>
                    <a:pt x="507774" y="1624921"/>
                  </a:lnTo>
                  <a:lnTo>
                    <a:pt x="511899" y="1637646"/>
                  </a:lnTo>
                  <a:lnTo>
                    <a:pt x="516341" y="1650052"/>
                  </a:lnTo>
                  <a:lnTo>
                    <a:pt x="520783" y="1661505"/>
                  </a:lnTo>
                  <a:lnTo>
                    <a:pt x="525859" y="1672639"/>
                  </a:lnTo>
                  <a:lnTo>
                    <a:pt x="530936" y="1683137"/>
                  </a:lnTo>
                  <a:lnTo>
                    <a:pt x="536329" y="1692998"/>
                  </a:lnTo>
                  <a:lnTo>
                    <a:pt x="541723" y="1702224"/>
                  </a:lnTo>
                  <a:lnTo>
                    <a:pt x="547752" y="1710813"/>
                  </a:lnTo>
                  <a:lnTo>
                    <a:pt x="553463" y="1718766"/>
                  </a:lnTo>
                  <a:lnTo>
                    <a:pt x="559808" y="1726083"/>
                  </a:lnTo>
                  <a:lnTo>
                    <a:pt x="566154" y="1732763"/>
                  </a:lnTo>
                  <a:lnTo>
                    <a:pt x="573134" y="1739125"/>
                  </a:lnTo>
                  <a:lnTo>
                    <a:pt x="580114" y="1744215"/>
                  </a:lnTo>
                  <a:lnTo>
                    <a:pt x="587412" y="1749305"/>
                  </a:lnTo>
                  <a:lnTo>
                    <a:pt x="594709" y="1753123"/>
                  </a:lnTo>
                  <a:lnTo>
                    <a:pt x="594709" y="1499901"/>
                  </a:lnTo>
                  <a:lnTo>
                    <a:pt x="591537" y="1499264"/>
                  </a:lnTo>
                  <a:lnTo>
                    <a:pt x="588047" y="1498310"/>
                  </a:lnTo>
                  <a:lnTo>
                    <a:pt x="584874" y="1497038"/>
                  </a:lnTo>
                  <a:lnTo>
                    <a:pt x="582018" y="1495765"/>
                  </a:lnTo>
                  <a:lnTo>
                    <a:pt x="579163" y="1494175"/>
                  </a:lnTo>
                  <a:lnTo>
                    <a:pt x="576307" y="1491948"/>
                  </a:lnTo>
                  <a:lnTo>
                    <a:pt x="573769" y="1489721"/>
                  </a:lnTo>
                  <a:lnTo>
                    <a:pt x="571548" y="1487494"/>
                  </a:lnTo>
                  <a:lnTo>
                    <a:pt x="569327" y="1484949"/>
                  </a:lnTo>
                  <a:lnTo>
                    <a:pt x="567106" y="1482404"/>
                  </a:lnTo>
                  <a:lnTo>
                    <a:pt x="565519" y="1479223"/>
                  </a:lnTo>
                  <a:lnTo>
                    <a:pt x="564250" y="1476360"/>
                  </a:lnTo>
                  <a:lnTo>
                    <a:pt x="563298" y="1473179"/>
                  </a:lnTo>
                  <a:lnTo>
                    <a:pt x="562347" y="1469998"/>
                  </a:lnTo>
                  <a:lnTo>
                    <a:pt x="562029" y="1466180"/>
                  </a:lnTo>
                  <a:lnTo>
                    <a:pt x="561712" y="1462999"/>
                  </a:lnTo>
                  <a:lnTo>
                    <a:pt x="561712" y="1425143"/>
                  </a:lnTo>
                  <a:lnTo>
                    <a:pt x="562029" y="1421007"/>
                  </a:lnTo>
                  <a:lnTo>
                    <a:pt x="562664" y="1417508"/>
                  </a:lnTo>
                  <a:lnTo>
                    <a:pt x="563616" y="1414009"/>
                  </a:lnTo>
                  <a:lnTo>
                    <a:pt x="564885" y="1410191"/>
                  </a:lnTo>
                  <a:lnTo>
                    <a:pt x="566154" y="1407010"/>
                  </a:lnTo>
                  <a:lnTo>
                    <a:pt x="568375" y="1403829"/>
                  </a:lnTo>
                  <a:lnTo>
                    <a:pt x="570596" y="1400966"/>
                  </a:lnTo>
                  <a:lnTo>
                    <a:pt x="572817" y="1398103"/>
                  </a:lnTo>
                  <a:lnTo>
                    <a:pt x="575673" y="1395558"/>
                  </a:lnTo>
                  <a:lnTo>
                    <a:pt x="578528" y="1393649"/>
                  </a:lnTo>
                  <a:lnTo>
                    <a:pt x="581701" y="1391741"/>
                  </a:lnTo>
                  <a:lnTo>
                    <a:pt x="584874" y="1390150"/>
                  </a:lnTo>
                  <a:lnTo>
                    <a:pt x="588364" y="1388878"/>
                  </a:lnTo>
                  <a:lnTo>
                    <a:pt x="592171" y="1387605"/>
                  </a:lnTo>
                  <a:lnTo>
                    <a:pt x="595979" y="1386969"/>
                  </a:lnTo>
                  <a:lnTo>
                    <a:pt x="599786" y="1386969"/>
                  </a:lnTo>
                  <a:lnTo>
                    <a:pt x="682597" y="1386969"/>
                  </a:lnTo>
                  <a:lnTo>
                    <a:pt x="686721" y="1386969"/>
                  </a:lnTo>
                  <a:lnTo>
                    <a:pt x="690529" y="1387605"/>
                  </a:lnTo>
                  <a:lnTo>
                    <a:pt x="694019" y="1388878"/>
                  </a:lnTo>
                  <a:lnTo>
                    <a:pt x="697826" y="1390150"/>
                  </a:lnTo>
                  <a:lnTo>
                    <a:pt x="700999" y="1391741"/>
                  </a:lnTo>
                  <a:lnTo>
                    <a:pt x="704172" y="1393649"/>
                  </a:lnTo>
                  <a:lnTo>
                    <a:pt x="707345" y="1395558"/>
                  </a:lnTo>
                  <a:lnTo>
                    <a:pt x="709883" y="1398103"/>
                  </a:lnTo>
                  <a:lnTo>
                    <a:pt x="712104" y="1400966"/>
                  </a:lnTo>
                  <a:lnTo>
                    <a:pt x="714325" y="1403829"/>
                  </a:lnTo>
                  <a:lnTo>
                    <a:pt x="716229" y="1407010"/>
                  </a:lnTo>
                  <a:lnTo>
                    <a:pt x="718132" y="1410191"/>
                  </a:lnTo>
                  <a:lnTo>
                    <a:pt x="719402" y="1414009"/>
                  </a:lnTo>
                  <a:lnTo>
                    <a:pt x="720353" y="1417508"/>
                  </a:lnTo>
                  <a:lnTo>
                    <a:pt x="720671" y="1421007"/>
                  </a:lnTo>
                  <a:lnTo>
                    <a:pt x="720988" y="1425143"/>
                  </a:lnTo>
                  <a:lnTo>
                    <a:pt x="720988" y="1462999"/>
                  </a:lnTo>
                  <a:lnTo>
                    <a:pt x="720988" y="1466180"/>
                  </a:lnTo>
                  <a:lnTo>
                    <a:pt x="720353" y="1469998"/>
                  </a:lnTo>
                  <a:lnTo>
                    <a:pt x="719719" y="1473179"/>
                  </a:lnTo>
                  <a:lnTo>
                    <a:pt x="718450" y="1476360"/>
                  </a:lnTo>
                  <a:lnTo>
                    <a:pt x="716863" y="1479223"/>
                  </a:lnTo>
                  <a:lnTo>
                    <a:pt x="715277" y="1482404"/>
                  </a:lnTo>
                  <a:lnTo>
                    <a:pt x="713373" y="1484949"/>
                  </a:lnTo>
                  <a:lnTo>
                    <a:pt x="711469" y="1487494"/>
                  </a:lnTo>
                  <a:lnTo>
                    <a:pt x="708931" y="1489721"/>
                  </a:lnTo>
                  <a:lnTo>
                    <a:pt x="706710" y="1491948"/>
                  </a:lnTo>
                  <a:lnTo>
                    <a:pt x="703537" y="1494175"/>
                  </a:lnTo>
                  <a:lnTo>
                    <a:pt x="700682" y="1495765"/>
                  </a:lnTo>
                  <a:lnTo>
                    <a:pt x="697826" y="1497038"/>
                  </a:lnTo>
                  <a:lnTo>
                    <a:pt x="694653" y="1498310"/>
                  </a:lnTo>
                  <a:lnTo>
                    <a:pt x="691163" y="1499264"/>
                  </a:lnTo>
                  <a:lnTo>
                    <a:pt x="687991" y="1499901"/>
                  </a:lnTo>
                  <a:lnTo>
                    <a:pt x="687991" y="1753123"/>
                  </a:lnTo>
                  <a:lnTo>
                    <a:pt x="695605" y="1749305"/>
                  </a:lnTo>
                  <a:lnTo>
                    <a:pt x="702586" y="1744215"/>
                  </a:lnTo>
                  <a:lnTo>
                    <a:pt x="709566" y="1739125"/>
                  </a:lnTo>
                  <a:lnTo>
                    <a:pt x="716229" y="1732763"/>
                  </a:lnTo>
                  <a:lnTo>
                    <a:pt x="722892" y="1726083"/>
                  </a:lnTo>
                  <a:lnTo>
                    <a:pt x="729237" y="1718766"/>
                  </a:lnTo>
                  <a:lnTo>
                    <a:pt x="734948" y="1710813"/>
                  </a:lnTo>
                  <a:lnTo>
                    <a:pt x="740977" y="1702224"/>
                  </a:lnTo>
                  <a:lnTo>
                    <a:pt x="746371" y="1692998"/>
                  </a:lnTo>
                  <a:lnTo>
                    <a:pt x="751447" y="1683137"/>
                  </a:lnTo>
                  <a:lnTo>
                    <a:pt x="756841" y="1672639"/>
                  </a:lnTo>
                  <a:lnTo>
                    <a:pt x="761600" y="1661505"/>
                  </a:lnTo>
                  <a:lnTo>
                    <a:pt x="766359" y="1650052"/>
                  </a:lnTo>
                  <a:lnTo>
                    <a:pt x="770801" y="1637646"/>
                  </a:lnTo>
                  <a:lnTo>
                    <a:pt x="774926" y="1624921"/>
                  </a:lnTo>
                  <a:lnTo>
                    <a:pt x="779051" y="1611560"/>
                  </a:lnTo>
                  <a:lnTo>
                    <a:pt x="782541" y="1597563"/>
                  </a:lnTo>
                  <a:lnTo>
                    <a:pt x="786031" y="1582611"/>
                  </a:lnTo>
                  <a:lnTo>
                    <a:pt x="789521" y="1567660"/>
                  </a:lnTo>
                  <a:lnTo>
                    <a:pt x="792377" y="1552072"/>
                  </a:lnTo>
                  <a:lnTo>
                    <a:pt x="795232" y="1535530"/>
                  </a:lnTo>
                  <a:lnTo>
                    <a:pt x="797770" y="1518988"/>
                  </a:lnTo>
                  <a:lnTo>
                    <a:pt x="800626" y="1501491"/>
                  </a:lnTo>
                  <a:lnTo>
                    <a:pt x="802530" y="1483677"/>
                  </a:lnTo>
                  <a:lnTo>
                    <a:pt x="804751" y="1464908"/>
                  </a:lnTo>
                  <a:lnTo>
                    <a:pt x="806337" y="1446139"/>
                  </a:lnTo>
                  <a:lnTo>
                    <a:pt x="807923" y="1426415"/>
                  </a:lnTo>
                  <a:lnTo>
                    <a:pt x="809193" y="1406374"/>
                  </a:lnTo>
                  <a:lnTo>
                    <a:pt x="810779" y="1385696"/>
                  </a:lnTo>
                  <a:lnTo>
                    <a:pt x="811731" y="1364382"/>
                  </a:lnTo>
                  <a:lnTo>
                    <a:pt x="812365" y="1343069"/>
                  </a:lnTo>
                  <a:lnTo>
                    <a:pt x="813000" y="1320800"/>
                  </a:lnTo>
                  <a:lnTo>
                    <a:pt x="840921" y="1322709"/>
                  </a:lnTo>
                  <a:lnTo>
                    <a:pt x="866621" y="1324300"/>
                  </a:lnTo>
                  <a:lnTo>
                    <a:pt x="909771" y="1327481"/>
                  </a:lnTo>
                  <a:lnTo>
                    <a:pt x="938644" y="1330026"/>
                  </a:lnTo>
                  <a:lnTo>
                    <a:pt x="948797" y="1330980"/>
                  </a:lnTo>
                  <a:lnTo>
                    <a:pt x="956729" y="1331298"/>
                  </a:lnTo>
                  <a:lnTo>
                    <a:pt x="964661" y="1331934"/>
                  </a:lnTo>
                  <a:lnTo>
                    <a:pt x="972593" y="1332889"/>
                  </a:lnTo>
                  <a:lnTo>
                    <a:pt x="980208" y="1334161"/>
                  </a:lnTo>
                  <a:lnTo>
                    <a:pt x="987823" y="1335752"/>
                  </a:lnTo>
                  <a:lnTo>
                    <a:pt x="995437" y="1337979"/>
                  </a:lnTo>
                  <a:lnTo>
                    <a:pt x="1002418" y="1340205"/>
                  </a:lnTo>
                  <a:lnTo>
                    <a:pt x="1009715" y="1343387"/>
                  </a:lnTo>
                  <a:lnTo>
                    <a:pt x="1016378" y="1346250"/>
                  </a:lnTo>
                  <a:lnTo>
                    <a:pt x="1023358" y="1349749"/>
                  </a:lnTo>
                  <a:lnTo>
                    <a:pt x="1030021" y="1353885"/>
                  </a:lnTo>
                  <a:lnTo>
                    <a:pt x="1036050" y="1357702"/>
                  </a:lnTo>
                  <a:lnTo>
                    <a:pt x="1042395" y="1361837"/>
                  </a:lnTo>
                  <a:lnTo>
                    <a:pt x="1048106" y="1366927"/>
                  </a:lnTo>
                  <a:lnTo>
                    <a:pt x="1053817" y="1371699"/>
                  </a:lnTo>
                  <a:lnTo>
                    <a:pt x="1059211" y="1377107"/>
                  </a:lnTo>
                  <a:lnTo>
                    <a:pt x="1064605" y="1382197"/>
                  </a:lnTo>
                  <a:lnTo>
                    <a:pt x="1069364" y="1388241"/>
                  </a:lnTo>
                  <a:lnTo>
                    <a:pt x="1073806" y="1393967"/>
                  </a:lnTo>
                  <a:lnTo>
                    <a:pt x="1078248" y="1400012"/>
                  </a:lnTo>
                  <a:lnTo>
                    <a:pt x="1082373" y="1406374"/>
                  </a:lnTo>
                  <a:lnTo>
                    <a:pt x="1085863" y="1413054"/>
                  </a:lnTo>
                  <a:lnTo>
                    <a:pt x="1089670" y="1419735"/>
                  </a:lnTo>
                  <a:lnTo>
                    <a:pt x="1092843" y="1426734"/>
                  </a:lnTo>
                  <a:lnTo>
                    <a:pt x="1095381" y="1433732"/>
                  </a:lnTo>
                  <a:lnTo>
                    <a:pt x="1097920" y="1441049"/>
                  </a:lnTo>
                  <a:lnTo>
                    <a:pt x="1100141" y="1448684"/>
                  </a:lnTo>
                  <a:lnTo>
                    <a:pt x="1101727" y="1456000"/>
                  </a:lnTo>
                  <a:lnTo>
                    <a:pt x="1103314" y="1463635"/>
                  </a:lnTo>
                  <a:lnTo>
                    <a:pt x="1104265" y="1471588"/>
                  </a:lnTo>
                  <a:lnTo>
                    <a:pt x="1104900" y="1479541"/>
                  </a:lnTo>
                  <a:lnTo>
                    <a:pt x="1104900" y="1487494"/>
                  </a:lnTo>
                  <a:lnTo>
                    <a:pt x="1104900" y="1686000"/>
                  </a:lnTo>
                  <a:lnTo>
                    <a:pt x="1104900" y="1690135"/>
                  </a:lnTo>
                  <a:lnTo>
                    <a:pt x="1104265" y="1693953"/>
                  </a:lnTo>
                  <a:lnTo>
                    <a:pt x="1103631" y="1697770"/>
                  </a:lnTo>
                  <a:lnTo>
                    <a:pt x="1102362" y="1701906"/>
                  </a:lnTo>
                  <a:lnTo>
                    <a:pt x="1101093" y="1705405"/>
                  </a:lnTo>
                  <a:lnTo>
                    <a:pt x="1099189" y="1709222"/>
                  </a:lnTo>
                  <a:lnTo>
                    <a:pt x="1096968" y="1713040"/>
                  </a:lnTo>
                  <a:lnTo>
                    <a:pt x="1094430" y="1716221"/>
                  </a:lnTo>
                  <a:lnTo>
                    <a:pt x="1091891" y="1719720"/>
                  </a:lnTo>
                  <a:lnTo>
                    <a:pt x="1089036" y="1722901"/>
                  </a:lnTo>
                  <a:lnTo>
                    <a:pt x="1085546" y="1726719"/>
                  </a:lnTo>
                  <a:lnTo>
                    <a:pt x="1082056" y="1729900"/>
                  </a:lnTo>
                  <a:lnTo>
                    <a:pt x="1078248" y="1732763"/>
                  </a:lnTo>
                  <a:lnTo>
                    <a:pt x="1074124" y="1736262"/>
                  </a:lnTo>
                  <a:lnTo>
                    <a:pt x="1069682" y="1739125"/>
                  </a:lnTo>
                  <a:lnTo>
                    <a:pt x="1065240" y="1741989"/>
                  </a:lnTo>
                  <a:lnTo>
                    <a:pt x="1055404" y="1748033"/>
                  </a:lnTo>
                  <a:lnTo>
                    <a:pt x="1044299" y="1753441"/>
                  </a:lnTo>
                  <a:lnTo>
                    <a:pt x="1032560" y="1758531"/>
                  </a:lnTo>
                  <a:lnTo>
                    <a:pt x="1019868" y="1763939"/>
                  </a:lnTo>
                  <a:lnTo>
                    <a:pt x="1005908" y="1768392"/>
                  </a:lnTo>
                  <a:lnTo>
                    <a:pt x="991630" y="1773164"/>
                  </a:lnTo>
                  <a:lnTo>
                    <a:pt x="976718" y="1777300"/>
                  </a:lnTo>
                  <a:lnTo>
                    <a:pt x="960854" y="1781117"/>
                  </a:lnTo>
                  <a:lnTo>
                    <a:pt x="944038" y="1784934"/>
                  </a:lnTo>
                  <a:lnTo>
                    <a:pt x="927222" y="1788434"/>
                  </a:lnTo>
                  <a:lnTo>
                    <a:pt x="909454" y="1791615"/>
                  </a:lnTo>
                  <a:lnTo>
                    <a:pt x="891369" y="1794796"/>
                  </a:lnTo>
                  <a:lnTo>
                    <a:pt x="872332" y="1797341"/>
                  </a:lnTo>
                  <a:lnTo>
                    <a:pt x="853295" y="1799886"/>
                  </a:lnTo>
                  <a:lnTo>
                    <a:pt x="833941" y="1801795"/>
                  </a:lnTo>
                  <a:lnTo>
                    <a:pt x="813952" y="1804022"/>
                  </a:lnTo>
                  <a:lnTo>
                    <a:pt x="793328" y="1805930"/>
                  </a:lnTo>
                  <a:lnTo>
                    <a:pt x="773022" y="1807203"/>
                  </a:lnTo>
                  <a:lnTo>
                    <a:pt x="752399" y="1808475"/>
                  </a:lnTo>
                  <a:lnTo>
                    <a:pt x="731458" y="1809748"/>
                  </a:lnTo>
                  <a:lnTo>
                    <a:pt x="710200" y="1810384"/>
                  </a:lnTo>
                  <a:lnTo>
                    <a:pt x="688942" y="1811020"/>
                  </a:lnTo>
                  <a:lnTo>
                    <a:pt x="667684" y="1811338"/>
                  </a:lnTo>
                  <a:lnTo>
                    <a:pt x="646427" y="1811338"/>
                  </a:lnTo>
                  <a:lnTo>
                    <a:pt x="625486" y="1811338"/>
                  </a:lnTo>
                  <a:lnTo>
                    <a:pt x="603911" y="1811020"/>
                  </a:lnTo>
                  <a:lnTo>
                    <a:pt x="582653" y="1810384"/>
                  </a:lnTo>
                  <a:lnTo>
                    <a:pt x="561395" y="1809748"/>
                  </a:lnTo>
                  <a:lnTo>
                    <a:pt x="540137" y="1808475"/>
                  </a:lnTo>
                  <a:lnTo>
                    <a:pt x="518879" y="1807203"/>
                  </a:lnTo>
                  <a:lnTo>
                    <a:pt x="498573" y="1805930"/>
                  </a:lnTo>
                  <a:lnTo>
                    <a:pt x="477632" y="1804022"/>
                  </a:lnTo>
                  <a:lnTo>
                    <a:pt x="457326" y="1801795"/>
                  </a:lnTo>
                  <a:lnTo>
                    <a:pt x="437337" y="1799886"/>
                  </a:lnTo>
                  <a:lnTo>
                    <a:pt x="417983" y="1797341"/>
                  </a:lnTo>
                  <a:lnTo>
                    <a:pt x="398629" y="1794796"/>
                  </a:lnTo>
                  <a:lnTo>
                    <a:pt x="379909" y="1791615"/>
                  </a:lnTo>
                  <a:lnTo>
                    <a:pt x="361824" y="1788434"/>
                  </a:lnTo>
                  <a:lnTo>
                    <a:pt x="344056" y="1784934"/>
                  </a:lnTo>
                  <a:lnTo>
                    <a:pt x="327240" y="1781117"/>
                  </a:lnTo>
                  <a:lnTo>
                    <a:pt x="310741" y="1777300"/>
                  </a:lnTo>
                  <a:lnTo>
                    <a:pt x="295195" y="1773164"/>
                  </a:lnTo>
                  <a:lnTo>
                    <a:pt x="280600" y="1768392"/>
                  </a:lnTo>
                  <a:lnTo>
                    <a:pt x="266322" y="1763939"/>
                  </a:lnTo>
                  <a:lnTo>
                    <a:pt x="252996" y="1758531"/>
                  </a:lnTo>
                  <a:lnTo>
                    <a:pt x="240622" y="1753441"/>
                  </a:lnTo>
                  <a:lnTo>
                    <a:pt x="229517" y="1748033"/>
                  </a:lnTo>
                  <a:lnTo>
                    <a:pt x="219047" y="1741989"/>
                  </a:lnTo>
                  <a:lnTo>
                    <a:pt x="214288" y="1739125"/>
                  </a:lnTo>
                  <a:lnTo>
                    <a:pt x="209846" y="1736262"/>
                  </a:lnTo>
                  <a:lnTo>
                    <a:pt x="205404" y="1732763"/>
                  </a:lnTo>
                  <a:lnTo>
                    <a:pt x="201596" y="1729900"/>
                  </a:lnTo>
                  <a:lnTo>
                    <a:pt x="198106" y="1726719"/>
                  </a:lnTo>
                  <a:lnTo>
                    <a:pt x="194299" y="1722901"/>
                  </a:lnTo>
                  <a:lnTo>
                    <a:pt x="191443" y="1719720"/>
                  </a:lnTo>
                  <a:lnTo>
                    <a:pt x="188588" y="1716221"/>
                  </a:lnTo>
                  <a:lnTo>
                    <a:pt x="186367" y="1713040"/>
                  </a:lnTo>
                  <a:lnTo>
                    <a:pt x="183828" y="1709222"/>
                  </a:lnTo>
                  <a:lnTo>
                    <a:pt x="181925" y="1705405"/>
                  </a:lnTo>
                  <a:lnTo>
                    <a:pt x="180338" y="1701906"/>
                  </a:lnTo>
                  <a:lnTo>
                    <a:pt x="179386" y="1697770"/>
                  </a:lnTo>
                  <a:lnTo>
                    <a:pt x="178435" y="1693953"/>
                  </a:lnTo>
                  <a:lnTo>
                    <a:pt x="177800" y="1690135"/>
                  </a:lnTo>
                  <a:lnTo>
                    <a:pt x="177800" y="1686000"/>
                  </a:lnTo>
                  <a:lnTo>
                    <a:pt x="177800" y="1487494"/>
                  </a:lnTo>
                  <a:lnTo>
                    <a:pt x="178117" y="1479541"/>
                  </a:lnTo>
                  <a:lnTo>
                    <a:pt x="178435" y="1471588"/>
                  </a:lnTo>
                  <a:lnTo>
                    <a:pt x="179386" y="1463635"/>
                  </a:lnTo>
                  <a:lnTo>
                    <a:pt x="180973" y="1456000"/>
                  </a:lnTo>
                  <a:lnTo>
                    <a:pt x="182559" y="1448684"/>
                  </a:lnTo>
                  <a:lnTo>
                    <a:pt x="184463" y="1441049"/>
                  </a:lnTo>
                  <a:lnTo>
                    <a:pt x="187318" y="1433732"/>
                  </a:lnTo>
                  <a:lnTo>
                    <a:pt x="190174" y="1426734"/>
                  </a:lnTo>
                  <a:lnTo>
                    <a:pt x="193030" y="1419735"/>
                  </a:lnTo>
                  <a:lnTo>
                    <a:pt x="196520" y="1413054"/>
                  </a:lnTo>
                  <a:lnTo>
                    <a:pt x="200327" y="1406374"/>
                  </a:lnTo>
                  <a:lnTo>
                    <a:pt x="204452" y="1400012"/>
                  </a:lnTo>
                  <a:lnTo>
                    <a:pt x="208576" y="1393967"/>
                  </a:lnTo>
                  <a:lnTo>
                    <a:pt x="213336" y="1388241"/>
                  </a:lnTo>
                  <a:lnTo>
                    <a:pt x="218095" y="1382197"/>
                  </a:lnTo>
                  <a:lnTo>
                    <a:pt x="223489" y="1377107"/>
                  </a:lnTo>
                  <a:lnTo>
                    <a:pt x="228883" y="1371699"/>
                  </a:lnTo>
                  <a:lnTo>
                    <a:pt x="234594" y="1366927"/>
                  </a:lnTo>
                  <a:lnTo>
                    <a:pt x="240305" y="1361837"/>
                  </a:lnTo>
                  <a:lnTo>
                    <a:pt x="246650" y="1357702"/>
                  </a:lnTo>
                  <a:lnTo>
                    <a:pt x="252679" y="1353885"/>
                  </a:lnTo>
                  <a:lnTo>
                    <a:pt x="259659" y="1349749"/>
                  </a:lnTo>
                  <a:lnTo>
                    <a:pt x="266005" y="1346250"/>
                  </a:lnTo>
                  <a:lnTo>
                    <a:pt x="272985" y="1343387"/>
                  </a:lnTo>
                  <a:lnTo>
                    <a:pt x="280282" y="1340205"/>
                  </a:lnTo>
                  <a:lnTo>
                    <a:pt x="287263" y="1337979"/>
                  </a:lnTo>
                  <a:lnTo>
                    <a:pt x="294877" y="1335752"/>
                  </a:lnTo>
                  <a:lnTo>
                    <a:pt x="302492" y="1334161"/>
                  </a:lnTo>
                  <a:lnTo>
                    <a:pt x="310107" y="1332889"/>
                  </a:lnTo>
                  <a:lnTo>
                    <a:pt x="318039" y="1331934"/>
                  </a:lnTo>
                  <a:lnTo>
                    <a:pt x="325971" y="1331298"/>
                  </a:lnTo>
                  <a:lnTo>
                    <a:pt x="333903" y="1330980"/>
                  </a:lnTo>
                  <a:lnTo>
                    <a:pt x="344056" y="1330026"/>
                  </a:lnTo>
                  <a:lnTo>
                    <a:pt x="372929" y="1327481"/>
                  </a:lnTo>
                  <a:lnTo>
                    <a:pt x="415762" y="1324300"/>
                  </a:lnTo>
                  <a:lnTo>
                    <a:pt x="441779" y="1322709"/>
                  </a:lnTo>
                  <a:lnTo>
                    <a:pt x="470017" y="1320800"/>
                  </a:lnTo>
                  <a:close/>
                  <a:moveTo>
                    <a:pt x="1004887" y="995363"/>
                  </a:moveTo>
                  <a:lnTo>
                    <a:pt x="1176337" y="995363"/>
                  </a:lnTo>
                  <a:lnTo>
                    <a:pt x="1176337" y="1265238"/>
                  </a:lnTo>
                  <a:lnTo>
                    <a:pt x="1004887" y="1265238"/>
                  </a:lnTo>
                  <a:lnTo>
                    <a:pt x="1004887" y="995363"/>
                  </a:lnTo>
                  <a:close/>
                  <a:moveTo>
                    <a:pt x="493561" y="847408"/>
                  </a:moveTo>
                  <a:lnTo>
                    <a:pt x="491024" y="847726"/>
                  </a:lnTo>
                  <a:lnTo>
                    <a:pt x="488804" y="848043"/>
                  </a:lnTo>
                  <a:lnTo>
                    <a:pt x="485950" y="848996"/>
                  </a:lnTo>
                  <a:lnTo>
                    <a:pt x="483730" y="849948"/>
                  </a:lnTo>
                  <a:lnTo>
                    <a:pt x="481510" y="851218"/>
                  </a:lnTo>
                  <a:lnTo>
                    <a:pt x="479290" y="852806"/>
                  </a:lnTo>
                  <a:lnTo>
                    <a:pt x="475167" y="856933"/>
                  </a:lnTo>
                  <a:lnTo>
                    <a:pt x="470727" y="861061"/>
                  </a:lnTo>
                  <a:lnTo>
                    <a:pt x="466604" y="865823"/>
                  </a:lnTo>
                  <a:lnTo>
                    <a:pt x="462482" y="871221"/>
                  </a:lnTo>
                  <a:lnTo>
                    <a:pt x="454553" y="882651"/>
                  </a:lnTo>
                  <a:lnTo>
                    <a:pt x="448527" y="890906"/>
                  </a:lnTo>
                  <a:lnTo>
                    <a:pt x="442819" y="899478"/>
                  </a:lnTo>
                  <a:lnTo>
                    <a:pt x="436793" y="908368"/>
                  </a:lnTo>
                  <a:lnTo>
                    <a:pt x="431402" y="917893"/>
                  </a:lnTo>
                  <a:lnTo>
                    <a:pt x="429499" y="926783"/>
                  </a:lnTo>
                  <a:lnTo>
                    <a:pt x="427596" y="935673"/>
                  </a:lnTo>
                  <a:lnTo>
                    <a:pt x="426010" y="945198"/>
                  </a:lnTo>
                  <a:lnTo>
                    <a:pt x="424742" y="954406"/>
                  </a:lnTo>
                  <a:lnTo>
                    <a:pt x="423790" y="963931"/>
                  </a:lnTo>
                  <a:lnTo>
                    <a:pt x="423156" y="973773"/>
                  </a:lnTo>
                  <a:lnTo>
                    <a:pt x="422839" y="982981"/>
                  </a:lnTo>
                  <a:lnTo>
                    <a:pt x="422839" y="992823"/>
                  </a:lnTo>
                  <a:lnTo>
                    <a:pt x="423156" y="1007111"/>
                  </a:lnTo>
                  <a:lnTo>
                    <a:pt x="424107" y="1020764"/>
                  </a:lnTo>
                  <a:lnTo>
                    <a:pt x="426010" y="1034099"/>
                  </a:lnTo>
                  <a:lnTo>
                    <a:pt x="428547" y="1047434"/>
                  </a:lnTo>
                  <a:lnTo>
                    <a:pt x="432036" y="1060769"/>
                  </a:lnTo>
                  <a:lnTo>
                    <a:pt x="435525" y="1073469"/>
                  </a:lnTo>
                  <a:lnTo>
                    <a:pt x="439965" y="1086169"/>
                  </a:lnTo>
                  <a:lnTo>
                    <a:pt x="445039" y="1098551"/>
                  </a:lnTo>
                  <a:lnTo>
                    <a:pt x="450430" y="1110934"/>
                  </a:lnTo>
                  <a:lnTo>
                    <a:pt x="456456" y="1122999"/>
                  </a:lnTo>
                  <a:lnTo>
                    <a:pt x="462799" y="1134429"/>
                  </a:lnTo>
                  <a:lnTo>
                    <a:pt x="469459" y="1145541"/>
                  </a:lnTo>
                  <a:lnTo>
                    <a:pt x="477070" y="1156019"/>
                  </a:lnTo>
                  <a:lnTo>
                    <a:pt x="484364" y="1166496"/>
                  </a:lnTo>
                  <a:lnTo>
                    <a:pt x="492293" y="1176656"/>
                  </a:lnTo>
                  <a:lnTo>
                    <a:pt x="500539" y="1186181"/>
                  </a:lnTo>
                  <a:lnTo>
                    <a:pt x="508784" y="1195389"/>
                  </a:lnTo>
                  <a:lnTo>
                    <a:pt x="517347" y="1204279"/>
                  </a:lnTo>
                  <a:lnTo>
                    <a:pt x="526227" y="1212216"/>
                  </a:lnTo>
                  <a:lnTo>
                    <a:pt x="535107" y="1220154"/>
                  </a:lnTo>
                  <a:lnTo>
                    <a:pt x="543987" y="1227456"/>
                  </a:lnTo>
                  <a:lnTo>
                    <a:pt x="553184" y="1234124"/>
                  </a:lnTo>
                  <a:lnTo>
                    <a:pt x="562381" y="1240474"/>
                  </a:lnTo>
                  <a:lnTo>
                    <a:pt x="571578" y="1245871"/>
                  </a:lnTo>
                  <a:lnTo>
                    <a:pt x="580775" y="1250951"/>
                  </a:lnTo>
                  <a:lnTo>
                    <a:pt x="589655" y="1255079"/>
                  </a:lnTo>
                  <a:lnTo>
                    <a:pt x="598853" y="1258889"/>
                  </a:lnTo>
                  <a:lnTo>
                    <a:pt x="607732" y="1262381"/>
                  </a:lnTo>
                  <a:lnTo>
                    <a:pt x="616612" y="1264604"/>
                  </a:lnTo>
                  <a:lnTo>
                    <a:pt x="624858" y="1266509"/>
                  </a:lnTo>
                  <a:lnTo>
                    <a:pt x="633421" y="1267461"/>
                  </a:lnTo>
                  <a:lnTo>
                    <a:pt x="641349" y="1267779"/>
                  </a:lnTo>
                  <a:lnTo>
                    <a:pt x="649595" y="1267461"/>
                  </a:lnTo>
                  <a:lnTo>
                    <a:pt x="657524" y="1266509"/>
                  </a:lnTo>
                  <a:lnTo>
                    <a:pt x="666404" y="1264604"/>
                  </a:lnTo>
                  <a:lnTo>
                    <a:pt x="674967" y="1262381"/>
                  </a:lnTo>
                  <a:lnTo>
                    <a:pt x="684164" y="1258889"/>
                  </a:lnTo>
                  <a:lnTo>
                    <a:pt x="692726" y="1255079"/>
                  </a:lnTo>
                  <a:lnTo>
                    <a:pt x="701924" y="1250951"/>
                  </a:lnTo>
                  <a:lnTo>
                    <a:pt x="711121" y="1245871"/>
                  </a:lnTo>
                  <a:lnTo>
                    <a:pt x="720318" y="1240474"/>
                  </a:lnTo>
                  <a:lnTo>
                    <a:pt x="729515" y="1234124"/>
                  </a:lnTo>
                  <a:lnTo>
                    <a:pt x="738395" y="1227456"/>
                  </a:lnTo>
                  <a:lnTo>
                    <a:pt x="747592" y="1220154"/>
                  </a:lnTo>
                  <a:lnTo>
                    <a:pt x="756472" y="1212216"/>
                  </a:lnTo>
                  <a:lnTo>
                    <a:pt x="765352" y="1204279"/>
                  </a:lnTo>
                  <a:lnTo>
                    <a:pt x="773915" y="1195389"/>
                  </a:lnTo>
                  <a:lnTo>
                    <a:pt x="782160" y="1186181"/>
                  </a:lnTo>
                  <a:lnTo>
                    <a:pt x="790406" y="1176656"/>
                  </a:lnTo>
                  <a:lnTo>
                    <a:pt x="798652" y="1166496"/>
                  </a:lnTo>
                  <a:lnTo>
                    <a:pt x="805946" y="1156019"/>
                  </a:lnTo>
                  <a:lnTo>
                    <a:pt x="813240" y="1145541"/>
                  </a:lnTo>
                  <a:lnTo>
                    <a:pt x="819900" y="1134429"/>
                  </a:lnTo>
                  <a:lnTo>
                    <a:pt x="826243" y="1122999"/>
                  </a:lnTo>
                  <a:lnTo>
                    <a:pt x="831952" y="1110934"/>
                  </a:lnTo>
                  <a:lnTo>
                    <a:pt x="837660" y="1098551"/>
                  </a:lnTo>
                  <a:lnTo>
                    <a:pt x="842417" y="1086169"/>
                  </a:lnTo>
                  <a:lnTo>
                    <a:pt x="847174" y="1073469"/>
                  </a:lnTo>
                  <a:lnTo>
                    <a:pt x="850980" y="1060769"/>
                  </a:lnTo>
                  <a:lnTo>
                    <a:pt x="853834" y="1047434"/>
                  </a:lnTo>
                  <a:lnTo>
                    <a:pt x="856689" y="1034099"/>
                  </a:lnTo>
                  <a:lnTo>
                    <a:pt x="858592" y="1020764"/>
                  </a:lnTo>
                  <a:lnTo>
                    <a:pt x="859543" y="1007111"/>
                  </a:lnTo>
                  <a:lnTo>
                    <a:pt x="860177" y="992823"/>
                  </a:lnTo>
                  <a:lnTo>
                    <a:pt x="859860" y="984886"/>
                  </a:lnTo>
                  <a:lnTo>
                    <a:pt x="859543" y="976313"/>
                  </a:lnTo>
                  <a:lnTo>
                    <a:pt x="837343" y="975361"/>
                  </a:lnTo>
                  <a:lnTo>
                    <a:pt x="814509" y="973773"/>
                  </a:lnTo>
                  <a:lnTo>
                    <a:pt x="791040" y="970916"/>
                  </a:lnTo>
                  <a:lnTo>
                    <a:pt x="767255" y="968058"/>
                  </a:lnTo>
                  <a:lnTo>
                    <a:pt x="743469" y="964566"/>
                  </a:lnTo>
                  <a:lnTo>
                    <a:pt x="719366" y="960438"/>
                  </a:lnTo>
                  <a:lnTo>
                    <a:pt x="695898" y="955041"/>
                  </a:lnTo>
                  <a:lnTo>
                    <a:pt x="684481" y="952501"/>
                  </a:lnTo>
                  <a:lnTo>
                    <a:pt x="673064" y="949643"/>
                  </a:lnTo>
                  <a:lnTo>
                    <a:pt x="661964" y="946468"/>
                  </a:lnTo>
                  <a:lnTo>
                    <a:pt x="651181" y="943293"/>
                  </a:lnTo>
                  <a:lnTo>
                    <a:pt x="640398" y="940118"/>
                  </a:lnTo>
                  <a:lnTo>
                    <a:pt x="629932" y="936308"/>
                  </a:lnTo>
                  <a:lnTo>
                    <a:pt x="620101" y="932816"/>
                  </a:lnTo>
                  <a:lnTo>
                    <a:pt x="610270" y="929006"/>
                  </a:lnTo>
                  <a:lnTo>
                    <a:pt x="601073" y="924878"/>
                  </a:lnTo>
                  <a:lnTo>
                    <a:pt x="592510" y="921068"/>
                  </a:lnTo>
                  <a:lnTo>
                    <a:pt x="583947" y="916941"/>
                  </a:lnTo>
                  <a:lnTo>
                    <a:pt x="576018" y="912178"/>
                  </a:lnTo>
                  <a:lnTo>
                    <a:pt x="568724" y="907733"/>
                  </a:lnTo>
                  <a:lnTo>
                    <a:pt x="561747" y="903288"/>
                  </a:lnTo>
                  <a:lnTo>
                    <a:pt x="555404" y="898208"/>
                  </a:lnTo>
                  <a:lnTo>
                    <a:pt x="550013" y="893128"/>
                  </a:lnTo>
                  <a:lnTo>
                    <a:pt x="544938" y="887731"/>
                  </a:lnTo>
                  <a:lnTo>
                    <a:pt x="540498" y="882651"/>
                  </a:lnTo>
                  <a:lnTo>
                    <a:pt x="536376" y="876936"/>
                  </a:lnTo>
                  <a:lnTo>
                    <a:pt x="532253" y="872173"/>
                  </a:lnTo>
                  <a:lnTo>
                    <a:pt x="528447" y="867728"/>
                  </a:lnTo>
                  <a:lnTo>
                    <a:pt x="524641" y="863601"/>
                  </a:lnTo>
                  <a:lnTo>
                    <a:pt x="520836" y="860426"/>
                  </a:lnTo>
                  <a:lnTo>
                    <a:pt x="517347" y="857251"/>
                  </a:lnTo>
                  <a:lnTo>
                    <a:pt x="514176" y="854393"/>
                  </a:lnTo>
                  <a:lnTo>
                    <a:pt x="511004" y="852488"/>
                  </a:lnTo>
                  <a:lnTo>
                    <a:pt x="507833" y="850583"/>
                  </a:lnTo>
                  <a:lnTo>
                    <a:pt x="504661" y="849313"/>
                  </a:lnTo>
                  <a:lnTo>
                    <a:pt x="501807" y="848361"/>
                  </a:lnTo>
                  <a:lnTo>
                    <a:pt x="499270" y="847726"/>
                  </a:lnTo>
                  <a:lnTo>
                    <a:pt x="496099" y="847408"/>
                  </a:lnTo>
                  <a:lnTo>
                    <a:pt x="493561" y="847408"/>
                  </a:lnTo>
                  <a:close/>
                  <a:moveTo>
                    <a:pt x="1304925" y="828675"/>
                  </a:moveTo>
                  <a:lnTo>
                    <a:pt x="1476375" y="828675"/>
                  </a:lnTo>
                  <a:lnTo>
                    <a:pt x="1476375" y="1252538"/>
                  </a:lnTo>
                  <a:lnTo>
                    <a:pt x="1304925" y="1252538"/>
                  </a:lnTo>
                  <a:lnTo>
                    <a:pt x="1304925" y="828675"/>
                  </a:lnTo>
                  <a:close/>
                  <a:moveTo>
                    <a:pt x="634055" y="655638"/>
                  </a:moveTo>
                  <a:lnTo>
                    <a:pt x="641349" y="655638"/>
                  </a:lnTo>
                  <a:lnTo>
                    <a:pt x="648644" y="655638"/>
                  </a:lnTo>
                  <a:lnTo>
                    <a:pt x="655938" y="655956"/>
                  </a:lnTo>
                  <a:lnTo>
                    <a:pt x="662915" y="656591"/>
                  </a:lnTo>
                  <a:lnTo>
                    <a:pt x="669892" y="657226"/>
                  </a:lnTo>
                  <a:lnTo>
                    <a:pt x="677187" y="658178"/>
                  </a:lnTo>
                  <a:lnTo>
                    <a:pt x="684164" y="659766"/>
                  </a:lnTo>
                  <a:lnTo>
                    <a:pt x="691141" y="661036"/>
                  </a:lnTo>
                  <a:lnTo>
                    <a:pt x="698118" y="662623"/>
                  </a:lnTo>
                  <a:lnTo>
                    <a:pt x="704778" y="664211"/>
                  </a:lnTo>
                  <a:lnTo>
                    <a:pt x="711438" y="666433"/>
                  </a:lnTo>
                  <a:lnTo>
                    <a:pt x="718415" y="668338"/>
                  </a:lnTo>
                  <a:lnTo>
                    <a:pt x="724758" y="670878"/>
                  </a:lnTo>
                  <a:lnTo>
                    <a:pt x="731418" y="673418"/>
                  </a:lnTo>
                  <a:lnTo>
                    <a:pt x="737761" y="676276"/>
                  </a:lnTo>
                  <a:lnTo>
                    <a:pt x="744421" y="679133"/>
                  </a:lnTo>
                  <a:lnTo>
                    <a:pt x="750446" y="682308"/>
                  </a:lnTo>
                  <a:lnTo>
                    <a:pt x="763132" y="688976"/>
                  </a:lnTo>
                  <a:lnTo>
                    <a:pt x="775500" y="696596"/>
                  </a:lnTo>
                  <a:lnTo>
                    <a:pt x="787235" y="704533"/>
                  </a:lnTo>
                  <a:lnTo>
                    <a:pt x="798652" y="713423"/>
                  </a:lnTo>
                  <a:lnTo>
                    <a:pt x="809435" y="722631"/>
                  </a:lnTo>
                  <a:lnTo>
                    <a:pt x="819900" y="732791"/>
                  </a:lnTo>
                  <a:lnTo>
                    <a:pt x="830049" y="743586"/>
                  </a:lnTo>
                  <a:lnTo>
                    <a:pt x="839880" y="754698"/>
                  </a:lnTo>
                  <a:lnTo>
                    <a:pt x="849394" y="766446"/>
                  </a:lnTo>
                  <a:lnTo>
                    <a:pt x="858274" y="778511"/>
                  </a:lnTo>
                  <a:lnTo>
                    <a:pt x="866520" y="791211"/>
                  </a:lnTo>
                  <a:lnTo>
                    <a:pt x="874449" y="804546"/>
                  </a:lnTo>
                  <a:lnTo>
                    <a:pt x="881743" y="818198"/>
                  </a:lnTo>
                  <a:lnTo>
                    <a:pt x="888403" y="832168"/>
                  </a:lnTo>
                  <a:lnTo>
                    <a:pt x="894746" y="847091"/>
                  </a:lnTo>
                  <a:lnTo>
                    <a:pt x="900137" y="861696"/>
                  </a:lnTo>
                  <a:lnTo>
                    <a:pt x="905529" y="876936"/>
                  </a:lnTo>
                  <a:lnTo>
                    <a:pt x="909651" y="892811"/>
                  </a:lnTo>
                  <a:lnTo>
                    <a:pt x="913457" y="908686"/>
                  </a:lnTo>
                  <a:lnTo>
                    <a:pt x="916946" y="924878"/>
                  </a:lnTo>
                  <a:lnTo>
                    <a:pt x="919166" y="941706"/>
                  </a:lnTo>
                  <a:lnTo>
                    <a:pt x="921068" y="958533"/>
                  </a:lnTo>
                  <a:lnTo>
                    <a:pt x="922020" y="975678"/>
                  </a:lnTo>
                  <a:lnTo>
                    <a:pt x="922337" y="992823"/>
                  </a:lnTo>
                  <a:lnTo>
                    <a:pt x="922337" y="1002031"/>
                  </a:lnTo>
                  <a:lnTo>
                    <a:pt x="922020" y="1010921"/>
                  </a:lnTo>
                  <a:lnTo>
                    <a:pt x="921386" y="1019811"/>
                  </a:lnTo>
                  <a:lnTo>
                    <a:pt x="920434" y="1028384"/>
                  </a:lnTo>
                  <a:lnTo>
                    <a:pt x="919483" y="1037274"/>
                  </a:lnTo>
                  <a:lnTo>
                    <a:pt x="918214" y="1045846"/>
                  </a:lnTo>
                  <a:lnTo>
                    <a:pt x="916628" y="1054419"/>
                  </a:lnTo>
                  <a:lnTo>
                    <a:pt x="915043" y="1062674"/>
                  </a:lnTo>
                  <a:lnTo>
                    <a:pt x="912823" y="1070929"/>
                  </a:lnTo>
                  <a:lnTo>
                    <a:pt x="910603" y="1079501"/>
                  </a:lnTo>
                  <a:lnTo>
                    <a:pt x="908383" y="1087756"/>
                  </a:lnTo>
                  <a:lnTo>
                    <a:pt x="906163" y="1095694"/>
                  </a:lnTo>
                  <a:lnTo>
                    <a:pt x="903309" y="1103631"/>
                  </a:lnTo>
                  <a:lnTo>
                    <a:pt x="900137" y="1111569"/>
                  </a:lnTo>
                  <a:lnTo>
                    <a:pt x="897283" y="1119189"/>
                  </a:lnTo>
                  <a:lnTo>
                    <a:pt x="894111" y="1126809"/>
                  </a:lnTo>
                  <a:lnTo>
                    <a:pt x="887134" y="1141731"/>
                  </a:lnTo>
                  <a:lnTo>
                    <a:pt x="879523" y="1156336"/>
                  </a:lnTo>
                  <a:lnTo>
                    <a:pt x="871277" y="1170624"/>
                  </a:lnTo>
                  <a:lnTo>
                    <a:pt x="862714" y="1184276"/>
                  </a:lnTo>
                  <a:lnTo>
                    <a:pt x="853517" y="1197611"/>
                  </a:lnTo>
                  <a:lnTo>
                    <a:pt x="843686" y="1209994"/>
                  </a:lnTo>
                  <a:lnTo>
                    <a:pt x="833854" y="1222376"/>
                  </a:lnTo>
                  <a:lnTo>
                    <a:pt x="823389" y="1233806"/>
                  </a:lnTo>
                  <a:lnTo>
                    <a:pt x="812606" y="1244919"/>
                  </a:lnTo>
                  <a:lnTo>
                    <a:pt x="801823" y="1255396"/>
                  </a:lnTo>
                  <a:lnTo>
                    <a:pt x="790406" y="1265239"/>
                  </a:lnTo>
                  <a:lnTo>
                    <a:pt x="778989" y="1274446"/>
                  </a:lnTo>
                  <a:lnTo>
                    <a:pt x="767255" y="1282701"/>
                  </a:lnTo>
                  <a:lnTo>
                    <a:pt x="755521" y="1290956"/>
                  </a:lnTo>
                  <a:lnTo>
                    <a:pt x="743786" y="1298259"/>
                  </a:lnTo>
                  <a:lnTo>
                    <a:pt x="732052" y="1304609"/>
                  </a:lnTo>
                  <a:lnTo>
                    <a:pt x="720318" y="1310641"/>
                  </a:lnTo>
                  <a:lnTo>
                    <a:pt x="708584" y="1315721"/>
                  </a:lnTo>
                  <a:lnTo>
                    <a:pt x="696849" y="1320166"/>
                  </a:lnTo>
                  <a:lnTo>
                    <a:pt x="685432" y="1323659"/>
                  </a:lnTo>
                  <a:lnTo>
                    <a:pt x="674015" y="1326516"/>
                  </a:lnTo>
                  <a:lnTo>
                    <a:pt x="662915" y="1328421"/>
                  </a:lnTo>
                  <a:lnTo>
                    <a:pt x="657207" y="1329374"/>
                  </a:lnTo>
                  <a:lnTo>
                    <a:pt x="652132" y="1329691"/>
                  </a:lnTo>
                  <a:lnTo>
                    <a:pt x="646424" y="1330009"/>
                  </a:lnTo>
                  <a:lnTo>
                    <a:pt x="641349" y="1330326"/>
                  </a:lnTo>
                  <a:lnTo>
                    <a:pt x="635958" y="1330009"/>
                  </a:lnTo>
                  <a:lnTo>
                    <a:pt x="630884" y="1329691"/>
                  </a:lnTo>
                  <a:lnTo>
                    <a:pt x="625492" y="1329374"/>
                  </a:lnTo>
                  <a:lnTo>
                    <a:pt x="620101" y="1328421"/>
                  </a:lnTo>
                  <a:lnTo>
                    <a:pt x="609001" y="1326516"/>
                  </a:lnTo>
                  <a:lnTo>
                    <a:pt x="597584" y="1323659"/>
                  </a:lnTo>
                  <a:lnTo>
                    <a:pt x="585850" y="1320166"/>
                  </a:lnTo>
                  <a:lnTo>
                    <a:pt x="574433" y="1315721"/>
                  </a:lnTo>
                  <a:lnTo>
                    <a:pt x="562698" y="1310641"/>
                  </a:lnTo>
                  <a:lnTo>
                    <a:pt x="550647" y="1304609"/>
                  </a:lnTo>
                  <a:lnTo>
                    <a:pt x="538913" y="1298259"/>
                  </a:lnTo>
                  <a:lnTo>
                    <a:pt x="527179" y="1290956"/>
                  </a:lnTo>
                  <a:lnTo>
                    <a:pt x="515444" y="1282701"/>
                  </a:lnTo>
                  <a:lnTo>
                    <a:pt x="503710" y="1274446"/>
                  </a:lnTo>
                  <a:lnTo>
                    <a:pt x="492293" y="1265239"/>
                  </a:lnTo>
                  <a:lnTo>
                    <a:pt x="481193" y="1255396"/>
                  </a:lnTo>
                  <a:lnTo>
                    <a:pt x="470093" y="1244919"/>
                  </a:lnTo>
                  <a:lnTo>
                    <a:pt x="459310" y="1233806"/>
                  </a:lnTo>
                  <a:lnTo>
                    <a:pt x="448845" y="1222376"/>
                  </a:lnTo>
                  <a:lnTo>
                    <a:pt x="438696" y="1209994"/>
                  </a:lnTo>
                  <a:lnTo>
                    <a:pt x="429499" y="1197611"/>
                  </a:lnTo>
                  <a:lnTo>
                    <a:pt x="419985" y="1184276"/>
                  </a:lnTo>
                  <a:lnTo>
                    <a:pt x="411422" y="1170624"/>
                  </a:lnTo>
                  <a:lnTo>
                    <a:pt x="403176" y="1156336"/>
                  </a:lnTo>
                  <a:lnTo>
                    <a:pt x="395565" y="1141731"/>
                  </a:lnTo>
                  <a:lnTo>
                    <a:pt x="388588" y="1126809"/>
                  </a:lnTo>
                  <a:lnTo>
                    <a:pt x="385416" y="1119189"/>
                  </a:lnTo>
                  <a:lnTo>
                    <a:pt x="382245" y="1111569"/>
                  </a:lnTo>
                  <a:lnTo>
                    <a:pt x="379390" y="1103631"/>
                  </a:lnTo>
                  <a:lnTo>
                    <a:pt x="376853" y="1095694"/>
                  </a:lnTo>
                  <a:lnTo>
                    <a:pt x="374316" y="1087756"/>
                  </a:lnTo>
                  <a:lnTo>
                    <a:pt x="372096" y="1079501"/>
                  </a:lnTo>
                  <a:lnTo>
                    <a:pt x="369559" y="1070929"/>
                  </a:lnTo>
                  <a:lnTo>
                    <a:pt x="367656" y="1062674"/>
                  </a:lnTo>
                  <a:lnTo>
                    <a:pt x="366071" y="1054419"/>
                  </a:lnTo>
                  <a:lnTo>
                    <a:pt x="364485" y="1045846"/>
                  </a:lnTo>
                  <a:lnTo>
                    <a:pt x="363216" y="1037274"/>
                  </a:lnTo>
                  <a:lnTo>
                    <a:pt x="362265" y="1028384"/>
                  </a:lnTo>
                  <a:lnTo>
                    <a:pt x="361313" y="1019811"/>
                  </a:lnTo>
                  <a:lnTo>
                    <a:pt x="360996" y="1010921"/>
                  </a:lnTo>
                  <a:lnTo>
                    <a:pt x="360362" y="1002031"/>
                  </a:lnTo>
                  <a:lnTo>
                    <a:pt x="360362" y="992823"/>
                  </a:lnTo>
                  <a:lnTo>
                    <a:pt x="360679" y="975678"/>
                  </a:lnTo>
                  <a:lnTo>
                    <a:pt x="361948" y="958533"/>
                  </a:lnTo>
                  <a:lnTo>
                    <a:pt x="363533" y="941706"/>
                  </a:lnTo>
                  <a:lnTo>
                    <a:pt x="366071" y="924878"/>
                  </a:lnTo>
                  <a:lnTo>
                    <a:pt x="368925" y="908686"/>
                  </a:lnTo>
                  <a:lnTo>
                    <a:pt x="373048" y="892811"/>
                  </a:lnTo>
                  <a:lnTo>
                    <a:pt x="377171" y="876936"/>
                  </a:lnTo>
                  <a:lnTo>
                    <a:pt x="382245" y="861696"/>
                  </a:lnTo>
                  <a:lnTo>
                    <a:pt x="387953" y="847091"/>
                  </a:lnTo>
                  <a:lnTo>
                    <a:pt x="393979" y="832168"/>
                  </a:lnTo>
                  <a:lnTo>
                    <a:pt x="400956" y="818198"/>
                  </a:lnTo>
                  <a:lnTo>
                    <a:pt x="408568" y="804546"/>
                  </a:lnTo>
                  <a:lnTo>
                    <a:pt x="416179" y="791211"/>
                  </a:lnTo>
                  <a:lnTo>
                    <a:pt x="424425" y="778511"/>
                  </a:lnTo>
                  <a:lnTo>
                    <a:pt x="433305" y="766446"/>
                  </a:lnTo>
                  <a:lnTo>
                    <a:pt x="442819" y="754698"/>
                  </a:lnTo>
                  <a:lnTo>
                    <a:pt x="452650" y="743586"/>
                  </a:lnTo>
                  <a:lnTo>
                    <a:pt x="462482" y="732791"/>
                  </a:lnTo>
                  <a:lnTo>
                    <a:pt x="473264" y="722631"/>
                  </a:lnTo>
                  <a:lnTo>
                    <a:pt x="484047" y="713423"/>
                  </a:lnTo>
                  <a:lnTo>
                    <a:pt x="495464" y="704533"/>
                  </a:lnTo>
                  <a:lnTo>
                    <a:pt x="507516" y="696596"/>
                  </a:lnTo>
                  <a:lnTo>
                    <a:pt x="519567" y="688976"/>
                  </a:lnTo>
                  <a:lnTo>
                    <a:pt x="531936" y="682308"/>
                  </a:lnTo>
                  <a:lnTo>
                    <a:pt x="538278" y="679133"/>
                  </a:lnTo>
                  <a:lnTo>
                    <a:pt x="544938" y="676276"/>
                  </a:lnTo>
                  <a:lnTo>
                    <a:pt x="551281" y="673418"/>
                  </a:lnTo>
                  <a:lnTo>
                    <a:pt x="557941" y="670878"/>
                  </a:lnTo>
                  <a:lnTo>
                    <a:pt x="564284" y="668338"/>
                  </a:lnTo>
                  <a:lnTo>
                    <a:pt x="571261" y="666433"/>
                  </a:lnTo>
                  <a:lnTo>
                    <a:pt x="577921" y="664211"/>
                  </a:lnTo>
                  <a:lnTo>
                    <a:pt x="584898" y="662623"/>
                  </a:lnTo>
                  <a:lnTo>
                    <a:pt x="591875" y="661036"/>
                  </a:lnTo>
                  <a:lnTo>
                    <a:pt x="598535" y="659766"/>
                  </a:lnTo>
                  <a:lnTo>
                    <a:pt x="605830" y="658178"/>
                  </a:lnTo>
                  <a:lnTo>
                    <a:pt x="612490" y="657226"/>
                  </a:lnTo>
                  <a:lnTo>
                    <a:pt x="619784" y="656591"/>
                  </a:lnTo>
                  <a:lnTo>
                    <a:pt x="627078" y="655956"/>
                  </a:lnTo>
                  <a:lnTo>
                    <a:pt x="634055" y="655638"/>
                  </a:lnTo>
                  <a:close/>
                  <a:moveTo>
                    <a:pt x="1604962" y="463550"/>
                  </a:moveTo>
                  <a:lnTo>
                    <a:pt x="1776412" y="463550"/>
                  </a:lnTo>
                  <a:lnTo>
                    <a:pt x="1776412" y="1252538"/>
                  </a:lnTo>
                  <a:lnTo>
                    <a:pt x="1604962" y="1252538"/>
                  </a:lnTo>
                  <a:lnTo>
                    <a:pt x="1604962" y="463550"/>
                  </a:lnTo>
                  <a:close/>
                  <a:moveTo>
                    <a:pt x="0" y="0"/>
                  </a:moveTo>
                  <a:lnTo>
                    <a:pt x="2125663" y="0"/>
                  </a:lnTo>
                  <a:lnTo>
                    <a:pt x="2125663" y="171553"/>
                  </a:lnTo>
                  <a:lnTo>
                    <a:pt x="2039621" y="171553"/>
                  </a:lnTo>
                  <a:lnTo>
                    <a:pt x="2039621" y="1577975"/>
                  </a:lnTo>
                  <a:lnTo>
                    <a:pt x="1252220" y="1577975"/>
                  </a:lnTo>
                  <a:lnTo>
                    <a:pt x="1252220" y="1449310"/>
                  </a:lnTo>
                  <a:lnTo>
                    <a:pt x="1911033" y="1449310"/>
                  </a:lnTo>
                  <a:lnTo>
                    <a:pt x="1911033" y="171553"/>
                  </a:lnTo>
                  <a:lnTo>
                    <a:pt x="195263" y="171553"/>
                  </a:lnTo>
                  <a:lnTo>
                    <a:pt x="195263" y="1249164"/>
                  </a:lnTo>
                  <a:lnTo>
                    <a:pt x="66675" y="1249164"/>
                  </a:lnTo>
                  <a:lnTo>
                    <a:pt x="66675" y="171553"/>
                  </a:lnTo>
                  <a:lnTo>
                    <a:pt x="0" y="17155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D493F"/>
            </a:solidFill>
            <a:ln>
              <a:noFill/>
            </a:ln>
            <a:extLst/>
          </p:spPr>
          <p:txBody>
            <a:bodyPr anchor="ctr">
              <a:scene3d>
                <a:camera prst="orthographicFront"/>
                <a:lightRig rig="threePt" dir="t"/>
              </a:scene3d>
              <a:sp3d contourW="12700">
                <a:contourClr>
                  <a:srgbClr val="FFFFFF"/>
                </a:contourClr>
              </a:sp3d>
            </a:bodyPr>
            <a:lstStyle/>
            <a:p>
              <a:pPr algn="ctr">
                <a:defRPr/>
              </a:pPr>
              <a:endParaRPr lang="zh-CN" altLang="en-US" sz="2400" dirty="0">
                <a:solidFill>
                  <a:srgbClr val="FFFFFF"/>
                </a:solidFill>
                <a:ea typeface="微软雅黑" pitchFamily="34" charset="-122"/>
              </a:endParaRPr>
            </a:p>
          </p:txBody>
        </p:sp>
      </p:grpSp>
      <p:sp>
        <p:nvSpPr>
          <p:cNvPr id="7" name="文本框 6"/>
          <p:cNvSpPr txBox="1"/>
          <p:nvPr/>
        </p:nvSpPr>
        <p:spPr>
          <a:xfrm>
            <a:off x="2459278" y="1425341"/>
            <a:ext cx="4811317" cy="4062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 smtClean="0"/>
              <a:t>表结构图</a:t>
            </a:r>
            <a:endParaRPr lang="zh-CN" altLang="en-US" dirty="0"/>
          </a:p>
        </p:txBody>
      </p:sp>
      <p:pic>
        <p:nvPicPr>
          <p:cNvPr id="7170" name="Picture 2" descr="TQLSA$IB6P76)2@E7TF6Q(9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03089" y="2542479"/>
            <a:ext cx="7535012" cy="252990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29315989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0"/>
    </mc:Choice>
    <mc:Fallback xmlns="">
      <p:transition spd="slow" advTm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1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" dur="500" tmFilter="0,0; .5, 1; 1, 1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组合 3"/>
          <p:cNvGrpSpPr/>
          <p:nvPr/>
        </p:nvGrpSpPr>
        <p:grpSpPr>
          <a:xfrm>
            <a:off x="2314312" y="480898"/>
            <a:ext cx="3484321" cy="646331"/>
            <a:chOff x="2314312" y="480898"/>
            <a:chExt cx="3484321" cy="646331"/>
          </a:xfrm>
        </p:grpSpPr>
        <p:sp>
          <p:nvSpPr>
            <p:cNvPr id="2" name="文本框 1"/>
            <p:cNvSpPr txBox="1"/>
            <p:nvPr/>
          </p:nvSpPr>
          <p:spPr>
            <a:xfrm>
              <a:off x="2780906" y="480898"/>
              <a:ext cx="3017727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3600" b="1" dirty="0" smtClean="0">
                  <a:solidFill>
                    <a:srgbClr val="1D2A54"/>
                  </a:solidFill>
                  <a:latin typeface="微软雅黑" pitchFamily="34" charset="-122"/>
                  <a:ea typeface="微软雅黑" pitchFamily="34" charset="-122"/>
                </a:rPr>
                <a:t>系统架构设计</a:t>
              </a:r>
              <a:endParaRPr lang="zh-CN" altLang="en-US" sz="3600" b="1" dirty="0">
                <a:solidFill>
                  <a:srgbClr val="1D2A54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" name="KSO_Shape"/>
            <p:cNvSpPr>
              <a:spLocks/>
            </p:cNvSpPr>
            <p:nvPr/>
          </p:nvSpPr>
          <p:spPr bwMode="auto">
            <a:xfrm>
              <a:off x="2314312" y="623349"/>
              <a:ext cx="466594" cy="361428"/>
            </a:xfrm>
            <a:custGeom>
              <a:avLst/>
              <a:gdLst>
                <a:gd name="T0" fmla="*/ 432030 w 2125663"/>
                <a:gd name="T1" fmla="*/ 1344893 h 1811338"/>
                <a:gd name="T2" fmla="*/ 462740 w 2125663"/>
                <a:gd name="T3" fmla="*/ 1477960 h 1811338"/>
                <a:gd name="T4" fmla="*/ 513638 w 2125663"/>
                <a:gd name="T5" fmla="*/ 1557743 h 1811338"/>
                <a:gd name="T6" fmla="*/ 516481 w 2125663"/>
                <a:gd name="T7" fmla="*/ 1336346 h 1811338"/>
                <a:gd name="T8" fmla="*/ 503401 w 2125663"/>
                <a:gd name="T9" fmla="*/ 1310416 h 1811338"/>
                <a:gd name="T10" fmla="*/ 515913 w 2125663"/>
                <a:gd name="T11" fmla="*/ 1250009 h 1811338"/>
                <a:gd name="T12" fmla="*/ 618846 w 2125663"/>
                <a:gd name="T13" fmla="*/ 1242885 h 1811338"/>
                <a:gd name="T14" fmla="*/ 643583 w 2125663"/>
                <a:gd name="T15" fmla="*/ 1263116 h 1811338"/>
                <a:gd name="T16" fmla="*/ 642446 w 2125663"/>
                <a:gd name="T17" fmla="*/ 1324948 h 1811338"/>
                <a:gd name="T18" fmla="*/ 619414 w 2125663"/>
                <a:gd name="T19" fmla="*/ 1342899 h 1811338"/>
                <a:gd name="T20" fmla="*/ 664057 w 2125663"/>
                <a:gd name="T21" fmla="*/ 1524691 h 1811338"/>
                <a:gd name="T22" fmla="*/ 704434 w 2125663"/>
                <a:gd name="T23" fmla="*/ 1417553 h 1811338"/>
                <a:gd name="T24" fmla="*/ 725191 w 2125663"/>
                <a:gd name="T25" fmla="*/ 1259697 h 1811338"/>
                <a:gd name="T26" fmla="*/ 857412 w 2125663"/>
                <a:gd name="T27" fmla="*/ 1192451 h 1811338"/>
                <a:gd name="T28" fmla="*/ 923096 w 2125663"/>
                <a:gd name="T29" fmla="*/ 1212682 h 1811338"/>
                <a:gd name="T30" fmla="*/ 970013 w 2125663"/>
                <a:gd name="T31" fmla="*/ 1259697 h 1811338"/>
                <a:gd name="T32" fmla="*/ 990201 w 2125663"/>
                <a:gd name="T33" fmla="*/ 1325233 h 1811338"/>
                <a:gd name="T34" fmla="*/ 980818 w 2125663"/>
                <a:gd name="T35" fmla="*/ 1537228 h 1811338"/>
                <a:gd name="T36" fmla="*/ 935891 w 2125663"/>
                <a:gd name="T37" fmla="*/ 1570566 h 1811338"/>
                <a:gd name="T38" fmla="*/ 798837 w 2125663"/>
                <a:gd name="T39" fmla="*/ 1607608 h 1811338"/>
                <a:gd name="T40" fmla="*/ 617424 w 2125663"/>
                <a:gd name="T41" fmla="*/ 1622140 h 1811338"/>
                <a:gd name="T42" fmla="*/ 428049 w 2125663"/>
                <a:gd name="T43" fmla="*/ 1615872 h 1811338"/>
                <a:gd name="T44" fmla="*/ 264551 w 2125663"/>
                <a:gd name="T45" fmla="*/ 1588232 h 1811338"/>
                <a:gd name="T46" fmla="*/ 180669 w 2125663"/>
                <a:gd name="T47" fmla="*/ 1549481 h 1811338"/>
                <a:gd name="T48" fmla="*/ 159912 w 2125663"/>
                <a:gd name="T49" fmla="*/ 1517283 h 1811338"/>
                <a:gd name="T50" fmla="*/ 167873 w 2125663"/>
                <a:gd name="T51" fmla="*/ 1284201 h 1811338"/>
                <a:gd name="T52" fmla="*/ 205123 w 2125663"/>
                <a:gd name="T53" fmla="*/ 1228638 h 1811338"/>
                <a:gd name="T54" fmla="*/ 264266 w 2125663"/>
                <a:gd name="T55" fmla="*/ 1196440 h 1811338"/>
                <a:gd name="T56" fmla="*/ 421225 w 2125663"/>
                <a:gd name="T57" fmla="*/ 1183048 h 1811338"/>
                <a:gd name="T58" fmla="*/ 433514 w 2125663"/>
                <a:gd name="T59" fmla="*/ 761303 h 1811338"/>
                <a:gd name="T60" fmla="*/ 391450 w 2125663"/>
                <a:gd name="T61" fmla="*/ 813630 h 1811338"/>
                <a:gd name="T62" fmla="*/ 379229 w 2125663"/>
                <a:gd name="T63" fmla="*/ 902075 h 1811338"/>
                <a:gd name="T64" fmla="*/ 414756 w 2125663"/>
                <a:gd name="T65" fmla="*/ 1016114 h 1811338"/>
                <a:gd name="T66" fmla="*/ 487516 w 2125663"/>
                <a:gd name="T67" fmla="*/ 1099439 h 1811338"/>
                <a:gd name="T68" fmla="*/ 567666 w 2125663"/>
                <a:gd name="T69" fmla="*/ 1135272 h 1811338"/>
                <a:gd name="T70" fmla="*/ 645542 w 2125663"/>
                <a:gd name="T71" fmla="*/ 1111099 h 1811338"/>
                <a:gd name="T72" fmla="*/ 722282 w 2125663"/>
                <a:gd name="T73" fmla="*/ 1035452 h 1811338"/>
                <a:gd name="T74" fmla="*/ 767757 w 2125663"/>
                <a:gd name="T75" fmla="*/ 926248 h 1811338"/>
                <a:gd name="T76" fmla="*/ 666290 w 2125663"/>
                <a:gd name="T77" fmla="*/ 863967 h 1811338"/>
                <a:gd name="T78" fmla="*/ 546918 w 2125663"/>
                <a:gd name="T79" fmla="*/ 832116 h 1811338"/>
                <a:gd name="T80" fmla="*/ 484389 w 2125663"/>
                <a:gd name="T81" fmla="*/ 790595 h 1811338"/>
                <a:gd name="T82" fmla="*/ 452273 w 2125663"/>
                <a:gd name="T83" fmla="*/ 760734 h 1811338"/>
                <a:gd name="T84" fmla="*/ 568234 w 2125663"/>
                <a:gd name="T85" fmla="*/ 587258 h 1811338"/>
                <a:gd name="T86" fmla="*/ 631616 w 2125663"/>
                <a:gd name="T87" fmla="*/ 594937 h 1811338"/>
                <a:gd name="T88" fmla="*/ 705513 w 2125663"/>
                <a:gd name="T89" fmla="*/ 631054 h 1811338"/>
                <a:gd name="T90" fmla="*/ 790210 w 2125663"/>
                <a:gd name="T91" fmla="*/ 732864 h 1811338"/>
                <a:gd name="T92" fmla="*/ 826306 w 2125663"/>
                <a:gd name="T93" fmla="*/ 873920 h 1811338"/>
                <a:gd name="T94" fmla="*/ 818064 w 2125663"/>
                <a:gd name="T95" fmla="*/ 959237 h 1811338"/>
                <a:gd name="T96" fmla="*/ 780831 w 2125663"/>
                <a:gd name="T97" fmla="*/ 1048534 h 1811338"/>
                <a:gd name="T98" fmla="*/ 687607 w 2125663"/>
                <a:gd name="T99" fmla="*/ 1148922 h 1811338"/>
                <a:gd name="T100" fmla="*/ 588983 w 2125663"/>
                <a:gd name="T101" fmla="*/ 1190727 h 1811338"/>
                <a:gd name="T102" fmla="*/ 525033 w 2125663"/>
                <a:gd name="T103" fmla="*/ 1182480 h 1811338"/>
                <a:gd name="T104" fmla="*/ 421293 w 2125663"/>
                <a:gd name="T105" fmla="*/ 1115081 h 1811338"/>
                <a:gd name="T106" fmla="*/ 345406 w 2125663"/>
                <a:gd name="T107" fmla="*/ 1002463 h 1811338"/>
                <a:gd name="T108" fmla="*/ 325511 w 2125663"/>
                <a:gd name="T109" fmla="*/ 929092 h 1811338"/>
                <a:gd name="T110" fmla="*/ 330627 w 2125663"/>
                <a:gd name="T111" fmla="*/ 813915 h 1811338"/>
                <a:gd name="T112" fmla="*/ 388324 w 2125663"/>
                <a:gd name="T113" fmla="*/ 686510 h 1811338"/>
                <a:gd name="T114" fmla="*/ 482400 w 2125663"/>
                <a:gd name="T115" fmla="*/ 608303 h 1811338"/>
                <a:gd name="T116" fmla="*/ 542939 w 2125663"/>
                <a:gd name="T117" fmla="*/ 589534 h 1811338"/>
                <a:gd name="T118" fmla="*/ 0 w 2125663"/>
                <a:gd name="T119" fmla="*/ 0 h 1811338"/>
                <a:gd name="T120" fmla="*/ 174993 w 2125663"/>
                <a:gd name="T121" fmla="*/ 1118883 h 1811338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</a:gdLst>
              <a:ahLst/>
              <a:cxnLst>
                <a:cxn ang="T122">
                  <a:pos x="T0" y="T1"/>
                </a:cxn>
                <a:cxn ang="T123">
                  <a:pos x="T2" y="T3"/>
                </a:cxn>
                <a:cxn ang="T124">
                  <a:pos x="T4" y="T5"/>
                </a:cxn>
                <a:cxn ang="T125">
                  <a:pos x="T6" y="T7"/>
                </a:cxn>
                <a:cxn ang="T126">
                  <a:pos x="T8" y="T9"/>
                </a:cxn>
                <a:cxn ang="T127">
                  <a:pos x="T10" y="T11"/>
                </a:cxn>
                <a:cxn ang="T128">
                  <a:pos x="T12" y="T13"/>
                </a:cxn>
                <a:cxn ang="T129">
                  <a:pos x="T14" y="T15"/>
                </a:cxn>
                <a:cxn ang="T130">
                  <a:pos x="T16" y="T17"/>
                </a:cxn>
                <a:cxn ang="T131">
                  <a:pos x="T18" y="T19"/>
                </a:cxn>
                <a:cxn ang="T132">
                  <a:pos x="T20" y="T21"/>
                </a:cxn>
                <a:cxn ang="T133">
                  <a:pos x="T22" y="T23"/>
                </a:cxn>
                <a:cxn ang="T134">
                  <a:pos x="T24" y="T25"/>
                </a:cxn>
                <a:cxn ang="T135">
                  <a:pos x="T26" y="T27"/>
                </a:cxn>
                <a:cxn ang="T136">
                  <a:pos x="T28" y="T29"/>
                </a:cxn>
                <a:cxn ang="T137">
                  <a:pos x="T30" y="T31"/>
                </a:cxn>
                <a:cxn ang="T138">
                  <a:pos x="T32" y="T33"/>
                </a:cxn>
                <a:cxn ang="T139">
                  <a:pos x="T34" y="T35"/>
                </a:cxn>
                <a:cxn ang="T140">
                  <a:pos x="T36" y="T37"/>
                </a:cxn>
                <a:cxn ang="T141">
                  <a:pos x="T38" y="T39"/>
                </a:cxn>
                <a:cxn ang="T142">
                  <a:pos x="T40" y="T41"/>
                </a:cxn>
                <a:cxn ang="T143">
                  <a:pos x="T42" y="T43"/>
                </a:cxn>
                <a:cxn ang="T144">
                  <a:pos x="T44" y="T45"/>
                </a:cxn>
                <a:cxn ang="T145">
                  <a:pos x="T46" y="T47"/>
                </a:cxn>
                <a:cxn ang="T146">
                  <a:pos x="T48" y="T49"/>
                </a:cxn>
                <a:cxn ang="T147">
                  <a:pos x="T50" y="T51"/>
                </a:cxn>
                <a:cxn ang="T148">
                  <a:pos x="T52" y="T53"/>
                </a:cxn>
                <a:cxn ang="T149">
                  <a:pos x="T54" y="T55"/>
                </a:cxn>
                <a:cxn ang="T150">
                  <a:pos x="T56" y="T57"/>
                </a:cxn>
                <a:cxn ang="T151">
                  <a:pos x="T58" y="T59"/>
                </a:cxn>
                <a:cxn ang="T152">
                  <a:pos x="T60" y="T61"/>
                </a:cxn>
                <a:cxn ang="T153">
                  <a:pos x="T62" y="T63"/>
                </a:cxn>
                <a:cxn ang="T154">
                  <a:pos x="T64" y="T65"/>
                </a:cxn>
                <a:cxn ang="T155">
                  <a:pos x="T66" y="T67"/>
                </a:cxn>
                <a:cxn ang="T156">
                  <a:pos x="T68" y="T69"/>
                </a:cxn>
                <a:cxn ang="T157">
                  <a:pos x="T70" y="T71"/>
                </a:cxn>
                <a:cxn ang="T158">
                  <a:pos x="T72" y="T73"/>
                </a:cxn>
                <a:cxn ang="T159">
                  <a:pos x="T74" y="T75"/>
                </a:cxn>
                <a:cxn ang="T160">
                  <a:pos x="T76" y="T77"/>
                </a:cxn>
                <a:cxn ang="T161">
                  <a:pos x="T78" y="T79"/>
                </a:cxn>
                <a:cxn ang="T162">
                  <a:pos x="T80" y="T81"/>
                </a:cxn>
                <a:cxn ang="T163">
                  <a:pos x="T82" y="T83"/>
                </a:cxn>
                <a:cxn ang="T164">
                  <a:pos x="T84" y="T85"/>
                </a:cxn>
                <a:cxn ang="T165">
                  <a:pos x="T86" y="T87"/>
                </a:cxn>
                <a:cxn ang="T166">
                  <a:pos x="T88" y="T89"/>
                </a:cxn>
                <a:cxn ang="T167">
                  <a:pos x="T90" y="T91"/>
                </a:cxn>
                <a:cxn ang="T168">
                  <a:pos x="T92" y="T93"/>
                </a:cxn>
                <a:cxn ang="T169">
                  <a:pos x="T94" y="T95"/>
                </a:cxn>
                <a:cxn ang="T170">
                  <a:pos x="T96" y="T97"/>
                </a:cxn>
                <a:cxn ang="T171">
                  <a:pos x="T98" y="T99"/>
                </a:cxn>
                <a:cxn ang="T172">
                  <a:pos x="T100" y="T101"/>
                </a:cxn>
                <a:cxn ang="T173">
                  <a:pos x="T102" y="T103"/>
                </a:cxn>
                <a:cxn ang="T174">
                  <a:pos x="T104" y="T105"/>
                </a:cxn>
                <a:cxn ang="T175">
                  <a:pos x="T106" y="T107"/>
                </a:cxn>
                <a:cxn ang="T176">
                  <a:pos x="T108" y="T109"/>
                </a:cxn>
                <a:cxn ang="T177">
                  <a:pos x="T110" y="T111"/>
                </a:cxn>
                <a:cxn ang="T178">
                  <a:pos x="T112" y="T113"/>
                </a:cxn>
                <a:cxn ang="T179">
                  <a:pos x="T114" y="T115"/>
                </a:cxn>
                <a:cxn ang="T180">
                  <a:pos x="T116" y="T117"/>
                </a:cxn>
                <a:cxn ang="T181">
                  <a:pos x="T118" y="T119"/>
                </a:cxn>
                <a:cxn ang="T182">
                  <a:pos x="T120" y="T121"/>
                </a:cxn>
              </a:cxnLst>
              <a:rect l="0" t="0" r="r" b="b"/>
              <a:pathLst>
                <a:path w="2125663" h="1811338">
                  <a:moveTo>
                    <a:pt x="470017" y="1320800"/>
                  </a:moveTo>
                  <a:lnTo>
                    <a:pt x="470335" y="1343069"/>
                  </a:lnTo>
                  <a:lnTo>
                    <a:pt x="471286" y="1364382"/>
                  </a:lnTo>
                  <a:lnTo>
                    <a:pt x="472238" y="1385696"/>
                  </a:lnTo>
                  <a:lnTo>
                    <a:pt x="473190" y="1406374"/>
                  </a:lnTo>
                  <a:lnTo>
                    <a:pt x="474459" y="1426415"/>
                  </a:lnTo>
                  <a:lnTo>
                    <a:pt x="476363" y="1446139"/>
                  </a:lnTo>
                  <a:lnTo>
                    <a:pt x="478267" y="1464908"/>
                  </a:lnTo>
                  <a:lnTo>
                    <a:pt x="480170" y="1483677"/>
                  </a:lnTo>
                  <a:lnTo>
                    <a:pt x="482074" y="1501491"/>
                  </a:lnTo>
                  <a:lnTo>
                    <a:pt x="484612" y="1518988"/>
                  </a:lnTo>
                  <a:lnTo>
                    <a:pt x="487468" y="1535530"/>
                  </a:lnTo>
                  <a:lnTo>
                    <a:pt x="490323" y="1552072"/>
                  </a:lnTo>
                  <a:lnTo>
                    <a:pt x="493179" y="1567660"/>
                  </a:lnTo>
                  <a:lnTo>
                    <a:pt x="496352" y="1582611"/>
                  </a:lnTo>
                  <a:lnTo>
                    <a:pt x="500159" y="1597563"/>
                  </a:lnTo>
                  <a:lnTo>
                    <a:pt x="503649" y="1611560"/>
                  </a:lnTo>
                  <a:lnTo>
                    <a:pt x="507774" y="1624921"/>
                  </a:lnTo>
                  <a:lnTo>
                    <a:pt x="511899" y="1637646"/>
                  </a:lnTo>
                  <a:lnTo>
                    <a:pt x="516341" y="1650052"/>
                  </a:lnTo>
                  <a:lnTo>
                    <a:pt x="520783" y="1661505"/>
                  </a:lnTo>
                  <a:lnTo>
                    <a:pt x="525859" y="1672639"/>
                  </a:lnTo>
                  <a:lnTo>
                    <a:pt x="530936" y="1683137"/>
                  </a:lnTo>
                  <a:lnTo>
                    <a:pt x="536329" y="1692998"/>
                  </a:lnTo>
                  <a:lnTo>
                    <a:pt x="541723" y="1702224"/>
                  </a:lnTo>
                  <a:lnTo>
                    <a:pt x="547752" y="1710813"/>
                  </a:lnTo>
                  <a:lnTo>
                    <a:pt x="553463" y="1718766"/>
                  </a:lnTo>
                  <a:lnTo>
                    <a:pt x="559808" y="1726083"/>
                  </a:lnTo>
                  <a:lnTo>
                    <a:pt x="566154" y="1732763"/>
                  </a:lnTo>
                  <a:lnTo>
                    <a:pt x="573134" y="1739125"/>
                  </a:lnTo>
                  <a:lnTo>
                    <a:pt x="580114" y="1744215"/>
                  </a:lnTo>
                  <a:lnTo>
                    <a:pt x="587412" y="1749305"/>
                  </a:lnTo>
                  <a:lnTo>
                    <a:pt x="594709" y="1753123"/>
                  </a:lnTo>
                  <a:lnTo>
                    <a:pt x="594709" y="1499901"/>
                  </a:lnTo>
                  <a:lnTo>
                    <a:pt x="591537" y="1499264"/>
                  </a:lnTo>
                  <a:lnTo>
                    <a:pt x="588047" y="1498310"/>
                  </a:lnTo>
                  <a:lnTo>
                    <a:pt x="584874" y="1497038"/>
                  </a:lnTo>
                  <a:lnTo>
                    <a:pt x="582018" y="1495765"/>
                  </a:lnTo>
                  <a:lnTo>
                    <a:pt x="579163" y="1494175"/>
                  </a:lnTo>
                  <a:lnTo>
                    <a:pt x="576307" y="1491948"/>
                  </a:lnTo>
                  <a:lnTo>
                    <a:pt x="573769" y="1489721"/>
                  </a:lnTo>
                  <a:lnTo>
                    <a:pt x="571548" y="1487494"/>
                  </a:lnTo>
                  <a:lnTo>
                    <a:pt x="569327" y="1484949"/>
                  </a:lnTo>
                  <a:lnTo>
                    <a:pt x="567106" y="1482404"/>
                  </a:lnTo>
                  <a:lnTo>
                    <a:pt x="565519" y="1479223"/>
                  </a:lnTo>
                  <a:lnTo>
                    <a:pt x="564250" y="1476360"/>
                  </a:lnTo>
                  <a:lnTo>
                    <a:pt x="563298" y="1473179"/>
                  </a:lnTo>
                  <a:lnTo>
                    <a:pt x="562347" y="1469998"/>
                  </a:lnTo>
                  <a:lnTo>
                    <a:pt x="562029" y="1466180"/>
                  </a:lnTo>
                  <a:lnTo>
                    <a:pt x="561712" y="1462999"/>
                  </a:lnTo>
                  <a:lnTo>
                    <a:pt x="561712" y="1425143"/>
                  </a:lnTo>
                  <a:lnTo>
                    <a:pt x="562029" y="1421007"/>
                  </a:lnTo>
                  <a:lnTo>
                    <a:pt x="562664" y="1417508"/>
                  </a:lnTo>
                  <a:lnTo>
                    <a:pt x="563616" y="1414009"/>
                  </a:lnTo>
                  <a:lnTo>
                    <a:pt x="564885" y="1410191"/>
                  </a:lnTo>
                  <a:lnTo>
                    <a:pt x="566154" y="1407010"/>
                  </a:lnTo>
                  <a:lnTo>
                    <a:pt x="568375" y="1403829"/>
                  </a:lnTo>
                  <a:lnTo>
                    <a:pt x="570596" y="1400966"/>
                  </a:lnTo>
                  <a:lnTo>
                    <a:pt x="572817" y="1398103"/>
                  </a:lnTo>
                  <a:lnTo>
                    <a:pt x="575673" y="1395558"/>
                  </a:lnTo>
                  <a:lnTo>
                    <a:pt x="578528" y="1393649"/>
                  </a:lnTo>
                  <a:lnTo>
                    <a:pt x="581701" y="1391741"/>
                  </a:lnTo>
                  <a:lnTo>
                    <a:pt x="584874" y="1390150"/>
                  </a:lnTo>
                  <a:lnTo>
                    <a:pt x="588364" y="1388878"/>
                  </a:lnTo>
                  <a:lnTo>
                    <a:pt x="592171" y="1387605"/>
                  </a:lnTo>
                  <a:lnTo>
                    <a:pt x="595979" y="1386969"/>
                  </a:lnTo>
                  <a:lnTo>
                    <a:pt x="599786" y="1386969"/>
                  </a:lnTo>
                  <a:lnTo>
                    <a:pt x="682597" y="1386969"/>
                  </a:lnTo>
                  <a:lnTo>
                    <a:pt x="686721" y="1386969"/>
                  </a:lnTo>
                  <a:lnTo>
                    <a:pt x="690529" y="1387605"/>
                  </a:lnTo>
                  <a:lnTo>
                    <a:pt x="694019" y="1388878"/>
                  </a:lnTo>
                  <a:lnTo>
                    <a:pt x="697826" y="1390150"/>
                  </a:lnTo>
                  <a:lnTo>
                    <a:pt x="700999" y="1391741"/>
                  </a:lnTo>
                  <a:lnTo>
                    <a:pt x="704172" y="1393649"/>
                  </a:lnTo>
                  <a:lnTo>
                    <a:pt x="707345" y="1395558"/>
                  </a:lnTo>
                  <a:lnTo>
                    <a:pt x="709883" y="1398103"/>
                  </a:lnTo>
                  <a:lnTo>
                    <a:pt x="712104" y="1400966"/>
                  </a:lnTo>
                  <a:lnTo>
                    <a:pt x="714325" y="1403829"/>
                  </a:lnTo>
                  <a:lnTo>
                    <a:pt x="716229" y="1407010"/>
                  </a:lnTo>
                  <a:lnTo>
                    <a:pt x="718132" y="1410191"/>
                  </a:lnTo>
                  <a:lnTo>
                    <a:pt x="719402" y="1414009"/>
                  </a:lnTo>
                  <a:lnTo>
                    <a:pt x="720353" y="1417508"/>
                  </a:lnTo>
                  <a:lnTo>
                    <a:pt x="720671" y="1421007"/>
                  </a:lnTo>
                  <a:lnTo>
                    <a:pt x="720988" y="1425143"/>
                  </a:lnTo>
                  <a:lnTo>
                    <a:pt x="720988" y="1462999"/>
                  </a:lnTo>
                  <a:lnTo>
                    <a:pt x="720988" y="1466180"/>
                  </a:lnTo>
                  <a:lnTo>
                    <a:pt x="720353" y="1469998"/>
                  </a:lnTo>
                  <a:lnTo>
                    <a:pt x="719719" y="1473179"/>
                  </a:lnTo>
                  <a:lnTo>
                    <a:pt x="718450" y="1476360"/>
                  </a:lnTo>
                  <a:lnTo>
                    <a:pt x="716863" y="1479223"/>
                  </a:lnTo>
                  <a:lnTo>
                    <a:pt x="715277" y="1482404"/>
                  </a:lnTo>
                  <a:lnTo>
                    <a:pt x="713373" y="1484949"/>
                  </a:lnTo>
                  <a:lnTo>
                    <a:pt x="711469" y="1487494"/>
                  </a:lnTo>
                  <a:lnTo>
                    <a:pt x="708931" y="1489721"/>
                  </a:lnTo>
                  <a:lnTo>
                    <a:pt x="706710" y="1491948"/>
                  </a:lnTo>
                  <a:lnTo>
                    <a:pt x="703537" y="1494175"/>
                  </a:lnTo>
                  <a:lnTo>
                    <a:pt x="700682" y="1495765"/>
                  </a:lnTo>
                  <a:lnTo>
                    <a:pt x="697826" y="1497038"/>
                  </a:lnTo>
                  <a:lnTo>
                    <a:pt x="694653" y="1498310"/>
                  </a:lnTo>
                  <a:lnTo>
                    <a:pt x="691163" y="1499264"/>
                  </a:lnTo>
                  <a:lnTo>
                    <a:pt x="687991" y="1499901"/>
                  </a:lnTo>
                  <a:lnTo>
                    <a:pt x="687991" y="1753123"/>
                  </a:lnTo>
                  <a:lnTo>
                    <a:pt x="695605" y="1749305"/>
                  </a:lnTo>
                  <a:lnTo>
                    <a:pt x="702586" y="1744215"/>
                  </a:lnTo>
                  <a:lnTo>
                    <a:pt x="709566" y="1739125"/>
                  </a:lnTo>
                  <a:lnTo>
                    <a:pt x="716229" y="1732763"/>
                  </a:lnTo>
                  <a:lnTo>
                    <a:pt x="722892" y="1726083"/>
                  </a:lnTo>
                  <a:lnTo>
                    <a:pt x="729237" y="1718766"/>
                  </a:lnTo>
                  <a:lnTo>
                    <a:pt x="734948" y="1710813"/>
                  </a:lnTo>
                  <a:lnTo>
                    <a:pt x="740977" y="1702224"/>
                  </a:lnTo>
                  <a:lnTo>
                    <a:pt x="746371" y="1692998"/>
                  </a:lnTo>
                  <a:lnTo>
                    <a:pt x="751447" y="1683137"/>
                  </a:lnTo>
                  <a:lnTo>
                    <a:pt x="756841" y="1672639"/>
                  </a:lnTo>
                  <a:lnTo>
                    <a:pt x="761600" y="1661505"/>
                  </a:lnTo>
                  <a:lnTo>
                    <a:pt x="766359" y="1650052"/>
                  </a:lnTo>
                  <a:lnTo>
                    <a:pt x="770801" y="1637646"/>
                  </a:lnTo>
                  <a:lnTo>
                    <a:pt x="774926" y="1624921"/>
                  </a:lnTo>
                  <a:lnTo>
                    <a:pt x="779051" y="1611560"/>
                  </a:lnTo>
                  <a:lnTo>
                    <a:pt x="782541" y="1597563"/>
                  </a:lnTo>
                  <a:lnTo>
                    <a:pt x="786031" y="1582611"/>
                  </a:lnTo>
                  <a:lnTo>
                    <a:pt x="789521" y="1567660"/>
                  </a:lnTo>
                  <a:lnTo>
                    <a:pt x="792377" y="1552072"/>
                  </a:lnTo>
                  <a:lnTo>
                    <a:pt x="795232" y="1535530"/>
                  </a:lnTo>
                  <a:lnTo>
                    <a:pt x="797770" y="1518988"/>
                  </a:lnTo>
                  <a:lnTo>
                    <a:pt x="800626" y="1501491"/>
                  </a:lnTo>
                  <a:lnTo>
                    <a:pt x="802530" y="1483677"/>
                  </a:lnTo>
                  <a:lnTo>
                    <a:pt x="804751" y="1464908"/>
                  </a:lnTo>
                  <a:lnTo>
                    <a:pt x="806337" y="1446139"/>
                  </a:lnTo>
                  <a:lnTo>
                    <a:pt x="807923" y="1426415"/>
                  </a:lnTo>
                  <a:lnTo>
                    <a:pt x="809193" y="1406374"/>
                  </a:lnTo>
                  <a:lnTo>
                    <a:pt x="810779" y="1385696"/>
                  </a:lnTo>
                  <a:lnTo>
                    <a:pt x="811731" y="1364382"/>
                  </a:lnTo>
                  <a:lnTo>
                    <a:pt x="812365" y="1343069"/>
                  </a:lnTo>
                  <a:lnTo>
                    <a:pt x="813000" y="1320800"/>
                  </a:lnTo>
                  <a:lnTo>
                    <a:pt x="840921" y="1322709"/>
                  </a:lnTo>
                  <a:lnTo>
                    <a:pt x="866621" y="1324300"/>
                  </a:lnTo>
                  <a:lnTo>
                    <a:pt x="909771" y="1327481"/>
                  </a:lnTo>
                  <a:lnTo>
                    <a:pt x="938644" y="1330026"/>
                  </a:lnTo>
                  <a:lnTo>
                    <a:pt x="948797" y="1330980"/>
                  </a:lnTo>
                  <a:lnTo>
                    <a:pt x="956729" y="1331298"/>
                  </a:lnTo>
                  <a:lnTo>
                    <a:pt x="964661" y="1331934"/>
                  </a:lnTo>
                  <a:lnTo>
                    <a:pt x="972593" y="1332889"/>
                  </a:lnTo>
                  <a:lnTo>
                    <a:pt x="980208" y="1334161"/>
                  </a:lnTo>
                  <a:lnTo>
                    <a:pt x="987823" y="1335752"/>
                  </a:lnTo>
                  <a:lnTo>
                    <a:pt x="995437" y="1337979"/>
                  </a:lnTo>
                  <a:lnTo>
                    <a:pt x="1002418" y="1340205"/>
                  </a:lnTo>
                  <a:lnTo>
                    <a:pt x="1009715" y="1343387"/>
                  </a:lnTo>
                  <a:lnTo>
                    <a:pt x="1016378" y="1346250"/>
                  </a:lnTo>
                  <a:lnTo>
                    <a:pt x="1023358" y="1349749"/>
                  </a:lnTo>
                  <a:lnTo>
                    <a:pt x="1030021" y="1353885"/>
                  </a:lnTo>
                  <a:lnTo>
                    <a:pt x="1036050" y="1357702"/>
                  </a:lnTo>
                  <a:lnTo>
                    <a:pt x="1042395" y="1361837"/>
                  </a:lnTo>
                  <a:lnTo>
                    <a:pt x="1048106" y="1366927"/>
                  </a:lnTo>
                  <a:lnTo>
                    <a:pt x="1053817" y="1371699"/>
                  </a:lnTo>
                  <a:lnTo>
                    <a:pt x="1059211" y="1377107"/>
                  </a:lnTo>
                  <a:lnTo>
                    <a:pt x="1064605" y="1382197"/>
                  </a:lnTo>
                  <a:lnTo>
                    <a:pt x="1069364" y="1388241"/>
                  </a:lnTo>
                  <a:lnTo>
                    <a:pt x="1073806" y="1393967"/>
                  </a:lnTo>
                  <a:lnTo>
                    <a:pt x="1078248" y="1400012"/>
                  </a:lnTo>
                  <a:lnTo>
                    <a:pt x="1082373" y="1406374"/>
                  </a:lnTo>
                  <a:lnTo>
                    <a:pt x="1085863" y="1413054"/>
                  </a:lnTo>
                  <a:lnTo>
                    <a:pt x="1089670" y="1419735"/>
                  </a:lnTo>
                  <a:lnTo>
                    <a:pt x="1092843" y="1426734"/>
                  </a:lnTo>
                  <a:lnTo>
                    <a:pt x="1095381" y="1433732"/>
                  </a:lnTo>
                  <a:lnTo>
                    <a:pt x="1097920" y="1441049"/>
                  </a:lnTo>
                  <a:lnTo>
                    <a:pt x="1100141" y="1448684"/>
                  </a:lnTo>
                  <a:lnTo>
                    <a:pt x="1101727" y="1456000"/>
                  </a:lnTo>
                  <a:lnTo>
                    <a:pt x="1103314" y="1463635"/>
                  </a:lnTo>
                  <a:lnTo>
                    <a:pt x="1104265" y="1471588"/>
                  </a:lnTo>
                  <a:lnTo>
                    <a:pt x="1104900" y="1479541"/>
                  </a:lnTo>
                  <a:lnTo>
                    <a:pt x="1104900" y="1487494"/>
                  </a:lnTo>
                  <a:lnTo>
                    <a:pt x="1104900" y="1686000"/>
                  </a:lnTo>
                  <a:lnTo>
                    <a:pt x="1104900" y="1690135"/>
                  </a:lnTo>
                  <a:lnTo>
                    <a:pt x="1104265" y="1693953"/>
                  </a:lnTo>
                  <a:lnTo>
                    <a:pt x="1103631" y="1697770"/>
                  </a:lnTo>
                  <a:lnTo>
                    <a:pt x="1102362" y="1701906"/>
                  </a:lnTo>
                  <a:lnTo>
                    <a:pt x="1101093" y="1705405"/>
                  </a:lnTo>
                  <a:lnTo>
                    <a:pt x="1099189" y="1709222"/>
                  </a:lnTo>
                  <a:lnTo>
                    <a:pt x="1096968" y="1713040"/>
                  </a:lnTo>
                  <a:lnTo>
                    <a:pt x="1094430" y="1716221"/>
                  </a:lnTo>
                  <a:lnTo>
                    <a:pt x="1091891" y="1719720"/>
                  </a:lnTo>
                  <a:lnTo>
                    <a:pt x="1089036" y="1722901"/>
                  </a:lnTo>
                  <a:lnTo>
                    <a:pt x="1085546" y="1726719"/>
                  </a:lnTo>
                  <a:lnTo>
                    <a:pt x="1082056" y="1729900"/>
                  </a:lnTo>
                  <a:lnTo>
                    <a:pt x="1078248" y="1732763"/>
                  </a:lnTo>
                  <a:lnTo>
                    <a:pt x="1074124" y="1736262"/>
                  </a:lnTo>
                  <a:lnTo>
                    <a:pt x="1069682" y="1739125"/>
                  </a:lnTo>
                  <a:lnTo>
                    <a:pt x="1065240" y="1741989"/>
                  </a:lnTo>
                  <a:lnTo>
                    <a:pt x="1055404" y="1748033"/>
                  </a:lnTo>
                  <a:lnTo>
                    <a:pt x="1044299" y="1753441"/>
                  </a:lnTo>
                  <a:lnTo>
                    <a:pt x="1032560" y="1758531"/>
                  </a:lnTo>
                  <a:lnTo>
                    <a:pt x="1019868" y="1763939"/>
                  </a:lnTo>
                  <a:lnTo>
                    <a:pt x="1005908" y="1768392"/>
                  </a:lnTo>
                  <a:lnTo>
                    <a:pt x="991630" y="1773164"/>
                  </a:lnTo>
                  <a:lnTo>
                    <a:pt x="976718" y="1777300"/>
                  </a:lnTo>
                  <a:lnTo>
                    <a:pt x="960854" y="1781117"/>
                  </a:lnTo>
                  <a:lnTo>
                    <a:pt x="944038" y="1784934"/>
                  </a:lnTo>
                  <a:lnTo>
                    <a:pt x="927222" y="1788434"/>
                  </a:lnTo>
                  <a:lnTo>
                    <a:pt x="909454" y="1791615"/>
                  </a:lnTo>
                  <a:lnTo>
                    <a:pt x="891369" y="1794796"/>
                  </a:lnTo>
                  <a:lnTo>
                    <a:pt x="872332" y="1797341"/>
                  </a:lnTo>
                  <a:lnTo>
                    <a:pt x="853295" y="1799886"/>
                  </a:lnTo>
                  <a:lnTo>
                    <a:pt x="833941" y="1801795"/>
                  </a:lnTo>
                  <a:lnTo>
                    <a:pt x="813952" y="1804022"/>
                  </a:lnTo>
                  <a:lnTo>
                    <a:pt x="793328" y="1805930"/>
                  </a:lnTo>
                  <a:lnTo>
                    <a:pt x="773022" y="1807203"/>
                  </a:lnTo>
                  <a:lnTo>
                    <a:pt x="752399" y="1808475"/>
                  </a:lnTo>
                  <a:lnTo>
                    <a:pt x="731458" y="1809748"/>
                  </a:lnTo>
                  <a:lnTo>
                    <a:pt x="710200" y="1810384"/>
                  </a:lnTo>
                  <a:lnTo>
                    <a:pt x="688942" y="1811020"/>
                  </a:lnTo>
                  <a:lnTo>
                    <a:pt x="667684" y="1811338"/>
                  </a:lnTo>
                  <a:lnTo>
                    <a:pt x="646427" y="1811338"/>
                  </a:lnTo>
                  <a:lnTo>
                    <a:pt x="625486" y="1811338"/>
                  </a:lnTo>
                  <a:lnTo>
                    <a:pt x="603911" y="1811020"/>
                  </a:lnTo>
                  <a:lnTo>
                    <a:pt x="582653" y="1810384"/>
                  </a:lnTo>
                  <a:lnTo>
                    <a:pt x="561395" y="1809748"/>
                  </a:lnTo>
                  <a:lnTo>
                    <a:pt x="540137" y="1808475"/>
                  </a:lnTo>
                  <a:lnTo>
                    <a:pt x="518879" y="1807203"/>
                  </a:lnTo>
                  <a:lnTo>
                    <a:pt x="498573" y="1805930"/>
                  </a:lnTo>
                  <a:lnTo>
                    <a:pt x="477632" y="1804022"/>
                  </a:lnTo>
                  <a:lnTo>
                    <a:pt x="457326" y="1801795"/>
                  </a:lnTo>
                  <a:lnTo>
                    <a:pt x="437337" y="1799886"/>
                  </a:lnTo>
                  <a:lnTo>
                    <a:pt x="417983" y="1797341"/>
                  </a:lnTo>
                  <a:lnTo>
                    <a:pt x="398629" y="1794796"/>
                  </a:lnTo>
                  <a:lnTo>
                    <a:pt x="379909" y="1791615"/>
                  </a:lnTo>
                  <a:lnTo>
                    <a:pt x="361824" y="1788434"/>
                  </a:lnTo>
                  <a:lnTo>
                    <a:pt x="344056" y="1784934"/>
                  </a:lnTo>
                  <a:lnTo>
                    <a:pt x="327240" y="1781117"/>
                  </a:lnTo>
                  <a:lnTo>
                    <a:pt x="310741" y="1777300"/>
                  </a:lnTo>
                  <a:lnTo>
                    <a:pt x="295195" y="1773164"/>
                  </a:lnTo>
                  <a:lnTo>
                    <a:pt x="280600" y="1768392"/>
                  </a:lnTo>
                  <a:lnTo>
                    <a:pt x="266322" y="1763939"/>
                  </a:lnTo>
                  <a:lnTo>
                    <a:pt x="252996" y="1758531"/>
                  </a:lnTo>
                  <a:lnTo>
                    <a:pt x="240622" y="1753441"/>
                  </a:lnTo>
                  <a:lnTo>
                    <a:pt x="229517" y="1748033"/>
                  </a:lnTo>
                  <a:lnTo>
                    <a:pt x="219047" y="1741989"/>
                  </a:lnTo>
                  <a:lnTo>
                    <a:pt x="214288" y="1739125"/>
                  </a:lnTo>
                  <a:lnTo>
                    <a:pt x="209846" y="1736262"/>
                  </a:lnTo>
                  <a:lnTo>
                    <a:pt x="205404" y="1732763"/>
                  </a:lnTo>
                  <a:lnTo>
                    <a:pt x="201596" y="1729900"/>
                  </a:lnTo>
                  <a:lnTo>
                    <a:pt x="198106" y="1726719"/>
                  </a:lnTo>
                  <a:lnTo>
                    <a:pt x="194299" y="1722901"/>
                  </a:lnTo>
                  <a:lnTo>
                    <a:pt x="191443" y="1719720"/>
                  </a:lnTo>
                  <a:lnTo>
                    <a:pt x="188588" y="1716221"/>
                  </a:lnTo>
                  <a:lnTo>
                    <a:pt x="186367" y="1713040"/>
                  </a:lnTo>
                  <a:lnTo>
                    <a:pt x="183828" y="1709222"/>
                  </a:lnTo>
                  <a:lnTo>
                    <a:pt x="181925" y="1705405"/>
                  </a:lnTo>
                  <a:lnTo>
                    <a:pt x="180338" y="1701906"/>
                  </a:lnTo>
                  <a:lnTo>
                    <a:pt x="179386" y="1697770"/>
                  </a:lnTo>
                  <a:lnTo>
                    <a:pt x="178435" y="1693953"/>
                  </a:lnTo>
                  <a:lnTo>
                    <a:pt x="177800" y="1690135"/>
                  </a:lnTo>
                  <a:lnTo>
                    <a:pt x="177800" y="1686000"/>
                  </a:lnTo>
                  <a:lnTo>
                    <a:pt x="177800" y="1487494"/>
                  </a:lnTo>
                  <a:lnTo>
                    <a:pt x="178117" y="1479541"/>
                  </a:lnTo>
                  <a:lnTo>
                    <a:pt x="178435" y="1471588"/>
                  </a:lnTo>
                  <a:lnTo>
                    <a:pt x="179386" y="1463635"/>
                  </a:lnTo>
                  <a:lnTo>
                    <a:pt x="180973" y="1456000"/>
                  </a:lnTo>
                  <a:lnTo>
                    <a:pt x="182559" y="1448684"/>
                  </a:lnTo>
                  <a:lnTo>
                    <a:pt x="184463" y="1441049"/>
                  </a:lnTo>
                  <a:lnTo>
                    <a:pt x="187318" y="1433732"/>
                  </a:lnTo>
                  <a:lnTo>
                    <a:pt x="190174" y="1426734"/>
                  </a:lnTo>
                  <a:lnTo>
                    <a:pt x="193030" y="1419735"/>
                  </a:lnTo>
                  <a:lnTo>
                    <a:pt x="196520" y="1413054"/>
                  </a:lnTo>
                  <a:lnTo>
                    <a:pt x="200327" y="1406374"/>
                  </a:lnTo>
                  <a:lnTo>
                    <a:pt x="204452" y="1400012"/>
                  </a:lnTo>
                  <a:lnTo>
                    <a:pt x="208576" y="1393967"/>
                  </a:lnTo>
                  <a:lnTo>
                    <a:pt x="213336" y="1388241"/>
                  </a:lnTo>
                  <a:lnTo>
                    <a:pt x="218095" y="1382197"/>
                  </a:lnTo>
                  <a:lnTo>
                    <a:pt x="223489" y="1377107"/>
                  </a:lnTo>
                  <a:lnTo>
                    <a:pt x="228883" y="1371699"/>
                  </a:lnTo>
                  <a:lnTo>
                    <a:pt x="234594" y="1366927"/>
                  </a:lnTo>
                  <a:lnTo>
                    <a:pt x="240305" y="1361837"/>
                  </a:lnTo>
                  <a:lnTo>
                    <a:pt x="246650" y="1357702"/>
                  </a:lnTo>
                  <a:lnTo>
                    <a:pt x="252679" y="1353885"/>
                  </a:lnTo>
                  <a:lnTo>
                    <a:pt x="259659" y="1349749"/>
                  </a:lnTo>
                  <a:lnTo>
                    <a:pt x="266005" y="1346250"/>
                  </a:lnTo>
                  <a:lnTo>
                    <a:pt x="272985" y="1343387"/>
                  </a:lnTo>
                  <a:lnTo>
                    <a:pt x="280282" y="1340205"/>
                  </a:lnTo>
                  <a:lnTo>
                    <a:pt x="287263" y="1337979"/>
                  </a:lnTo>
                  <a:lnTo>
                    <a:pt x="294877" y="1335752"/>
                  </a:lnTo>
                  <a:lnTo>
                    <a:pt x="302492" y="1334161"/>
                  </a:lnTo>
                  <a:lnTo>
                    <a:pt x="310107" y="1332889"/>
                  </a:lnTo>
                  <a:lnTo>
                    <a:pt x="318039" y="1331934"/>
                  </a:lnTo>
                  <a:lnTo>
                    <a:pt x="325971" y="1331298"/>
                  </a:lnTo>
                  <a:lnTo>
                    <a:pt x="333903" y="1330980"/>
                  </a:lnTo>
                  <a:lnTo>
                    <a:pt x="344056" y="1330026"/>
                  </a:lnTo>
                  <a:lnTo>
                    <a:pt x="372929" y="1327481"/>
                  </a:lnTo>
                  <a:lnTo>
                    <a:pt x="415762" y="1324300"/>
                  </a:lnTo>
                  <a:lnTo>
                    <a:pt x="441779" y="1322709"/>
                  </a:lnTo>
                  <a:lnTo>
                    <a:pt x="470017" y="1320800"/>
                  </a:lnTo>
                  <a:close/>
                  <a:moveTo>
                    <a:pt x="1004887" y="995363"/>
                  </a:moveTo>
                  <a:lnTo>
                    <a:pt x="1176337" y="995363"/>
                  </a:lnTo>
                  <a:lnTo>
                    <a:pt x="1176337" y="1265238"/>
                  </a:lnTo>
                  <a:lnTo>
                    <a:pt x="1004887" y="1265238"/>
                  </a:lnTo>
                  <a:lnTo>
                    <a:pt x="1004887" y="995363"/>
                  </a:lnTo>
                  <a:close/>
                  <a:moveTo>
                    <a:pt x="493561" y="847408"/>
                  </a:moveTo>
                  <a:lnTo>
                    <a:pt x="491024" y="847726"/>
                  </a:lnTo>
                  <a:lnTo>
                    <a:pt x="488804" y="848043"/>
                  </a:lnTo>
                  <a:lnTo>
                    <a:pt x="485950" y="848996"/>
                  </a:lnTo>
                  <a:lnTo>
                    <a:pt x="483730" y="849948"/>
                  </a:lnTo>
                  <a:lnTo>
                    <a:pt x="481510" y="851218"/>
                  </a:lnTo>
                  <a:lnTo>
                    <a:pt x="479290" y="852806"/>
                  </a:lnTo>
                  <a:lnTo>
                    <a:pt x="475167" y="856933"/>
                  </a:lnTo>
                  <a:lnTo>
                    <a:pt x="470727" y="861061"/>
                  </a:lnTo>
                  <a:lnTo>
                    <a:pt x="466604" y="865823"/>
                  </a:lnTo>
                  <a:lnTo>
                    <a:pt x="462482" y="871221"/>
                  </a:lnTo>
                  <a:lnTo>
                    <a:pt x="454553" y="882651"/>
                  </a:lnTo>
                  <a:lnTo>
                    <a:pt x="448527" y="890906"/>
                  </a:lnTo>
                  <a:lnTo>
                    <a:pt x="442819" y="899478"/>
                  </a:lnTo>
                  <a:lnTo>
                    <a:pt x="436793" y="908368"/>
                  </a:lnTo>
                  <a:lnTo>
                    <a:pt x="431402" y="917893"/>
                  </a:lnTo>
                  <a:lnTo>
                    <a:pt x="429499" y="926783"/>
                  </a:lnTo>
                  <a:lnTo>
                    <a:pt x="427596" y="935673"/>
                  </a:lnTo>
                  <a:lnTo>
                    <a:pt x="426010" y="945198"/>
                  </a:lnTo>
                  <a:lnTo>
                    <a:pt x="424742" y="954406"/>
                  </a:lnTo>
                  <a:lnTo>
                    <a:pt x="423790" y="963931"/>
                  </a:lnTo>
                  <a:lnTo>
                    <a:pt x="423156" y="973773"/>
                  </a:lnTo>
                  <a:lnTo>
                    <a:pt x="422839" y="982981"/>
                  </a:lnTo>
                  <a:lnTo>
                    <a:pt x="422839" y="992823"/>
                  </a:lnTo>
                  <a:lnTo>
                    <a:pt x="423156" y="1007111"/>
                  </a:lnTo>
                  <a:lnTo>
                    <a:pt x="424107" y="1020764"/>
                  </a:lnTo>
                  <a:lnTo>
                    <a:pt x="426010" y="1034099"/>
                  </a:lnTo>
                  <a:lnTo>
                    <a:pt x="428547" y="1047434"/>
                  </a:lnTo>
                  <a:lnTo>
                    <a:pt x="432036" y="1060769"/>
                  </a:lnTo>
                  <a:lnTo>
                    <a:pt x="435525" y="1073469"/>
                  </a:lnTo>
                  <a:lnTo>
                    <a:pt x="439965" y="1086169"/>
                  </a:lnTo>
                  <a:lnTo>
                    <a:pt x="445039" y="1098551"/>
                  </a:lnTo>
                  <a:lnTo>
                    <a:pt x="450430" y="1110934"/>
                  </a:lnTo>
                  <a:lnTo>
                    <a:pt x="456456" y="1122999"/>
                  </a:lnTo>
                  <a:lnTo>
                    <a:pt x="462799" y="1134429"/>
                  </a:lnTo>
                  <a:lnTo>
                    <a:pt x="469459" y="1145541"/>
                  </a:lnTo>
                  <a:lnTo>
                    <a:pt x="477070" y="1156019"/>
                  </a:lnTo>
                  <a:lnTo>
                    <a:pt x="484364" y="1166496"/>
                  </a:lnTo>
                  <a:lnTo>
                    <a:pt x="492293" y="1176656"/>
                  </a:lnTo>
                  <a:lnTo>
                    <a:pt x="500539" y="1186181"/>
                  </a:lnTo>
                  <a:lnTo>
                    <a:pt x="508784" y="1195389"/>
                  </a:lnTo>
                  <a:lnTo>
                    <a:pt x="517347" y="1204279"/>
                  </a:lnTo>
                  <a:lnTo>
                    <a:pt x="526227" y="1212216"/>
                  </a:lnTo>
                  <a:lnTo>
                    <a:pt x="535107" y="1220154"/>
                  </a:lnTo>
                  <a:lnTo>
                    <a:pt x="543987" y="1227456"/>
                  </a:lnTo>
                  <a:lnTo>
                    <a:pt x="553184" y="1234124"/>
                  </a:lnTo>
                  <a:lnTo>
                    <a:pt x="562381" y="1240474"/>
                  </a:lnTo>
                  <a:lnTo>
                    <a:pt x="571578" y="1245871"/>
                  </a:lnTo>
                  <a:lnTo>
                    <a:pt x="580775" y="1250951"/>
                  </a:lnTo>
                  <a:lnTo>
                    <a:pt x="589655" y="1255079"/>
                  </a:lnTo>
                  <a:lnTo>
                    <a:pt x="598853" y="1258889"/>
                  </a:lnTo>
                  <a:lnTo>
                    <a:pt x="607732" y="1262381"/>
                  </a:lnTo>
                  <a:lnTo>
                    <a:pt x="616612" y="1264604"/>
                  </a:lnTo>
                  <a:lnTo>
                    <a:pt x="624858" y="1266509"/>
                  </a:lnTo>
                  <a:lnTo>
                    <a:pt x="633421" y="1267461"/>
                  </a:lnTo>
                  <a:lnTo>
                    <a:pt x="641349" y="1267779"/>
                  </a:lnTo>
                  <a:lnTo>
                    <a:pt x="649595" y="1267461"/>
                  </a:lnTo>
                  <a:lnTo>
                    <a:pt x="657524" y="1266509"/>
                  </a:lnTo>
                  <a:lnTo>
                    <a:pt x="666404" y="1264604"/>
                  </a:lnTo>
                  <a:lnTo>
                    <a:pt x="674967" y="1262381"/>
                  </a:lnTo>
                  <a:lnTo>
                    <a:pt x="684164" y="1258889"/>
                  </a:lnTo>
                  <a:lnTo>
                    <a:pt x="692726" y="1255079"/>
                  </a:lnTo>
                  <a:lnTo>
                    <a:pt x="701924" y="1250951"/>
                  </a:lnTo>
                  <a:lnTo>
                    <a:pt x="711121" y="1245871"/>
                  </a:lnTo>
                  <a:lnTo>
                    <a:pt x="720318" y="1240474"/>
                  </a:lnTo>
                  <a:lnTo>
                    <a:pt x="729515" y="1234124"/>
                  </a:lnTo>
                  <a:lnTo>
                    <a:pt x="738395" y="1227456"/>
                  </a:lnTo>
                  <a:lnTo>
                    <a:pt x="747592" y="1220154"/>
                  </a:lnTo>
                  <a:lnTo>
                    <a:pt x="756472" y="1212216"/>
                  </a:lnTo>
                  <a:lnTo>
                    <a:pt x="765352" y="1204279"/>
                  </a:lnTo>
                  <a:lnTo>
                    <a:pt x="773915" y="1195389"/>
                  </a:lnTo>
                  <a:lnTo>
                    <a:pt x="782160" y="1186181"/>
                  </a:lnTo>
                  <a:lnTo>
                    <a:pt x="790406" y="1176656"/>
                  </a:lnTo>
                  <a:lnTo>
                    <a:pt x="798652" y="1166496"/>
                  </a:lnTo>
                  <a:lnTo>
                    <a:pt x="805946" y="1156019"/>
                  </a:lnTo>
                  <a:lnTo>
                    <a:pt x="813240" y="1145541"/>
                  </a:lnTo>
                  <a:lnTo>
                    <a:pt x="819900" y="1134429"/>
                  </a:lnTo>
                  <a:lnTo>
                    <a:pt x="826243" y="1122999"/>
                  </a:lnTo>
                  <a:lnTo>
                    <a:pt x="831952" y="1110934"/>
                  </a:lnTo>
                  <a:lnTo>
                    <a:pt x="837660" y="1098551"/>
                  </a:lnTo>
                  <a:lnTo>
                    <a:pt x="842417" y="1086169"/>
                  </a:lnTo>
                  <a:lnTo>
                    <a:pt x="847174" y="1073469"/>
                  </a:lnTo>
                  <a:lnTo>
                    <a:pt x="850980" y="1060769"/>
                  </a:lnTo>
                  <a:lnTo>
                    <a:pt x="853834" y="1047434"/>
                  </a:lnTo>
                  <a:lnTo>
                    <a:pt x="856689" y="1034099"/>
                  </a:lnTo>
                  <a:lnTo>
                    <a:pt x="858592" y="1020764"/>
                  </a:lnTo>
                  <a:lnTo>
                    <a:pt x="859543" y="1007111"/>
                  </a:lnTo>
                  <a:lnTo>
                    <a:pt x="860177" y="992823"/>
                  </a:lnTo>
                  <a:lnTo>
                    <a:pt x="859860" y="984886"/>
                  </a:lnTo>
                  <a:lnTo>
                    <a:pt x="859543" y="976313"/>
                  </a:lnTo>
                  <a:lnTo>
                    <a:pt x="837343" y="975361"/>
                  </a:lnTo>
                  <a:lnTo>
                    <a:pt x="814509" y="973773"/>
                  </a:lnTo>
                  <a:lnTo>
                    <a:pt x="791040" y="970916"/>
                  </a:lnTo>
                  <a:lnTo>
                    <a:pt x="767255" y="968058"/>
                  </a:lnTo>
                  <a:lnTo>
                    <a:pt x="743469" y="964566"/>
                  </a:lnTo>
                  <a:lnTo>
                    <a:pt x="719366" y="960438"/>
                  </a:lnTo>
                  <a:lnTo>
                    <a:pt x="695898" y="955041"/>
                  </a:lnTo>
                  <a:lnTo>
                    <a:pt x="684481" y="952501"/>
                  </a:lnTo>
                  <a:lnTo>
                    <a:pt x="673064" y="949643"/>
                  </a:lnTo>
                  <a:lnTo>
                    <a:pt x="661964" y="946468"/>
                  </a:lnTo>
                  <a:lnTo>
                    <a:pt x="651181" y="943293"/>
                  </a:lnTo>
                  <a:lnTo>
                    <a:pt x="640398" y="940118"/>
                  </a:lnTo>
                  <a:lnTo>
                    <a:pt x="629932" y="936308"/>
                  </a:lnTo>
                  <a:lnTo>
                    <a:pt x="620101" y="932816"/>
                  </a:lnTo>
                  <a:lnTo>
                    <a:pt x="610270" y="929006"/>
                  </a:lnTo>
                  <a:lnTo>
                    <a:pt x="601073" y="924878"/>
                  </a:lnTo>
                  <a:lnTo>
                    <a:pt x="592510" y="921068"/>
                  </a:lnTo>
                  <a:lnTo>
                    <a:pt x="583947" y="916941"/>
                  </a:lnTo>
                  <a:lnTo>
                    <a:pt x="576018" y="912178"/>
                  </a:lnTo>
                  <a:lnTo>
                    <a:pt x="568724" y="907733"/>
                  </a:lnTo>
                  <a:lnTo>
                    <a:pt x="561747" y="903288"/>
                  </a:lnTo>
                  <a:lnTo>
                    <a:pt x="555404" y="898208"/>
                  </a:lnTo>
                  <a:lnTo>
                    <a:pt x="550013" y="893128"/>
                  </a:lnTo>
                  <a:lnTo>
                    <a:pt x="544938" y="887731"/>
                  </a:lnTo>
                  <a:lnTo>
                    <a:pt x="540498" y="882651"/>
                  </a:lnTo>
                  <a:lnTo>
                    <a:pt x="536376" y="876936"/>
                  </a:lnTo>
                  <a:lnTo>
                    <a:pt x="532253" y="872173"/>
                  </a:lnTo>
                  <a:lnTo>
                    <a:pt x="528447" y="867728"/>
                  </a:lnTo>
                  <a:lnTo>
                    <a:pt x="524641" y="863601"/>
                  </a:lnTo>
                  <a:lnTo>
                    <a:pt x="520836" y="860426"/>
                  </a:lnTo>
                  <a:lnTo>
                    <a:pt x="517347" y="857251"/>
                  </a:lnTo>
                  <a:lnTo>
                    <a:pt x="514176" y="854393"/>
                  </a:lnTo>
                  <a:lnTo>
                    <a:pt x="511004" y="852488"/>
                  </a:lnTo>
                  <a:lnTo>
                    <a:pt x="507833" y="850583"/>
                  </a:lnTo>
                  <a:lnTo>
                    <a:pt x="504661" y="849313"/>
                  </a:lnTo>
                  <a:lnTo>
                    <a:pt x="501807" y="848361"/>
                  </a:lnTo>
                  <a:lnTo>
                    <a:pt x="499270" y="847726"/>
                  </a:lnTo>
                  <a:lnTo>
                    <a:pt x="496099" y="847408"/>
                  </a:lnTo>
                  <a:lnTo>
                    <a:pt x="493561" y="847408"/>
                  </a:lnTo>
                  <a:close/>
                  <a:moveTo>
                    <a:pt x="1304925" y="828675"/>
                  </a:moveTo>
                  <a:lnTo>
                    <a:pt x="1476375" y="828675"/>
                  </a:lnTo>
                  <a:lnTo>
                    <a:pt x="1476375" y="1252538"/>
                  </a:lnTo>
                  <a:lnTo>
                    <a:pt x="1304925" y="1252538"/>
                  </a:lnTo>
                  <a:lnTo>
                    <a:pt x="1304925" y="828675"/>
                  </a:lnTo>
                  <a:close/>
                  <a:moveTo>
                    <a:pt x="634055" y="655638"/>
                  </a:moveTo>
                  <a:lnTo>
                    <a:pt x="641349" y="655638"/>
                  </a:lnTo>
                  <a:lnTo>
                    <a:pt x="648644" y="655638"/>
                  </a:lnTo>
                  <a:lnTo>
                    <a:pt x="655938" y="655956"/>
                  </a:lnTo>
                  <a:lnTo>
                    <a:pt x="662915" y="656591"/>
                  </a:lnTo>
                  <a:lnTo>
                    <a:pt x="669892" y="657226"/>
                  </a:lnTo>
                  <a:lnTo>
                    <a:pt x="677187" y="658178"/>
                  </a:lnTo>
                  <a:lnTo>
                    <a:pt x="684164" y="659766"/>
                  </a:lnTo>
                  <a:lnTo>
                    <a:pt x="691141" y="661036"/>
                  </a:lnTo>
                  <a:lnTo>
                    <a:pt x="698118" y="662623"/>
                  </a:lnTo>
                  <a:lnTo>
                    <a:pt x="704778" y="664211"/>
                  </a:lnTo>
                  <a:lnTo>
                    <a:pt x="711438" y="666433"/>
                  </a:lnTo>
                  <a:lnTo>
                    <a:pt x="718415" y="668338"/>
                  </a:lnTo>
                  <a:lnTo>
                    <a:pt x="724758" y="670878"/>
                  </a:lnTo>
                  <a:lnTo>
                    <a:pt x="731418" y="673418"/>
                  </a:lnTo>
                  <a:lnTo>
                    <a:pt x="737761" y="676276"/>
                  </a:lnTo>
                  <a:lnTo>
                    <a:pt x="744421" y="679133"/>
                  </a:lnTo>
                  <a:lnTo>
                    <a:pt x="750446" y="682308"/>
                  </a:lnTo>
                  <a:lnTo>
                    <a:pt x="763132" y="688976"/>
                  </a:lnTo>
                  <a:lnTo>
                    <a:pt x="775500" y="696596"/>
                  </a:lnTo>
                  <a:lnTo>
                    <a:pt x="787235" y="704533"/>
                  </a:lnTo>
                  <a:lnTo>
                    <a:pt x="798652" y="713423"/>
                  </a:lnTo>
                  <a:lnTo>
                    <a:pt x="809435" y="722631"/>
                  </a:lnTo>
                  <a:lnTo>
                    <a:pt x="819900" y="732791"/>
                  </a:lnTo>
                  <a:lnTo>
                    <a:pt x="830049" y="743586"/>
                  </a:lnTo>
                  <a:lnTo>
                    <a:pt x="839880" y="754698"/>
                  </a:lnTo>
                  <a:lnTo>
                    <a:pt x="849394" y="766446"/>
                  </a:lnTo>
                  <a:lnTo>
                    <a:pt x="858274" y="778511"/>
                  </a:lnTo>
                  <a:lnTo>
                    <a:pt x="866520" y="791211"/>
                  </a:lnTo>
                  <a:lnTo>
                    <a:pt x="874449" y="804546"/>
                  </a:lnTo>
                  <a:lnTo>
                    <a:pt x="881743" y="818198"/>
                  </a:lnTo>
                  <a:lnTo>
                    <a:pt x="888403" y="832168"/>
                  </a:lnTo>
                  <a:lnTo>
                    <a:pt x="894746" y="847091"/>
                  </a:lnTo>
                  <a:lnTo>
                    <a:pt x="900137" y="861696"/>
                  </a:lnTo>
                  <a:lnTo>
                    <a:pt x="905529" y="876936"/>
                  </a:lnTo>
                  <a:lnTo>
                    <a:pt x="909651" y="892811"/>
                  </a:lnTo>
                  <a:lnTo>
                    <a:pt x="913457" y="908686"/>
                  </a:lnTo>
                  <a:lnTo>
                    <a:pt x="916946" y="924878"/>
                  </a:lnTo>
                  <a:lnTo>
                    <a:pt x="919166" y="941706"/>
                  </a:lnTo>
                  <a:lnTo>
                    <a:pt x="921068" y="958533"/>
                  </a:lnTo>
                  <a:lnTo>
                    <a:pt x="922020" y="975678"/>
                  </a:lnTo>
                  <a:lnTo>
                    <a:pt x="922337" y="992823"/>
                  </a:lnTo>
                  <a:lnTo>
                    <a:pt x="922337" y="1002031"/>
                  </a:lnTo>
                  <a:lnTo>
                    <a:pt x="922020" y="1010921"/>
                  </a:lnTo>
                  <a:lnTo>
                    <a:pt x="921386" y="1019811"/>
                  </a:lnTo>
                  <a:lnTo>
                    <a:pt x="920434" y="1028384"/>
                  </a:lnTo>
                  <a:lnTo>
                    <a:pt x="919483" y="1037274"/>
                  </a:lnTo>
                  <a:lnTo>
                    <a:pt x="918214" y="1045846"/>
                  </a:lnTo>
                  <a:lnTo>
                    <a:pt x="916628" y="1054419"/>
                  </a:lnTo>
                  <a:lnTo>
                    <a:pt x="915043" y="1062674"/>
                  </a:lnTo>
                  <a:lnTo>
                    <a:pt x="912823" y="1070929"/>
                  </a:lnTo>
                  <a:lnTo>
                    <a:pt x="910603" y="1079501"/>
                  </a:lnTo>
                  <a:lnTo>
                    <a:pt x="908383" y="1087756"/>
                  </a:lnTo>
                  <a:lnTo>
                    <a:pt x="906163" y="1095694"/>
                  </a:lnTo>
                  <a:lnTo>
                    <a:pt x="903309" y="1103631"/>
                  </a:lnTo>
                  <a:lnTo>
                    <a:pt x="900137" y="1111569"/>
                  </a:lnTo>
                  <a:lnTo>
                    <a:pt x="897283" y="1119189"/>
                  </a:lnTo>
                  <a:lnTo>
                    <a:pt x="894111" y="1126809"/>
                  </a:lnTo>
                  <a:lnTo>
                    <a:pt x="887134" y="1141731"/>
                  </a:lnTo>
                  <a:lnTo>
                    <a:pt x="879523" y="1156336"/>
                  </a:lnTo>
                  <a:lnTo>
                    <a:pt x="871277" y="1170624"/>
                  </a:lnTo>
                  <a:lnTo>
                    <a:pt x="862714" y="1184276"/>
                  </a:lnTo>
                  <a:lnTo>
                    <a:pt x="853517" y="1197611"/>
                  </a:lnTo>
                  <a:lnTo>
                    <a:pt x="843686" y="1209994"/>
                  </a:lnTo>
                  <a:lnTo>
                    <a:pt x="833854" y="1222376"/>
                  </a:lnTo>
                  <a:lnTo>
                    <a:pt x="823389" y="1233806"/>
                  </a:lnTo>
                  <a:lnTo>
                    <a:pt x="812606" y="1244919"/>
                  </a:lnTo>
                  <a:lnTo>
                    <a:pt x="801823" y="1255396"/>
                  </a:lnTo>
                  <a:lnTo>
                    <a:pt x="790406" y="1265239"/>
                  </a:lnTo>
                  <a:lnTo>
                    <a:pt x="778989" y="1274446"/>
                  </a:lnTo>
                  <a:lnTo>
                    <a:pt x="767255" y="1282701"/>
                  </a:lnTo>
                  <a:lnTo>
                    <a:pt x="755521" y="1290956"/>
                  </a:lnTo>
                  <a:lnTo>
                    <a:pt x="743786" y="1298259"/>
                  </a:lnTo>
                  <a:lnTo>
                    <a:pt x="732052" y="1304609"/>
                  </a:lnTo>
                  <a:lnTo>
                    <a:pt x="720318" y="1310641"/>
                  </a:lnTo>
                  <a:lnTo>
                    <a:pt x="708584" y="1315721"/>
                  </a:lnTo>
                  <a:lnTo>
                    <a:pt x="696849" y="1320166"/>
                  </a:lnTo>
                  <a:lnTo>
                    <a:pt x="685432" y="1323659"/>
                  </a:lnTo>
                  <a:lnTo>
                    <a:pt x="674015" y="1326516"/>
                  </a:lnTo>
                  <a:lnTo>
                    <a:pt x="662915" y="1328421"/>
                  </a:lnTo>
                  <a:lnTo>
                    <a:pt x="657207" y="1329374"/>
                  </a:lnTo>
                  <a:lnTo>
                    <a:pt x="652132" y="1329691"/>
                  </a:lnTo>
                  <a:lnTo>
                    <a:pt x="646424" y="1330009"/>
                  </a:lnTo>
                  <a:lnTo>
                    <a:pt x="641349" y="1330326"/>
                  </a:lnTo>
                  <a:lnTo>
                    <a:pt x="635958" y="1330009"/>
                  </a:lnTo>
                  <a:lnTo>
                    <a:pt x="630884" y="1329691"/>
                  </a:lnTo>
                  <a:lnTo>
                    <a:pt x="625492" y="1329374"/>
                  </a:lnTo>
                  <a:lnTo>
                    <a:pt x="620101" y="1328421"/>
                  </a:lnTo>
                  <a:lnTo>
                    <a:pt x="609001" y="1326516"/>
                  </a:lnTo>
                  <a:lnTo>
                    <a:pt x="597584" y="1323659"/>
                  </a:lnTo>
                  <a:lnTo>
                    <a:pt x="585850" y="1320166"/>
                  </a:lnTo>
                  <a:lnTo>
                    <a:pt x="574433" y="1315721"/>
                  </a:lnTo>
                  <a:lnTo>
                    <a:pt x="562698" y="1310641"/>
                  </a:lnTo>
                  <a:lnTo>
                    <a:pt x="550647" y="1304609"/>
                  </a:lnTo>
                  <a:lnTo>
                    <a:pt x="538913" y="1298259"/>
                  </a:lnTo>
                  <a:lnTo>
                    <a:pt x="527179" y="1290956"/>
                  </a:lnTo>
                  <a:lnTo>
                    <a:pt x="515444" y="1282701"/>
                  </a:lnTo>
                  <a:lnTo>
                    <a:pt x="503710" y="1274446"/>
                  </a:lnTo>
                  <a:lnTo>
                    <a:pt x="492293" y="1265239"/>
                  </a:lnTo>
                  <a:lnTo>
                    <a:pt x="481193" y="1255396"/>
                  </a:lnTo>
                  <a:lnTo>
                    <a:pt x="470093" y="1244919"/>
                  </a:lnTo>
                  <a:lnTo>
                    <a:pt x="459310" y="1233806"/>
                  </a:lnTo>
                  <a:lnTo>
                    <a:pt x="448845" y="1222376"/>
                  </a:lnTo>
                  <a:lnTo>
                    <a:pt x="438696" y="1209994"/>
                  </a:lnTo>
                  <a:lnTo>
                    <a:pt x="429499" y="1197611"/>
                  </a:lnTo>
                  <a:lnTo>
                    <a:pt x="419985" y="1184276"/>
                  </a:lnTo>
                  <a:lnTo>
                    <a:pt x="411422" y="1170624"/>
                  </a:lnTo>
                  <a:lnTo>
                    <a:pt x="403176" y="1156336"/>
                  </a:lnTo>
                  <a:lnTo>
                    <a:pt x="395565" y="1141731"/>
                  </a:lnTo>
                  <a:lnTo>
                    <a:pt x="388588" y="1126809"/>
                  </a:lnTo>
                  <a:lnTo>
                    <a:pt x="385416" y="1119189"/>
                  </a:lnTo>
                  <a:lnTo>
                    <a:pt x="382245" y="1111569"/>
                  </a:lnTo>
                  <a:lnTo>
                    <a:pt x="379390" y="1103631"/>
                  </a:lnTo>
                  <a:lnTo>
                    <a:pt x="376853" y="1095694"/>
                  </a:lnTo>
                  <a:lnTo>
                    <a:pt x="374316" y="1087756"/>
                  </a:lnTo>
                  <a:lnTo>
                    <a:pt x="372096" y="1079501"/>
                  </a:lnTo>
                  <a:lnTo>
                    <a:pt x="369559" y="1070929"/>
                  </a:lnTo>
                  <a:lnTo>
                    <a:pt x="367656" y="1062674"/>
                  </a:lnTo>
                  <a:lnTo>
                    <a:pt x="366071" y="1054419"/>
                  </a:lnTo>
                  <a:lnTo>
                    <a:pt x="364485" y="1045846"/>
                  </a:lnTo>
                  <a:lnTo>
                    <a:pt x="363216" y="1037274"/>
                  </a:lnTo>
                  <a:lnTo>
                    <a:pt x="362265" y="1028384"/>
                  </a:lnTo>
                  <a:lnTo>
                    <a:pt x="361313" y="1019811"/>
                  </a:lnTo>
                  <a:lnTo>
                    <a:pt x="360996" y="1010921"/>
                  </a:lnTo>
                  <a:lnTo>
                    <a:pt x="360362" y="1002031"/>
                  </a:lnTo>
                  <a:lnTo>
                    <a:pt x="360362" y="992823"/>
                  </a:lnTo>
                  <a:lnTo>
                    <a:pt x="360679" y="975678"/>
                  </a:lnTo>
                  <a:lnTo>
                    <a:pt x="361948" y="958533"/>
                  </a:lnTo>
                  <a:lnTo>
                    <a:pt x="363533" y="941706"/>
                  </a:lnTo>
                  <a:lnTo>
                    <a:pt x="366071" y="924878"/>
                  </a:lnTo>
                  <a:lnTo>
                    <a:pt x="368925" y="908686"/>
                  </a:lnTo>
                  <a:lnTo>
                    <a:pt x="373048" y="892811"/>
                  </a:lnTo>
                  <a:lnTo>
                    <a:pt x="377171" y="876936"/>
                  </a:lnTo>
                  <a:lnTo>
                    <a:pt x="382245" y="861696"/>
                  </a:lnTo>
                  <a:lnTo>
                    <a:pt x="387953" y="847091"/>
                  </a:lnTo>
                  <a:lnTo>
                    <a:pt x="393979" y="832168"/>
                  </a:lnTo>
                  <a:lnTo>
                    <a:pt x="400956" y="818198"/>
                  </a:lnTo>
                  <a:lnTo>
                    <a:pt x="408568" y="804546"/>
                  </a:lnTo>
                  <a:lnTo>
                    <a:pt x="416179" y="791211"/>
                  </a:lnTo>
                  <a:lnTo>
                    <a:pt x="424425" y="778511"/>
                  </a:lnTo>
                  <a:lnTo>
                    <a:pt x="433305" y="766446"/>
                  </a:lnTo>
                  <a:lnTo>
                    <a:pt x="442819" y="754698"/>
                  </a:lnTo>
                  <a:lnTo>
                    <a:pt x="452650" y="743586"/>
                  </a:lnTo>
                  <a:lnTo>
                    <a:pt x="462482" y="732791"/>
                  </a:lnTo>
                  <a:lnTo>
                    <a:pt x="473264" y="722631"/>
                  </a:lnTo>
                  <a:lnTo>
                    <a:pt x="484047" y="713423"/>
                  </a:lnTo>
                  <a:lnTo>
                    <a:pt x="495464" y="704533"/>
                  </a:lnTo>
                  <a:lnTo>
                    <a:pt x="507516" y="696596"/>
                  </a:lnTo>
                  <a:lnTo>
                    <a:pt x="519567" y="688976"/>
                  </a:lnTo>
                  <a:lnTo>
                    <a:pt x="531936" y="682308"/>
                  </a:lnTo>
                  <a:lnTo>
                    <a:pt x="538278" y="679133"/>
                  </a:lnTo>
                  <a:lnTo>
                    <a:pt x="544938" y="676276"/>
                  </a:lnTo>
                  <a:lnTo>
                    <a:pt x="551281" y="673418"/>
                  </a:lnTo>
                  <a:lnTo>
                    <a:pt x="557941" y="670878"/>
                  </a:lnTo>
                  <a:lnTo>
                    <a:pt x="564284" y="668338"/>
                  </a:lnTo>
                  <a:lnTo>
                    <a:pt x="571261" y="666433"/>
                  </a:lnTo>
                  <a:lnTo>
                    <a:pt x="577921" y="664211"/>
                  </a:lnTo>
                  <a:lnTo>
                    <a:pt x="584898" y="662623"/>
                  </a:lnTo>
                  <a:lnTo>
                    <a:pt x="591875" y="661036"/>
                  </a:lnTo>
                  <a:lnTo>
                    <a:pt x="598535" y="659766"/>
                  </a:lnTo>
                  <a:lnTo>
                    <a:pt x="605830" y="658178"/>
                  </a:lnTo>
                  <a:lnTo>
                    <a:pt x="612490" y="657226"/>
                  </a:lnTo>
                  <a:lnTo>
                    <a:pt x="619784" y="656591"/>
                  </a:lnTo>
                  <a:lnTo>
                    <a:pt x="627078" y="655956"/>
                  </a:lnTo>
                  <a:lnTo>
                    <a:pt x="634055" y="655638"/>
                  </a:lnTo>
                  <a:close/>
                  <a:moveTo>
                    <a:pt x="1604962" y="463550"/>
                  </a:moveTo>
                  <a:lnTo>
                    <a:pt x="1776412" y="463550"/>
                  </a:lnTo>
                  <a:lnTo>
                    <a:pt x="1776412" y="1252538"/>
                  </a:lnTo>
                  <a:lnTo>
                    <a:pt x="1604962" y="1252538"/>
                  </a:lnTo>
                  <a:lnTo>
                    <a:pt x="1604962" y="463550"/>
                  </a:lnTo>
                  <a:close/>
                  <a:moveTo>
                    <a:pt x="0" y="0"/>
                  </a:moveTo>
                  <a:lnTo>
                    <a:pt x="2125663" y="0"/>
                  </a:lnTo>
                  <a:lnTo>
                    <a:pt x="2125663" y="171553"/>
                  </a:lnTo>
                  <a:lnTo>
                    <a:pt x="2039621" y="171553"/>
                  </a:lnTo>
                  <a:lnTo>
                    <a:pt x="2039621" y="1577975"/>
                  </a:lnTo>
                  <a:lnTo>
                    <a:pt x="1252220" y="1577975"/>
                  </a:lnTo>
                  <a:lnTo>
                    <a:pt x="1252220" y="1449310"/>
                  </a:lnTo>
                  <a:lnTo>
                    <a:pt x="1911033" y="1449310"/>
                  </a:lnTo>
                  <a:lnTo>
                    <a:pt x="1911033" y="171553"/>
                  </a:lnTo>
                  <a:lnTo>
                    <a:pt x="195263" y="171553"/>
                  </a:lnTo>
                  <a:lnTo>
                    <a:pt x="195263" y="1249164"/>
                  </a:lnTo>
                  <a:lnTo>
                    <a:pt x="66675" y="1249164"/>
                  </a:lnTo>
                  <a:lnTo>
                    <a:pt x="66675" y="171553"/>
                  </a:lnTo>
                  <a:lnTo>
                    <a:pt x="0" y="17155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D493F"/>
            </a:solidFill>
            <a:ln>
              <a:noFill/>
            </a:ln>
            <a:extLst/>
          </p:spPr>
          <p:txBody>
            <a:bodyPr anchor="ctr">
              <a:scene3d>
                <a:camera prst="orthographicFront"/>
                <a:lightRig rig="threePt" dir="t"/>
              </a:scene3d>
              <a:sp3d contourW="12700">
                <a:contourClr>
                  <a:srgbClr val="FFFFFF"/>
                </a:contourClr>
              </a:sp3d>
            </a:bodyPr>
            <a:lstStyle/>
            <a:p>
              <a:pPr algn="ctr">
                <a:defRPr/>
              </a:pPr>
              <a:endParaRPr lang="zh-CN" altLang="en-US" sz="2400" dirty="0">
                <a:solidFill>
                  <a:srgbClr val="FFFFFF"/>
                </a:solidFill>
                <a:ea typeface="微软雅黑" pitchFamily="34" charset="-122"/>
              </a:endParaRPr>
            </a:p>
          </p:txBody>
        </p:sp>
      </p:grp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4404732" y="3211551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文本框 6"/>
          <p:cNvSpPr txBox="1"/>
          <p:nvPr/>
        </p:nvSpPr>
        <p:spPr>
          <a:xfrm>
            <a:off x="2459279" y="1425341"/>
            <a:ext cx="2168478" cy="4062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 smtClean="0"/>
              <a:t>系统应用框架</a:t>
            </a:r>
            <a:endParaRPr lang="zh-CN" altLang="en-US" dirty="0"/>
          </a:p>
        </p:txBody>
      </p:sp>
      <p:sp>
        <p:nvSpPr>
          <p:cNvPr id="6" name="矩形 5"/>
          <p:cNvSpPr/>
          <p:nvPr/>
        </p:nvSpPr>
        <p:spPr>
          <a:xfrm>
            <a:off x="3401122" y="2672769"/>
            <a:ext cx="7761250" cy="270997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304800">
              <a:lnSpc>
                <a:spcPct val="135000"/>
              </a:lnSpc>
            </a:pPr>
            <a:r>
              <a:rPr lang="zh-CN" altLang="zh-CN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本系统采用基于</a:t>
            </a:r>
            <a:r>
              <a:rPr lang="en-US" altLang="zh-CN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SSH</a:t>
            </a:r>
            <a:r>
              <a:rPr lang="zh-CN" altLang="zh-CN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框架的</a:t>
            </a:r>
            <a:r>
              <a:rPr lang="en-US" altLang="zh-CN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B/S</a:t>
            </a:r>
            <a:r>
              <a:rPr lang="zh-CN" altLang="zh-CN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四层框架模型：数据层、数据访问层、表示层、业务逻辑层。</a:t>
            </a:r>
          </a:p>
          <a:p>
            <a:pPr marL="342900" indent="-342900">
              <a:lnSpc>
                <a:spcPct val="135000"/>
              </a:lnSpc>
              <a:buFont typeface="+mj-ea"/>
              <a:buAutoNum type="circleNumDbPlain"/>
            </a:pPr>
            <a:r>
              <a:rPr lang="zh-CN" altLang="zh-CN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数据层：通过</a:t>
            </a:r>
            <a:r>
              <a:rPr lang="en-US" altLang="zh-CN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MySQL5.6</a:t>
            </a:r>
            <a:r>
              <a:rPr lang="zh-CN" altLang="zh-CN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实现。</a:t>
            </a:r>
          </a:p>
          <a:p>
            <a:pPr marL="342900" indent="-342900">
              <a:lnSpc>
                <a:spcPct val="135000"/>
              </a:lnSpc>
              <a:buFont typeface="+mj-ea"/>
              <a:buAutoNum type="circleNumDbPlain"/>
            </a:pPr>
            <a:r>
              <a:rPr lang="zh-CN" altLang="zh-CN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数据访问层：简称</a:t>
            </a:r>
            <a:r>
              <a:rPr lang="en-US" altLang="zh-CN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DAO</a:t>
            </a:r>
            <a:r>
              <a:rPr lang="zh-CN" altLang="zh-CN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层，通过</a:t>
            </a:r>
            <a:r>
              <a:rPr lang="en-US" altLang="zh-CN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Hibernate</a:t>
            </a:r>
            <a:r>
              <a:rPr lang="zh-CN" altLang="zh-CN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框架实现。</a:t>
            </a:r>
          </a:p>
          <a:p>
            <a:pPr marL="342900" indent="-342900">
              <a:lnSpc>
                <a:spcPct val="135000"/>
              </a:lnSpc>
              <a:buFont typeface="+mj-ea"/>
              <a:buAutoNum type="circleNumDbPlain"/>
            </a:pPr>
            <a:r>
              <a:rPr lang="zh-CN" altLang="zh-CN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数据层：通过</a:t>
            </a:r>
            <a:r>
              <a:rPr lang="en-US" altLang="zh-CN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Spring</a:t>
            </a:r>
            <a:r>
              <a:rPr lang="zh-CN" altLang="zh-CN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框架实现。</a:t>
            </a:r>
            <a:endParaRPr lang="en-US" altLang="zh-CN" b="1" dirty="0">
              <a:solidFill>
                <a:schemeClr val="tx1">
                  <a:lumMod val="65000"/>
                  <a:lumOff val="35000"/>
                </a:schemeClr>
              </a:solidFill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pPr marL="342900" indent="-342900">
              <a:lnSpc>
                <a:spcPct val="135000"/>
              </a:lnSpc>
              <a:buFont typeface="+mj-ea"/>
              <a:buAutoNum type="circleNumDbPlain"/>
            </a:pPr>
            <a:r>
              <a:rPr lang="zh-CN" altLang="zh-CN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表示层</a:t>
            </a:r>
            <a:r>
              <a:rPr lang="zh-CN" altLang="zh-CN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：通过</a:t>
            </a:r>
            <a:r>
              <a:rPr lang="en-US" altLang="zh-CN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Struts 2</a:t>
            </a:r>
            <a:r>
              <a:rPr lang="zh-CN" altLang="zh-CN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框架实现，</a:t>
            </a:r>
            <a:r>
              <a:rPr lang="en-US" altLang="zh-CN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Struts2</a:t>
            </a:r>
            <a:r>
              <a:rPr lang="zh-CN" altLang="zh-CN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框架实现了</a:t>
            </a:r>
            <a:r>
              <a:rPr lang="en-US" altLang="zh-CN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MVC</a:t>
            </a:r>
            <a:r>
              <a:rPr lang="zh-CN" altLang="zh-CN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模型中的视图部分和控制部分。</a:t>
            </a:r>
            <a:endParaRPr lang="zh-CN" altLang="en-US" b="1" dirty="0">
              <a:solidFill>
                <a:schemeClr val="tx1">
                  <a:lumMod val="65000"/>
                  <a:lumOff val="35000"/>
                </a:schemeClr>
              </a:solidFill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20577819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0"/>
    </mc:Choice>
    <mc:Fallback xmlns="">
      <p:transition spd="slow" advTm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1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" dur="500" tmFilter="0,0; .5, 1; 1, 1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组合 3"/>
          <p:cNvGrpSpPr/>
          <p:nvPr/>
        </p:nvGrpSpPr>
        <p:grpSpPr>
          <a:xfrm>
            <a:off x="2314312" y="480898"/>
            <a:ext cx="3484321" cy="646331"/>
            <a:chOff x="2314312" y="480898"/>
            <a:chExt cx="3484321" cy="646331"/>
          </a:xfrm>
        </p:grpSpPr>
        <p:sp>
          <p:nvSpPr>
            <p:cNvPr id="2" name="文本框 1"/>
            <p:cNvSpPr txBox="1"/>
            <p:nvPr/>
          </p:nvSpPr>
          <p:spPr>
            <a:xfrm>
              <a:off x="2780906" y="480898"/>
              <a:ext cx="3017727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3600" b="1" dirty="0" smtClean="0">
                  <a:solidFill>
                    <a:srgbClr val="1D2A54"/>
                  </a:solidFill>
                  <a:latin typeface="微软雅黑" pitchFamily="34" charset="-122"/>
                  <a:ea typeface="微软雅黑" pitchFamily="34" charset="-122"/>
                </a:rPr>
                <a:t>系统架构设计</a:t>
              </a:r>
              <a:endParaRPr lang="zh-CN" altLang="en-US" sz="3600" b="1" dirty="0">
                <a:solidFill>
                  <a:srgbClr val="1D2A54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" name="KSO_Shape"/>
            <p:cNvSpPr>
              <a:spLocks/>
            </p:cNvSpPr>
            <p:nvPr/>
          </p:nvSpPr>
          <p:spPr bwMode="auto">
            <a:xfrm>
              <a:off x="2314312" y="623349"/>
              <a:ext cx="466594" cy="361428"/>
            </a:xfrm>
            <a:custGeom>
              <a:avLst/>
              <a:gdLst>
                <a:gd name="T0" fmla="*/ 432030 w 2125663"/>
                <a:gd name="T1" fmla="*/ 1344893 h 1811338"/>
                <a:gd name="T2" fmla="*/ 462740 w 2125663"/>
                <a:gd name="T3" fmla="*/ 1477960 h 1811338"/>
                <a:gd name="T4" fmla="*/ 513638 w 2125663"/>
                <a:gd name="T5" fmla="*/ 1557743 h 1811338"/>
                <a:gd name="T6" fmla="*/ 516481 w 2125663"/>
                <a:gd name="T7" fmla="*/ 1336346 h 1811338"/>
                <a:gd name="T8" fmla="*/ 503401 w 2125663"/>
                <a:gd name="T9" fmla="*/ 1310416 h 1811338"/>
                <a:gd name="T10" fmla="*/ 515913 w 2125663"/>
                <a:gd name="T11" fmla="*/ 1250009 h 1811338"/>
                <a:gd name="T12" fmla="*/ 618846 w 2125663"/>
                <a:gd name="T13" fmla="*/ 1242885 h 1811338"/>
                <a:gd name="T14" fmla="*/ 643583 w 2125663"/>
                <a:gd name="T15" fmla="*/ 1263116 h 1811338"/>
                <a:gd name="T16" fmla="*/ 642446 w 2125663"/>
                <a:gd name="T17" fmla="*/ 1324948 h 1811338"/>
                <a:gd name="T18" fmla="*/ 619414 w 2125663"/>
                <a:gd name="T19" fmla="*/ 1342899 h 1811338"/>
                <a:gd name="T20" fmla="*/ 664057 w 2125663"/>
                <a:gd name="T21" fmla="*/ 1524691 h 1811338"/>
                <a:gd name="T22" fmla="*/ 704434 w 2125663"/>
                <a:gd name="T23" fmla="*/ 1417553 h 1811338"/>
                <a:gd name="T24" fmla="*/ 725191 w 2125663"/>
                <a:gd name="T25" fmla="*/ 1259697 h 1811338"/>
                <a:gd name="T26" fmla="*/ 857412 w 2125663"/>
                <a:gd name="T27" fmla="*/ 1192451 h 1811338"/>
                <a:gd name="T28" fmla="*/ 923096 w 2125663"/>
                <a:gd name="T29" fmla="*/ 1212682 h 1811338"/>
                <a:gd name="T30" fmla="*/ 970013 w 2125663"/>
                <a:gd name="T31" fmla="*/ 1259697 h 1811338"/>
                <a:gd name="T32" fmla="*/ 990201 w 2125663"/>
                <a:gd name="T33" fmla="*/ 1325233 h 1811338"/>
                <a:gd name="T34" fmla="*/ 980818 w 2125663"/>
                <a:gd name="T35" fmla="*/ 1537228 h 1811338"/>
                <a:gd name="T36" fmla="*/ 935891 w 2125663"/>
                <a:gd name="T37" fmla="*/ 1570566 h 1811338"/>
                <a:gd name="T38" fmla="*/ 798837 w 2125663"/>
                <a:gd name="T39" fmla="*/ 1607608 h 1811338"/>
                <a:gd name="T40" fmla="*/ 617424 w 2125663"/>
                <a:gd name="T41" fmla="*/ 1622140 h 1811338"/>
                <a:gd name="T42" fmla="*/ 428049 w 2125663"/>
                <a:gd name="T43" fmla="*/ 1615872 h 1811338"/>
                <a:gd name="T44" fmla="*/ 264551 w 2125663"/>
                <a:gd name="T45" fmla="*/ 1588232 h 1811338"/>
                <a:gd name="T46" fmla="*/ 180669 w 2125663"/>
                <a:gd name="T47" fmla="*/ 1549481 h 1811338"/>
                <a:gd name="T48" fmla="*/ 159912 w 2125663"/>
                <a:gd name="T49" fmla="*/ 1517283 h 1811338"/>
                <a:gd name="T50" fmla="*/ 167873 w 2125663"/>
                <a:gd name="T51" fmla="*/ 1284201 h 1811338"/>
                <a:gd name="T52" fmla="*/ 205123 w 2125663"/>
                <a:gd name="T53" fmla="*/ 1228638 h 1811338"/>
                <a:gd name="T54" fmla="*/ 264266 w 2125663"/>
                <a:gd name="T55" fmla="*/ 1196440 h 1811338"/>
                <a:gd name="T56" fmla="*/ 421225 w 2125663"/>
                <a:gd name="T57" fmla="*/ 1183048 h 1811338"/>
                <a:gd name="T58" fmla="*/ 433514 w 2125663"/>
                <a:gd name="T59" fmla="*/ 761303 h 1811338"/>
                <a:gd name="T60" fmla="*/ 391450 w 2125663"/>
                <a:gd name="T61" fmla="*/ 813630 h 1811338"/>
                <a:gd name="T62" fmla="*/ 379229 w 2125663"/>
                <a:gd name="T63" fmla="*/ 902075 h 1811338"/>
                <a:gd name="T64" fmla="*/ 414756 w 2125663"/>
                <a:gd name="T65" fmla="*/ 1016114 h 1811338"/>
                <a:gd name="T66" fmla="*/ 487516 w 2125663"/>
                <a:gd name="T67" fmla="*/ 1099439 h 1811338"/>
                <a:gd name="T68" fmla="*/ 567666 w 2125663"/>
                <a:gd name="T69" fmla="*/ 1135272 h 1811338"/>
                <a:gd name="T70" fmla="*/ 645542 w 2125663"/>
                <a:gd name="T71" fmla="*/ 1111099 h 1811338"/>
                <a:gd name="T72" fmla="*/ 722282 w 2125663"/>
                <a:gd name="T73" fmla="*/ 1035452 h 1811338"/>
                <a:gd name="T74" fmla="*/ 767757 w 2125663"/>
                <a:gd name="T75" fmla="*/ 926248 h 1811338"/>
                <a:gd name="T76" fmla="*/ 666290 w 2125663"/>
                <a:gd name="T77" fmla="*/ 863967 h 1811338"/>
                <a:gd name="T78" fmla="*/ 546918 w 2125663"/>
                <a:gd name="T79" fmla="*/ 832116 h 1811338"/>
                <a:gd name="T80" fmla="*/ 484389 w 2125663"/>
                <a:gd name="T81" fmla="*/ 790595 h 1811338"/>
                <a:gd name="T82" fmla="*/ 452273 w 2125663"/>
                <a:gd name="T83" fmla="*/ 760734 h 1811338"/>
                <a:gd name="T84" fmla="*/ 568234 w 2125663"/>
                <a:gd name="T85" fmla="*/ 587258 h 1811338"/>
                <a:gd name="T86" fmla="*/ 631616 w 2125663"/>
                <a:gd name="T87" fmla="*/ 594937 h 1811338"/>
                <a:gd name="T88" fmla="*/ 705513 w 2125663"/>
                <a:gd name="T89" fmla="*/ 631054 h 1811338"/>
                <a:gd name="T90" fmla="*/ 790210 w 2125663"/>
                <a:gd name="T91" fmla="*/ 732864 h 1811338"/>
                <a:gd name="T92" fmla="*/ 826306 w 2125663"/>
                <a:gd name="T93" fmla="*/ 873920 h 1811338"/>
                <a:gd name="T94" fmla="*/ 818064 w 2125663"/>
                <a:gd name="T95" fmla="*/ 959237 h 1811338"/>
                <a:gd name="T96" fmla="*/ 780831 w 2125663"/>
                <a:gd name="T97" fmla="*/ 1048534 h 1811338"/>
                <a:gd name="T98" fmla="*/ 687607 w 2125663"/>
                <a:gd name="T99" fmla="*/ 1148922 h 1811338"/>
                <a:gd name="T100" fmla="*/ 588983 w 2125663"/>
                <a:gd name="T101" fmla="*/ 1190727 h 1811338"/>
                <a:gd name="T102" fmla="*/ 525033 w 2125663"/>
                <a:gd name="T103" fmla="*/ 1182480 h 1811338"/>
                <a:gd name="T104" fmla="*/ 421293 w 2125663"/>
                <a:gd name="T105" fmla="*/ 1115081 h 1811338"/>
                <a:gd name="T106" fmla="*/ 345406 w 2125663"/>
                <a:gd name="T107" fmla="*/ 1002463 h 1811338"/>
                <a:gd name="T108" fmla="*/ 325511 w 2125663"/>
                <a:gd name="T109" fmla="*/ 929092 h 1811338"/>
                <a:gd name="T110" fmla="*/ 330627 w 2125663"/>
                <a:gd name="T111" fmla="*/ 813915 h 1811338"/>
                <a:gd name="T112" fmla="*/ 388324 w 2125663"/>
                <a:gd name="T113" fmla="*/ 686510 h 1811338"/>
                <a:gd name="T114" fmla="*/ 482400 w 2125663"/>
                <a:gd name="T115" fmla="*/ 608303 h 1811338"/>
                <a:gd name="T116" fmla="*/ 542939 w 2125663"/>
                <a:gd name="T117" fmla="*/ 589534 h 1811338"/>
                <a:gd name="T118" fmla="*/ 0 w 2125663"/>
                <a:gd name="T119" fmla="*/ 0 h 1811338"/>
                <a:gd name="T120" fmla="*/ 174993 w 2125663"/>
                <a:gd name="T121" fmla="*/ 1118883 h 1811338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</a:gdLst>
              <a:ahLst/>
              <a:cxnLst>
                <a:cxn ang="T122">
                  <a:pos x="T0" y="T1"/>
                </a:cxn>
                <a:cxn ang="T123">
                  <a:pos x="T2" y="T3"/>
                </a:cxn>
                <a:cxn ang="T124">
                  <a:pos x="T4" y="T5"/>
                </a:cxn>
                <a:cxn ang="T125">
                  <a:pos x="T6" y="T7"/>
                </a:cxn>
                <a:cxn ang="T126">
                  <a:pos x="T8" y="T9"/>
                </a:cxn>
                <a:cxn ang="T127">
                  <a:pos x="T10" y="T11"/>
                </a:cxn>
                <a:cxn ang="T128">
                  <a:pos x="T12" y="T13"/>
                </a:cxn>
                <a:cxn ang="T129">
                  <a:pos x="T14" y="T15"/>
                </a:cxn>
                <a:cxn ang="T130">
                  <a:pos x="T16" y="T17"/>
                </a:cxn>
                <a:cxn ang="T131">
                  <a:pos x="T18" y="T19"/>
                </a:cxn>
                <a:cxn ang="T132">
                  <a:pos x="T20" y="T21"/>
                </a:cxn>
                <a:cxn ang="T133">
                  <a:pos x="T22" y="T23"/>
                </a:cxn>
                <a:cxn ang="T134">
                  <a:pos x="T24" y="T25"/>
                </a:cxn>
                <a:cxn ang="T135">
                  <a:pos x="T26" y="T27"/>
                </a:cxn>
                <a:cxn ang="T136">
                  <a:pos x="T28" y="T29"/>
                </a:cxn>
                <a:cxn ang="T137">
                  <a:pos x="T30" y="T31"/>
                </a:cxn>
                <a:cxn ang="T138">
                  <a:pos x="T32" y="T33"/>
                </a:cxn>
                <a:cxn ang="T139">
                  <a:pos x="T34" y="T35"/>
                </a:cxn>
                <a:cxn ang="T140">
                  <a:pos x="T36" y="T37"/>
                </a:cxn>
                <a:cxn ang="T141">
                  <a:pos x="T38" y="T39"/>
                </a:cxn>
                <a:cxn ang="T142">
                  <a:pos x="T40" y="T41"/>
                </a:cxn>
                <a:cxn ang="T143">
                  <a:pos x="T42" y="T43"/>
                </a:cxn>
                <a:cxn ang="T144">
                  <a:pos x="T44" y="T45"/>
                </a:cxn>
                <a:cxn ang="T145">
                  <a:pos x="T46" y="T47"/>
                </a:cxn>
                <a:cxn ang="T146">
                  <a:pos x="T48" y="T49"/>
                </a:cxn>
                <a:cxn ang="T147">
                  <a:pos x="T50" y="T51"/>
                </a:cxn>
                <a:cxn ang="T148">
                  <a:pos x="T52" y="T53"/>
                </a:cxn>
                <a:cxn ang="T149">
                  <a:pos x="T54" y="T55"/>
                </a:cxn>
                <a:cxn ang="T150">
                  <a:pos x="T56" y="T57"/>
                </a:cxn>
                <a:cxn ang="T151">
                  <a:pos x="T58" y="T59"/>
                </a:cxn>
                <a:cxn ang="T152">
                  <a:pos x="T60" y="T61"/>
                </a:cxn>
                <a:cxn ang="T153">
                  <a:pos x="T62" y="T63"/>
                </a:cxn>
                <a:cxn ang="T154">
                  <a:pos x="T64" y="T65"/>
                </a:cxn>
                <a:cxn ang="T155">
                  <a:pos x="T66" y="T67"/>
                </a:cxn>
                <a:cxn ang="T156">
                  <a:pos x="T68" y="T69"/>
                </a:cxn>
                <a:cxn ang="T157">
                  <a:pos x="T70" y="T71"/>
                </a:cxn>
                <a:cxn ang="T158">
                  <a:pos x="T72" y="T73"/>
                </a:cxn>
                <a:cxn ang="T159">
                  <a:pos x="T74" y="T75"/>
                </a:cxn>
                <a:cxn ang="T160">
                  <a:pos x="T76" y="T77"/>
                </a:cxn>
                <a:cxn ang="T161">
                  <a:pos x="T78" y="T79"/>
                </a:cxn>
                <a:cxn ang="T162">
                  <a:pos x="T80" y="T81"/>
                </a:cxn>
                <a:cxn ang="T163">
                  <a:pos x="T82" y="T83"/>
                </a:cxn>
                <a:cxn ang="T164">
                  <a:pos x="T84" y="T85"/>
                </a:cxn>
                <a:cxn ang="T165">
                  <a:pos x="T86" y="T87"/>
                </a:cxn>
                <a:cxn ang="T166">
                  <a:pos x="T88" y="T89"/>
                </a:cxn>
                <a:cxn ang="T167">
                  <a:pos x="T90" y="T91"/>
                </a:cxn>
                <a:cxn ang="T168">
                  <a:pos x="T92" y="T93"/>
                </a:cxn>
                <a:cxn ang="T169">
                  <a:pos x="T94" y="T95"/>
                </a:cxn>
                <a:cxn ang="T170">
                  <a:pos x="T96" y="T97"/>
                </a:cxn>
                <a:cxn ang="T171">
                  <a:pos x="T98" y="T99"/>
                </a:cxn>
                <a:cxn ang="T172">
                  <a:pos x="T100" y="T101"/>
                </a:cxn>
                <a:cxn ang="T173">
                  <a:pos x="T102" y="T103"/>
                </a:cxn>
                <a:cxn ang="T174">
                  <a:pos x="T104" y="T105"/>
                </a:cxn>
                <a:cxn ang="T175">
                  <a:pos x="T106" y="T107"/>
                </a:cxn>
                <a:cxn ang="T176">
                  <a:pos x="T108" y="T109"/>
                </a:cxn>
                <a:cxn ang="T177">
                  <a:pos x="T110" y="T111"/>
                </a:cxn>
                <a:cxn ang="T178">
                  <a:pos x="T112" y="T113"/>
                </a:cxn>
                <a:cxn ang="T179">
                  <a:pos x="T114" y="T115"/>
                </a:cxn>
                <a:cxn ang="T180">
                  <a:pos x="T116" y="T117"/>
                </a:cxn>
                <a:cxn ang="T181">
                  <a:pos x="T118" y="T119"/>
                </a:cxn>
                <a:cxn ang="T182">
                  <a:pos x="T120" y="T121"/>
                </a:cxn>
              </a:cxnLst>
              <a:rect l="0" t="0" r="r" b="b"/>
              <a:pathLst>
                <a:path w="2125663" h="1811338">
                  <a:moveTo>
                    <a:pt x="470017" y="1320800"/>
                  </a:moveTo>
                  <a:lnTo>
                    <a:pt x="470335" y="1343069"/>
                  </a:lnTo>
                  <a:lnTo>
                    <a:pt x="471286" y="1364382"/>
                  </a:lnTo>
                  <a:lnTo>
                    <a:pt x="472238" y="1385696"/>
                  </a:lnTo>
                  <a:lnTo>
                    <a:pt x="473190" y="1406374"/>
                  </a:lnTo>
                  <a:lnTo>
                    <a:pt x="474459" y="1426415"/>
                  </a:lnTo>
                  <a:lnTo>
                    <a:pt x="476363" y="1446139"/>
                  </a:lnTo>
                  <a:lnTo>
                    <a:pt x="478267" y="1464908"/>
                  </a:lnTo>
                  <a:lnTo>
                    <a:pt x="480170" y="1483677"/>
                  </a:lnTo>
                  <a:lnTo>
                    <a:pt x="482074" y="1501491"/>
                  </a:lnTo>
                  <a:lnTo>
                    <a:pt x="484612" y="1518988"/>
                  </a:lnTo>
                  <a:lnTo>
                    <a:pt x="487468" y="1535530"/>
                  </a:lnTo>
                  <a:lnTo>
                    <a:pt x="490323" y="1552072"/>
                  </a:lnTo>
                  <a:lnTo>
                    <a:pt x="493179" y="1567660"/>
                  </a:lnTo>
                  <a:lnTo>
                    <a:pt x="496352" y="1582611"/>
                  </a:lnTo>
                  <a:lnTo>
                    <a:pt x="500159" y="1597563"/>
                  </a:lnTo>
                  <a:lnTo>
                    <a:pt x="503649" y="1611560"/>
                  </a:lnTo>
                  <a:lnTo>
                    <a:pt x="507774" y="1624921"/>
                  </a:lnTo>
                  <a:lnTo>
                    <a:pt x="511899" y="1637646"/>
                  </a:lnTo>
                  <a:lnTo>
                    <a:pt x="516341" y="1650052"/>
                  </a:lnTo>
                  <a:lnTo>
                    <a:pt x="520783" y="1661505"/>
                  </a:lnTo>
                  <a:lnTo>
                    <a:pt x="525859" y="1672639"/>
                  </a:lnTo>
                  <a:lnTo>
                    <a:pt x="530936" y="1683137"/>
                  </a:lnTo>
                  <a:lnTo>
                    <a:pt x="536329" y="1692998"/>
                  </a:lnTo>
                  <a:lnTo>
                    <a:pt x="541723" y="1702224"/>
                  </a:lnTo>
                  <a:lnTo>
                    <a:pt x="547752" y="1710813"/>
                  </a:lnTo>
                  <a:lnTo>
                    <a:pt x="553463" y="1718766"/>
                  </a:lnTo>
                  <a:lnTo>
                    <a:pt x="559808" y="1726083"/>
                  </a:lnTo>
                  <a:lnTo>
                    <a:pt x="566154" y="1732763"/>
                  </a:lnTo>
                  <a:lnTo>
                    <a:pt x="573134" y="1739125"/>
                  </a:lnTo>
                  <a:lnTo>
                    <a:pt x="580114" y="1744215"/>
                  </a:lnTo>
                  <a:lnTo>
                    <a:pt x="587412" y="1749305"/>
                  </a:lnTo>
                  <a:lnTo>
                    <a:pt x="594709" y="1753123"/>
                  </a:lnTo>
                  <a:lnTo>
                    <a:pt x="594709" y="1499901"/>
                  </a:lnTo>
                  <a:lnTo>
                    <a:pt x="591537" y="1499264"/>
                  </a:lnTo>
                  <a:lnTo>
                    <a:pt x="588047" y="1498310"/>
                  </a:lnTo>
                  <a:lnTo>
                    <a:pt x="584874" y="1497038"/>
                  </a:lnTo>
                  <a:lnTo>
                    <a:pt x="582018" y="1495765"/>
                  </a:lnTo>
                  <a:lnTo>
                    <a:pt x="579163" y="1494175"/>
                  </a:lnTo>
                  <a:lnTo>
                    <a:pt x="576307" y="1491948"/>
                  </a:lnTo>
                  <a:lnTo>
                    <a:pt x="573769" y="1489721"/>
                  </a:lnTo>
                  <a:lnTo>
                    <a:pt x="571548" y="1487494"/>
                  </a:lnTo>
                  <a:lnTo>
                    <a:pt x="569327" y="1484949"/>
                  </a:lnTo>
                  <a:lnTo>
                    <a:pt x="567106" y="1482404"/>
                  </a:lnTo>
                  <a:lnTo>
                    <a:pt x="565519" y="1479223"/>
                  </a:lnTo>
                  <a:lnTo>
                    <a:pt x="564250" y="1476360"/>
                  </a:lnTo>
                  <a:lnTo>
                    <a:pt x="563298" y="1473179"/>
                  </a:lnTo>
                  <a:lnTo>
                    <a:pt x="562347" y="1469998"/>
                  </a:lnTo>
                  <a:lnTo>
                    <a:pt x="562029" y="1466180"/>
                  </a:lnTo>
                  <a:lnTo>
                    <a:pt x="561712" y="1462999"/>
                  </a:lnTo>
                  <a:lnTo>
                    <a:pt x="561712" y="1425143"/>
                  </a:lnTo>
                  <a:lnTo>
                    <a:pt x="562029" y="1421007"/>
                  </a:lnTo>
                  <a:lnTo>
                    <a:pt x="562664" y="1417508"/>
                  </a:lnTo>
                  <a:lnTo>
                    <a:pt x="563616" y="1414009"/>
                  </a:lnTo>
                  <a:lnTo>
                    <a:pt x="564885" y="1410191"/>
                  </a:lnTo>
                  <a:lnTo>
                    <a:pt x="566154" y="1407010"/>
                  </a:lnTo>
                  <a:lnTo>
                    <a:pt x="568375" y="1403829"/>
                  </a:lnTo>
                  <a:lnTo>
                    <a:pt x="570596" y="1400966"/>
                  </a:lnTo>
                  <a:lnTo>
                    <a:pt x="572817" y="1398103"/>
                  </a:lnTo>
                  <a:lnTo>
                    <a:pt x="575673" y="1395558"/>
                  </a:lnTo>
                  <a:lnTo>
                    <a:pt x="578528" y="1393649"/>
                  </a:lnTo>
                  <a:lnTo>
                    <a:pt x="581701" y="1391741"/>
                  </a:lnTo>
                  <a:lnTo>
                    <a:pt x="584874" y="1390150"/>
                  </a:lnTo>
                  <a:lnTo>
                    <a:pt x="588364" y="1388878"/>
                  </a:lnTo>
                  <a:lnTo>
                    <a:pt x="592171" y="1387605"/>
                  </a:lnTo>
                  <a:lnTo>
                    <a:pt x="595979" y="1386969"/>
                  </a:lnTo>
                  <a:lnTo>
                    <a:pt x="599786" y="1386969"/>
                  </a:lnTo>
                  <a:lnTo>
                    <a:pt x="682597" y="1386969"/>
                  </a:lnTo>
                  <a:lnTo>
                    <a:pt x="686721" y="1386969"/>
                  </a:lnTo>
                  <a:lnTo>
                    <a:pt x="690529" y="1387605"/>
                  </a:lnTo>
                  <a:lnTo>
                    <a:pt x="694019" y="1388878"/>
                  </a:lnTo>
                  <a:lnTo>
                    <a:pt x="697826" y="1390150"/>
                  </a:lnTo>
                  <a:lnTo>
                    <a:pt x="700999" y="1391741"/>
                  </a:lnTo>
                  <a:lnTo>
                    <a:pt x="704172" y="1393649"/>
                  </a:lnTo>
                  <a:lnTo>
                    <a:pt x="707345" y="1395558"/>
                  </a:lnTo>
                  <a:lnTo>
                    <a:pt x="709883" y="1398103"/>
                  </a:lnTo>
                  <a:lnTo>
                    <a:pt x="712104" y="1400966"/>
                  </a:lnTo>
                  <a:lnTo>
                    <a:pt x="714325" y="1403829"/>
                  </a:lnTo>
                  <a:lnTo>
                    <a:pt x="716229" y="1407010"/>
                  </a:lnTo>
                  <a:lnTo>
                    <a:pt x="718132" y="1410191"/>
                  </a:lnTo>
                  <a:lnTo>
                    <a:pt x="719402" y="1414009"/>
                  </a:lnTo>
                  <a:lnTo>
                    <a:pt x="720353" y="1417508"/>
                  </a:lnTo>
                  <a:lnTo>
                    <a:pt x="720671" y="1421007"/>
                  </a:lnTo>
                  <a:lnTo>
                    <a:pt x="720988" y="1425143"/>
                  </a:lnTo>
                  <a:lnTo>
                    <a:pt x="720988" y="1462999"/>
                  </a:lnTo>
                  <a:lnTo>
                    <a:pt x="720988" y="1466180"/>
                  </a:lnTo>
                  <a:lnTo>
                    <a:pt x="720353" y="1469998"/>
                  </a:lnTo>
                  <a:lnTo>
                    <a:pt x="719719" y="1473179"/>
                  </a:lnTo>
                  <a:lnTo>
                    <a:pt x="718450" y="1476360"/>
                  </a:lnTo>
                  <a:lnTo>
                    <a:pt x="716863" y="1479223"/>
                  </a:lnTo>
                  <a:lnTo>
                    <a:pt x="715277" y="1482404"/>
                  </a:lnTo>
                  <a:lnTo>
                    <a:pt x="713373" y="1484949"/>
                  </a:lnTo>
                  <a:lnTo>
                    <a:pt x="711469" y="1487494"/>
                  </a:lnTo>
                  <a:lnTo>
                    <a:pt x="708931" y="1489721"/>
                  </a:lnTo>
                  <a:lnTo>
                    <a:pt x="706710" y="1491948"/>
                  </a:lnTo>
                  <a:lnTo>
                    <a:pt x="703537" y="1494175"/>
                  </a:lnTo>
                  <a:lnTo>
                    <a:pt x="700682" y="1495765"/>
                  </a:lnTo>
                  <a:lnTo>
                    <a:pt x="697826" y="1497038"/>
                  </a:lnTo>
                  <a:lnTo>
                    <a:pt x="694653" y="1498310"/>
                  </a:lnTo>
                  <a:lnTo>
                    <a:pt x="691163" y="1499264"/>
                  </a:lnTo>
                  <a:lnTo>
                    <a:pt x="687991" y="1499901"/>
                  </a:lnTo>
                  <a:lnTo>
                    <a:pt x="687991" y="1753123"/>
                  </a:lnTo>
                  <a:lnTo>
                    <a:pt x="695605" y="1749305"/>
                  </a:lnTo>
                  <a:lnTo>
                    <a:pt x="702586" y="1744215"/>
                  </a:lnTo>
                  <a:lnTo>
                    <a:pt x="709566" y="1739125"/>
                  </a:lnTo>
                  <a:lnTo>
                    <a:pt x="716229" y="1732763"/>
                  </a:lnTo>
                  <a:lnTo>
                    <a:pt x="722892" y="1726083"/>
                  </a:lnTo>
                  <a:lnTo>
                    <a:pt x="729237" y="1718766"/>
                  </a:lnTo>
                  <a:lnTo>
                    <a:pt x="734948" y="1710813"/>
                  </a:lnTo>
                  <a:lnTo>
                    <a:pt x="740977" y="1702224"/>
                  </a:lnTo>
                  <a:lnTo>
                    <a:pt x="746371" y="1692998"/>
                  </a:lnTo>
                  <a:lnTo>
                    <a:pt x="751447" y="1683137"/>
                  </a:lnTo>
                  <a:lnTo>
                    <a:pt x="756841" y="1672639"/>
                  </a:lnTo>
                  <a:lnTo>
                    <a:pt x="761600" y="1661505"/>
                  </a:lnTo>
                  <a:lnTo>
                    <a:pt x="766359" y="1650052"/>
                  </a:lnTo>
                  <a:lnTo>
                    <a:pt x="770801" y="1637646"/>
                  </a:lnTo>
                  <a:lnTo>
                    <a:pt x="774926" y="1624921"/>
                  </a:lnTo>
                  <a:lnTo>
                    <a:pt x="779051" y="1611560"/>
                  </a:lnTo>
                  <a:lnTo>
                    <a:pt x="782541" y="1597563"/>
                  </a:lnTo>
                  <a:lnTo>
                    <a:pt x="786031" y="1582611"/>
                  </a:lnTo>
                  <a:lnTo>
                    <a:pt x="789521" y="1567660"/>
                  </a:lnTo>
                  <a:lnTo>
                    <a:pt x="792377" y="1552072"/>
                  </a:lnTo>
                  <a:lnTo>
                    <a:pt x="795232" y="1535530"/>
                  </a:lnTo>
                  <a:lnTo>
                    <a:pt x="797770" y="1518988"/>
                  </a:lnTo>
                  <a:lnTo>
                    <a:pt x="800626" y="1501491"/>
                  </a:lnTo>
                  <a:lnTo>
                    <a:pt x="802530" y="1483677"/>
                  </a:lnTo>
                  <a:lnTo>
                    <a:pt x="804751" y="1464908"/>
                  </a:lnTo>
                  <a:lnTo>
                    <a:pt x="806337" y="1446139"/>
                  </a:lnTo>
                  <a:lnTo>
                    <a:pt x="807923" y="1426415"/>
                  </a:lnTo>
                  <a:lnTo>
                    <a:pt x="809193" y="1406374"/>
                  </a:lnTo>
                  <a:lnTo>
                    <a:pt x="810779" y="1385696"/>
                  </a:lnTo>
                  <a:lnTo>
                    <a:pt x="811731" y="1364382"/>
                  </a:lnTo>
                  <a:lnTo>
                    <a:pt x="812365" y="1343069"/>
                  </a:lnTo>
                  <a:lnTo>
                    <a:pt x="813000" y="1320800"/>
                  </a:lnTo>
                  <a:lnTo>
                    <a:pt x="840921" y="1322709"/>
                  </a:lnTo>
                  <a:lnTo>
                    <a:pt x="866621" y="1324300"/>
                  </a:lnTo>
                  <a:lnTo>
                    <a:pt x="909771" y="1327481"/>
                  </a:lnTo>
                  <a:lnTo>
                    <a:pt x="938644" y="1330026"/>
                  </a:lnTo>
                  <a:lnTo>
                    <a:pt x="948797" y="1330980"/>
                  </a:lnTo>
                  <a:lnTo>
                    <a:pt x="956729" y="1331298"/>
                  </a:lnTo>
                  <a:lnTo>
                    <a:pt x="964661" y="1331934"/>
                  </a:lnTo>
                  <a:lnTo>
                    <a:pt x="972593" y="1332889"/>
                  </a:lnTo>
                  <a:lnTo>
                    <a:pt x="980208" y="1334161"/>
                  </a:lnTo>
                  <a:lnTo>
                    <a:pt x="987823" y="1335752"/>
                  </a:lnTo>
                  <a:lnTo>
                    <a:pt x="995437" y="1337979"/>
                  </a:lnTo>
                  <a:lnTo>
                    <a:pt x="1002418" y="1340205"/>
                  </a:lnTo>
                  <a:lnTo>
                    <a:pt x="1009715" y="1343387"/>
                  </a:lnTo>
                  <a:lnTo>
                    <a:pt x="1016378" y="1346250"/>
                  </a:lnTo>
                  <a:lnTo>
                    <a:pt x="1023358" y="1349749"/>
                  </a:lnTo>
                  <a:lnTo>
                    <a:pt x="1030021" y="1353885"/>
                  </a:lnTo>
                  <a:lnTo>
                    <a:pt x="1036050" y="1357702"/>
                  </a:lnTo>
                  <a:lnTo>
                    <a:pt x="1042395" y="1361837"/>
                  </a:lnTo>
                  <a:lnTo>
                    <a:pt x="1048106" y="1366927"/>
                  </a:lnTo>
                  <a:lnTo>
                    <a:pt x="1053817" y="1371699"/>
                  </a:lnTo>
                  <a:lnTo>
                    <a:pt x="1059211" y="1377107"/>
                  </a:lnTo>
                  <a:lnTo>
                    <a:pt x="1064605" y="1382197"/>
                  </a:lnTo>
                  <a:lnTo>
                    <a:pt x="1069364" y="1388241"/>
                  </a:lnTo>
                  <a:lnTo>
                    <a:pt x="1073806" y="1393967"/>
                  </a:lnTo>
                  <a:lnTo>
                    <a:pt x="1078248" y="1400012"/>
                  </a:lnTo>
                  <a:lnTo>
                    <a:pt x="1082373" y="1406374"/>
                  </a:lnTo>
                  <a:lnTo>
                    <a:pt x="1085863" y="1413054"/>
                  </a:lnTo>
                  <a:lnTo>
                    <a:pt x="1089670" y="1419735"/>
                  </a:lnTo>
                  <a:lnTo>
                    <a:pt x="1092843" y="1426734"/>
                  </a:lnTo>
                  <a:lnTo>
                    <a:pt x="1095381" y="1433732"/>
                  </a:lnTo>
                  <a:lnTo>
                    <a:pt x="1097920" y="1441049"/>
                  </a:lnTo>
                  <a:lnTo>
                    <a:pt x="1100141" y="1448684"/>
                  </a:lnTo>
                  <a:lnTo>
                    <a:pt x="1101727" y="1456000"/>
                  </a:lnTo>
                  <a:lnTo>
                    <a:pt x="1103314" y="1463635"/>
                  </a:lnTo>
                  <a:lnTo>
                    <a:pt x="1104265" y="1471588"/>
                  </a:lnTo>
                  <a:lnTo>
                    <a:pt x="1104900" y="1479541"/>
                  </a:lnTo>
                  <a:lnTo>
                    <a:pt x="1104900" y="1487494"/>
                  </a:lnTo>
                  <a:lnTo>
                    <a:pt x="1104900" y="1686000"/>
                  </a:lnTo>
                  <a:lnTo>
                    <a:pt x="1104900" y="1690135"/>
                  </a:lnTo>
                  <a:lnTo>
                    <a:pt x="1104265" y="1693953"/>
                  </a:lnTo>
                  <a:lnTo>
                    <a:pt x="1103631" y="1697770"/>
                  </a:lnTo>
                  <a:lnTo>
                    <a:pt x="1102362" y="1701906"/>
                  </a:lnTo>
                  <a:lnTo>
                    <a:pt x="1101093" y="1705405"/>
                  </a:lnTo>
                  <a:lnTo>
                    <a:pt x="1099189" y="1709222"/>
                  </a:lnTo>
                  <a:lnTo>
                    <a:pt x="1096968" y="1713040"/>
                  </a:lnTo>
                  <a:lnTo>
                    <a:pt x="1094430" y="1716221"/>
                  </a:lnTo>
                  <a:lnTo>
                    <a:pt x="1091891" y="1719720"/>
                  </a:lnTo>
                  <a:lnTo>
                    <a:pt x="1089036" y="1722901"/>
                  </a:lnTo>
                  <a:lnTo>
                    <a:pt x="1085546" y="1726719"/>
                  </a:lnTo>
                  <a:lnTo>
                    <a:pt x="1082056" y="1729900"/>
                  </a:lnTo>
                  <a:lnTo>
                    <a:pt x="1078248" y="1732763"/>
                  </a:lnTo>
                  <a:lnTo>
                    <a:pt x="1074124" y="1736262"/>
                  </a:lnTo>
                  <a:lnTo>
                    <a:pt x="1069682" y="1739125"/>
                  </a:lnTo>
                  <a:lnTo>
                    <a:pt x="1065240" y="1741989"/>
                  </a:lnTo>
                  <a:lnTo>
                    <a:pt x="1055404" y="1748033"/>
                  </a:lnTo>
                  <a:lnTo>
                    <a:pt x="1044299" y="1753441"/>
                  </a:lnTo>
                  <a:lnTo>
                    <a:pt x="1032560" y="1758531"/>
                  </a:lnTo>
                  <a:lnTo>
                    <a:pt x="1019868" y="1763939"/>
                  </a:lnTo>
                  <a:lnTo>
                    <a:pt x="1005908" y="1768392"/>
                  </a:lnTo>
                  <a:lnTo>
                    <a:pt x="991630" y="1773164"/>
                  </a:lnTo>
                  <a:lnTo>
                    <a:pt x="976718" y="1777300"/>
                  </a:lnTo>
                  <a:lnTo>
                    <a:pt x="960854" y="1781117"/>
                  </a:lnTo>
                  <a:lnTo>
                    <a:pt x="944038" y="1784934"/>
                  </a:lnTo>
                  <a:lnTo>
                    <a:pt x="927222" y="1788434"/>
                  </a:lnTo>
                  <a:lnTo>
                    <a:pt x="909454" y="1791615"/>
                  </a:lnTo>
                  <a:lnTo>
                    <a:pt x="891369" y="1794796"/>
                  </a:lnTo>
                  <a:lnTo>
                    <a:pt x="872332" y="1797341"/>
                  </a:lnTo>
                  <a:lnTo>
                    <a:pt x="853295" y="1799886"/>
                  </a:lnTo>
                  <a:lnTo>
                    <a:pt x="833941" y="1801795"/>
                  </a:lnTo>
                  <a:lnTo>
                    <a:pt x="813952" y="1804022"/>
                  </a:lnTo>
                  <a:lnTo>
                    <a:pt x="793328" y="1805930"/>
                  </a:lnTo>
                  <a:lnTo>
                    <a:pt x="773022" y="1807203"/>
                  </a:lnTo>
                  <a:lnTo>
                    <a:pt x="752399" y="1808475"/>
                  </a:lnTo>
                  <a:lnTo>
                    <a:pt x="731458" y="1809748"/>
                  </a:lnTo>
                  <a:lnTo>
                    <a:pt x="710200" y="1810384"/>
                  </a:lnTo>
                  <a:lnTo>
                    <a:pt x="688942" y="1811020"/>
                  </a:lnTo>
                  <a:lnTo>
                    <a:pt x="667684" y="1811338"/>
                  </a:lnTo>
                  <a:lnTo>
                    <a:pt x="646427" y="1811338"/>
                  </a:lnTo>
                  <a:lnTo>
                    <a:pt x="625486" y="1811338"/>
                  </a:lnTo>
                  <a:lnTo>
                    <a:pt x="603911" y="1811020"/>
                  </a:lnTo>
                  <a:lnTo>
                    <a:pt x="582653" y="1810384"/>
                  </a:lnTo>
                  <a:lnTo>
                    <a:pt x="561395" y="1809748"/>
                  </a:lnTo>
                  <a:lnTo>
                    <a:pt x="540137" y="1808475"/>
                  </a:lnTo>
                  <a:lnTo>
                    <a:pt x="518879" y="1807203"/>
                  </a:lnTo>
                  <a:lnTo>
                    <a:pt x="498573" y="1805930"/>
                  </a:lnTo>
                  <a:lnTo>
                    <a:pt x="477632" y="1804022"/>
                  </a:lnTo>
                  <a:lnTo>
                    <a:pt x="457326" y="1801795"/>
                  </a:lnTo>
                  <a:lnTo>
                    <a:pt x="437337" y="1799886"/>
                  </a:lnTo>
                  <a:lnTo>
                    <a:pt x="417983" y="1797341"/>
                  </a:lnTo>
                  <a:lnTo>
                    <a:pt x="398629" y="1794796"/>
                  </a:lnTo>
                  <a:lnTo>
                    <a:pt x="379909" y="1791615"/>
                  </a:lnTo>
                  <a:lnTo>
                    <a:pt x="361824" y="1788434"/>
                  </a:lnTo>
                  <a:lnTo>
                    <a:pt x="344056" y="1784934"/>
                  </a:lnTo>
                  <a:lnTo>
                    <a:pt x="327240" y="1781117"/>
                  </a:lnTo>
                  <a:lnTo>
                    <a:pt x="310741" y="1777300"/>
                  </a:lnTo>
                  <a:lnTo>
                    <a:pt x="295195" y="1773164"/>
                  </a:lnTo>
                  <a:lnTo>
                    <a:pt x="280600" y="1768392"/>
                  </a:lnTo>
                  <a:lnTo>
                    <a:pt x="266322" y="1763939"/>
                  </a:lnTo>
                  <a:lnTo>
                    <a:pt x="252996" y="1758531"/>
                  </a:lnTo>
                  <a:lnTo>
                    <a:pt x="240622" y="1753441"/>
                  </a:lnTo>
                  <a:lnTo>
                    <a:pt x="229517" y="1748033"/>
                  </a:lnTo>
                  <a:lnTo>
                    <a:pt x="219047" y="1741989"/>
                  </a:lnTo>
                  <a:lnTo>
                    <a:pt x="214288" y="1739125"/>
                  </a:lnTo>
                  <a:lnTo>
                    <a:pt x="209846" y="1736262"/>
                  </a:lnTo>
                  <a:lnTo>
                    <a:pt x="205404" y="1732763"/>
                  </a:lnTo>
                  <a:lnTo>
                    <a:pt x="201596" y="1729900"/>
                  </a:lnTo>
                  <a:lnTo>
                    <a:pt x="198106" y="1726719"/>
                  </a:lnTo>
                  <a:lnTo>
                    <a:pt x="194299" y="1722901"/>
                  </a:lnTo>
                  <a:lnTo>
                    <a:pt x="191443" y="1719720"/>
                  </a:lnTo>
                  <a:lnTo>
                    <a:pt x="188588" y="1716221"/>
                  </a:lnTo>
                  <a:lnTo>
                    <a:pt x="186367" y="1713040"/>
                  </a:lnTo>
                  <a:lnTo>
                    <a:pt x="183828" y="1709222"/>
                  </a:lnTo>
                  <a:lnTo>
                    <a:pt x="181925" y="1705405"/>
                  </a:lnTo>
                  <a:lnTo>
                    <a:pt x="180338" y="1701906"/>
                  </a:lnTo>
                  <a:lnTo>
                    <a:pt x="179386" y="1697770"/>
                  </a:lnTo>
                  <a:lnTo>
                    <a:pt x="178435" y="1693953"/>
                  </a:lnTo>
                  <a:lnTo>
                    <a:pt x="177800" y="1690135"/>
                  </a:lnTo>
                  <a:lnTo>
                    <a:pt x="177800" y="1686000"/>
                  </a:lnTo>
                  <a:lnTo>
                    <a:pt x="177800" y="1487494"/>
                  </a:lnTo>
                  <a:lnTo>
                    <a:pt x="178117" y="1479541"/>
                  </a:lnTo>
                  <a:lnTo>
                    <a:pt x="178435" y="1471588"/>
                  </a:lnTo>
                  <a:lnTo>
                    <a:pt x="179386" y="1463635"/>
                  </a:lnTo>
                  <a:lnTo>
                    <a:pt x="180973" y="1456000"/>
                  </a:lnTo>
                  <a:lnTo>
                    <a:pt x="182559" y="1448684"/>
                  </a:lnTo>
                  <a:lnTo>
                    <a:pt x="184463" y="1441049"/>
                  </a:lnTo>
                  <a:lnTo>
                    <a:pt x="187318" y="1433732"/>
                  </a:lnTo>
                  <a:lnTo>
                    <a:pt x="190174" y="1426734"/>
                  </a:lnTo>
                  <a:lnTo>
                    <a:pt x="193030" y="1419735"/>
                  </a:lnTo>
                  <a:lnTo>
                    <a:pt x="196520" y="1413054"/>
                  </a:lnTo>
                  <a:lnTo>
                    <a:pt x="200327" y="1406374"/>
                  </a:lnTo>
                  <a:lnTo>
                    <a:pt x="204452" y="1400012"/>
                  </a:lnTo>
                  <a:lnTo>
                    <a:pt x="208576" y="1393967"/>
                  </a:lnTo>
                  <a:lnTo>
                    <a:pt x="213336" y="1388241"/>
                  </a:lnTo>
                  <a:lnTo>
                    <a:pt x="218095" y="1382197"/>
                  </a:lnTo>
                  <a:lnTo>
                    <a:pt x="223489" y="1377107"/>
                  </a:lnTo>
                  <a:lnTo>
                    <a:pt x="228883" y="1371699"/>
                  </a:lnTo>
                  <a:lnTo>
                    <a:pt x="234594" y="1366927"/>
                  </a:lnTo>
                  <a:lnTo>
                    <a:pt x="240305" y="1361837"/>
                  </a:lnTo>
                  <a:lnTo>
                    <a:pt x="246650" y="1357702"/>
                  </a:lnTo>
                  <a:lnTo>
                    <a:pt x="252679" y="1353885"/>
                  </a:lnTo>
                  <a:lnTo>
                    <a:pt x="259659" y="1349749"/>
                  </a:lnTo>
                  <a:lnTo>
                    <a:pt x="266005" y="1346250"/>
                  </a:lnTo>
                  <a:lnTo>
                    <a:pt x="272985" y="1343387"/>
                  </a:lnTo>
                  <a:lnTo>
                    <a:pt x="280282" y="1340205"/>
                  </a:lnTo>
                  <a:lnTo>
                    <a:pt x="287263" y="1337979"/>
                  </a:lnTo>
                  <a:lnTo>
                    <a:pt x="294877" y="1335752"/>
                  </a:lnTo>
                  <a:lnTo>
                    <a:pt x="302492" y="1334161"/>
                  </a:lnTo>
                  <a:lnTo>
                    <a:pt x="310107" y="1332889"/>
                  </a:lnTo>
                  <a:lnTo>
                    <a:pt x="318039" y="1331934"/>
                  </a:lnTo>
                  <a:lnTo>
                    <a:pt x="325971" y="1331298"/>
                  </a:lnTo>
                  <a:lnTo>
                    <a:pt x="333903" y="1330980"/>
                  </a:lnTo>
                  <a:lnTo>
                    <a:pt x="344056" y="1330026"/>
                  </a:lnTo>
                  <a:lnTo>
                    <a:pt x="372929" y="1327481"/>
                  </a:lnTo>
                  <a:lnTo>
                    <a:pt x="415762" y="1324300"/>
                  </a:lnTo>
                  <a:lnTo>
                    <a:pt x="441779" y="1322709"/>
                  </a:lnTo>
                  <a:lnTo>
                    <a:pt x="470017" y="1320800"/>
                  </a:lnTo>
                  <a:close/>
                  <a:moveTo>
                    <a:pt x="1004887" y="995363"/>
                  </a:moveTo>
                  <a:lnTo>
                    <a:pt x="1176337" y="995363"/>
                  </a:lnTo>
                  <a:lnTo>
                    <a:pt x="1176337" y="1265238"/>
                  </a:lnTo>
                  <a:lnTo>
                    <a:pt x="1004887" y="1265238"/>
                  </a:lnTo>
                  <a:lnTo>
                    <a:pt x="1004887" y="995363"/>
                  </a:lnTo>
                  <a:close/>
                  <a:moveTo>
                    <a:pt x="493561" y="847408"/>
                  </a:moveTo>
                  <a:lnTo>
                    <a:pt x="491024" y="847726"/>
                  </a:lnTo>
                  <a:lnTo>
                    <a:pt x="488804" y="848043"/>
                  </a:lnTo>
                  <a:lnTo>
                    <a:pt x="485950" y="848996"/>
                  </a:lnTo>
                  <a:lnTo>
                    <a:pt x="483730" y="849948"/>
                  </a:lnTo>
                  <a:lnTo>
                    <a:pt x="481510" y="851218"/>
                  </a:lnTo>
                  <a:lnTo>
                    <a:pt x="479290" y="852806"/>
                  </a:lnTo>
                  <a:lnTo>
                    <a:pt x="475167" y="856933"/>
                  </a:lnTo>
                  <a:lnTo>
                    <a:pt x="470727" y="861061"/>
                  </a:lnTo>
                  <a:lnTo>
                    <a:pt x="466604" y="865823"/>
                  </a:lnTo>
                  <a:lnTo>
                    <a:pt x="462482" y="871221"/>
                  </a:lnTo>
                  <a:lnTo>
                    <a:pt x="454553" y="882651"/>
                  </a:lnTo>
                  <a:lnTo>
                    <a:pt x="448527" y="890906"/>
                  </a:lnTo>
                  <a:lnTo>
                    <a:pt x="442819" y="899478"/>
                  </a:lnTo>
                  <a:lnTo>
                    <a:pt x="436793" y="908368"/>
                  </a:lnTo>
                  <a:lnTo>
                    <a:pt x="431402" y="917893"/>
                  </a:lnTo>
                  <a:lnTo>
                    <a:pt x="429499" y="926783"/>
                  </a:lnTo>
                  <a:lnTo>
                    <a:pt x="427596" y="935673"/>
                  </a:lnTo>
                  <a:lnTo>
                    <a:pt x="426010" y="945198"/>
                  </a:lnTo>
                  <a:lnTo>
                    <a:pt x="424742" y="954406"/>
                  </a:lnTo>
                  <a:lnTo>
                    <a:pt x="423790" y="963931"/>
                  </a:lnTo>
                  <a:lnTo>
                    <a:pt x="423156" y="973773"/>
                  </a:lnTo>
                  <a:lnTo>
                    <a:pt x="422839" y="982981"/>
                  </a:lnTo>
                  <a:lnTo>
                    <a:pt x="422839" y="992823"/>
                  </a:lnTo>
                  <a:lnTo>
                    <a:pt x="423156" y="1007111"/>
                  </a:lnTo>
                  <a:lnTo>
                    <a:pt x="424107" y="1020764"/>
                  </a:lnTo>
                  <a:lnTo>
                    <a:pt x="426010" y="1034099"/>
                  </a:lnTo>
                  <a:lnTo>
                    <a:pt x="428547" y="1047434"/>
                  </a:lnTo>
                  <a:lnTo>
                    <a:pt x="432036" y="1060769"/>
                  </a:lnTo>
                  <a:lnTo>
                    <a:pt x="435525" y="1073469"/>
                  </a:lnTo>
                  <a:lnTo>
                    <a:pt x="439965" y="1086169"/>
                  </a:lnTo>
                  <a:lnTo>
                    <a:pt x="445039" y="1098551"/>
                  </a:lnTo>
                  <a:lnTo>
                    <a:pt x="450430" y="1110934"/>
                  </a:lnTo>
                  <a:lnTo>
                    <a:pt x="456456" y="1122999"/>
                  </a:lnTo>
                  <a:lnTo>
                    <a:pt x="462799" y="1134429"/>
                  </a:lnTo>
                  <a:lnTo>
                    <a:pt x="469459" y="1145541"/>
                  </a:lnTo>
                  <a:lnTo>
                    <a:pt x="477070" y="1156019"/>
                  </a:lnTo>
                  <a:lnTo>
                    <a:pt x="484364" y="1166496"/>
                  </a:lnTo>
                  <a:lnTo>
                    <a:pt x="492293" y="1176656"/>
                  </a:lnTo>
                  <a:lnTo>
                    <a:pt x="500539" y="1186181"/>
                  </a:lnTo>
                  <a:lnTo>
                    <a:pt x="508784" y="1195389"/>
                  </a:lnTo>
                  <a:lnTo>
                    <a:pt x="517347" y="1204279"/>
                  </a:lnTo>
                  <a:lnTo>
                    <a:pt x="526227" y="1212216"/>
                  </a:lnTo>
                  <a:lnTo>
                    <a:pt x="535107" y="1220154"/>
                  </a:lnTo>
                  <a:lnTo>
                    <a:pt x="543987" y="1227456"/>
                  </a:lnTo>
                  <a:lnTo>
                    <a:pt x="553184" y="1234124"/>
                  </a:lnTo>
                  <a:lnTo>
                    <a:pt x="562381" y="1240474"/>
                  </a:lnTo>
                  <a:lnTo>
                    <a:pt x="571578" y="1245871"/>
                  </a:lnTo>
                  <a:lnTo>
                    <a:pt x="580775" y="1250951"/>
                  </a:lnTo>
                  <a:lnTo>
                    <a:pt x="589655" y="1255079"/>
                  </a:lnTo>
                  <a:lnTo>
                    <a:pt x="598853" y="1258889"/>
                  </a:lnTo>
                  <a:lnTo>
                    <a:pt x="607732" y="1262381"/>
                  </a:lnTo>
                  <a:lnTo>
                    <a:pt x="616612" y="1264604"/>
                  </a:lnTo>
                  <a:lnTo>
                    <a:pt x="624858" y="1266509"/>
                  </a:lnTo>
                  <a:lnTo>
                    <a:pt x="633421" y="1267461"/>
                  </a:lnTo>
                  <a:lnTo>
                    <a:pt x="641349" y="1267779"/>
                  </a:lnTo>
                  <a:lnTo>
                    <a:pt x="649595" y="1267461"/>
                  </a:lnTo>
                  <a:lnTo>
                    <a:pt x="657524" y="1266509"/>
                  </a:lnTo>
                  <a:lnTo>
                    <a:pt x="666404" y="1264604"/>
                  </a:lnTo>
                  <a:lnTo>
                    <a:pt x="674967" y="1262381"/>
                  </a:lnTo>
                  <a:lnTo>
                    <a:pt x="684164" y="1258889"/>
                  </a:lnTo>
                  <a:lnTo>
                    <a:pt x="692726" y="1255079"/>
                  </a:lnTo>
                  <a:lnTo>
                    <a:pt x="701924" y="1250951"/>
                  </a:lnTo>
                  <a:lnTo>
                    <a:pt x="711121" y="1245871"/>
                  </a:lnTo>
                  <a:lnTo>
                    <a:pt x="720318" y="1240474"/>
                  </a:lnTo>
                  <a:lnTo>
                    <a:pt x="729515" y="1234124"/>
                  </a:lnTo>
                  <a:lnTo>
                    <a:pt x="738395" y="1227456"/>
                  </a:lnTo>
                  <a:lnTo>
                    <a:pt x="747592" y="1220154"/>
                  </a:lnTo>
                  <a:lnTo>
                    <a:pt x="756472" y="1212216"/>
                  </a:lnTo>
                  <a:lnTo>
                    <a:pt x="765352" y="1204279"/>
                  </a:lnTo>
                  <a:lnTo>
                    <a:pt x="773915" y="1195389"/>
                  </a:lnTo>
                  <a:lnTo>
                    <a:pt x="782160" y="1186181"/>
                  </a:lnTo>
                  <a:lnTo>
                    <a:pt x="790406" y="1176656"/>
                  </a:lnTo>
                  <a:lnTo>
                    <a:pt x="798652" y="1166496"/>
                  </a:lnTo>
                  <a:lnTo>
                    <a:pt x="805946" y="1156019"/>
                  </a:lnTo>
                  <a:lnTo>
                    <a:pt x="813240" y="1145541"/>
                  </a:lnTo>
                  <a:lnTo>
                    <a:pt x="819900" y="1134429"/>
                  </a:lnTo>
                  <a:lnTo>
                    <a:pt x="826243" y="1122999"/>
                  </a:lnTo>
                  <a:lnTo>
                    <a:pt x="831952" y="1110934"/>
                  </a:lnTo>
                  <a:lnTo>
                    <a:pt x="837660" y="1098551"/>
                  </a:lnTo>
                  <a:lnTo>
                    <a:pt x="842417" y="1086169"/>
                  </a:lnTo>
                  <a:lnTo>
                    <a:pt x="847174" y="1073469"/>
                  </a:lnTo>
                  <a:lnTo>
                    <a:pt x="850980" y="1060769"/>
                  </a:lnTo>
                  <a:lnTo>
                    <a:pt x="853834" y="1047434"/>
                  </a:lnTo>
                  <a:lnTo>
                    <a:pt x="856689" y="1034099"/>
                  </a:lnTo>
                  <a:lnTo>
                    <a:pt x="858592" y="1020764"/>
                  </a:lnTo>
                  <a:lnTo>
                    <a:pt x="859543" y="1007111"/>
                  </a:lnTo>
                  <a:lnTo>
                    <a:pt x="860177" y="992823"/>
                  </a:lnTo>
                  <a:lnTo>
                    <a:pt x="859860" y="984886"/>
                  </a:lnTo>
                  <a:lnTo>
                    <a:pt x="859543" y="976313"/>
                  </a:lnTo>
                  <a:lnTo>
                    <a:pt x="837343" y="975361"/>
                  </a:lnTo>
                  <a:lnTo>
                    <a:pt x="814509" y="973773"/>
                  </a:lnTo>
                  <a:lnTo>
                    <a:pt x="791040" y="970916"/>
                  </a:lnTo>
                  <a:lnTo>
                    <a:pt x="767255" y="968058"/>
                  </a:lnTo>
                  <a:lnTo>
                    <a:pt x="743469" y="964566"/>
                  </a:lnTo>
                  <a:lnTo>
                    <a:pt x="719366" y="960438"/>
                  </a:lnTo>
                  <a:lnTo>
                    <a:pt x="695898" y="955041"/>
                  </a:lnTo>
                  <a:lnTo>
                    <a:pt x="684481" y="952501"/>
                  </a:lnTo>
                  <a:lnTo>
                    <a:pt x="673064" y="949643"/>
                  </a:lnTo>
                  <a:lnTo>
                    <a:pt x="661964" y="946468"/>
                  </a:lnTo>
                  <a:lnTo>
                    <a:pt x="651181" y="943293"/>
                  </a:lnTo>
                  <a:lnTo>
                    <a:pt x="640398" y="940118"/>
                  </a:lnTo>
                  <a:lnTo>
                    <a:pt x="629932" y="936308"/>
                  </a:lnTo>
                  <a:lnTo>
                    <a:pt x="620101" y="932816"/>
                  </a:lnTo>
                  <a:lnTo>
                    <a:pt x="610270" y="929006"/>
                  </a:lnTo>
                  <a:lnTo>
                    <a:pt x="601073" y="924878"/>
                  </a:lnTo>
                  <a:lnTo>
                    <a:pt x="592510" y="921068"/>
                  </a:lnTo>
                  <a:lnTo>
                    <a:pt x="583947" y="916941"/>
                  </a:lnTo>
                  <a:lnTo>
                    <a:pt x="576018" y="912178"/>
                  </a:lnTo>
                  <a:lnTo>
                    <a:pt x="568724" y="907733"/>
                  </a:lnTo>
                  <a:lnTo>
                    <a:pt x="561747" y="903288"/>
                  </a:lnTo>
                  <a:lnTo>
                    <a:pt x="555404" y="898208"/>
                  </a:lnTo>
                  <a:lnTo>
                    <a:pt x="550013" y="893128"/>
                  </a:lnTo>
                  <a:lnTo>
                    <a:pt x="544938" y="887731"/>
                  </a:lnTo>
                  <a:lnTo>
                    <a:pt x="540498" y="882651"/>
                  </a:lnTo>
                  <a:lnTo>
                    <a:pt x="536376" y="876936"/>
                  </a:lnTo>
                  <a:lnTo>
                    <a:pt x="532253" y="872173"/>
                  </a:lnTo>
                  <a:lnTo>
                    <a:pt x="528447" y="867728"/>
                  </a:lnTo>
                  <a:lnTo>
                    <a:pt x="524641" y="863601"/>
                  </a:lnTo>
                  <a:lnTo>
                    <a:pt x="520836" y="860426"/>
                  </a:lnTo>
                  <a:lnTo>
                    <a:pt x="517347" y="857251"/>
                  </a:lnTo>
                  <a:lnTo>
                    <a:pt x="514176" y="854393"/>
                  </a:lnTo>
                  <a:lnTo>
                    <a:pt x="511004" y="852488"/>
                  </a:lnTo>
                  <a:lnTo>
                    <a:pt x="507833" y="850583"/>
                  </a:lnTo>
                  <a:lnTo>
                    <a:pt x="504661" y="849313"/>
                  </a:lnTo>
                  <a:lnTo>
                    <a:pt x="501807" y="848361"/>
                  </a:lnTo>
                  <a:lnTo>
                    <a:pt x="499270" y="847726"/>
                  </a:lnTo>
                  <a:lnTo>
                    <a:pt x="496099" y="847408"/>
                  </a:lnTo>
                  <a:lnTo>
                    <a:pt x="493561" y="847408"/>
                  </a:lnTo>
                  <a:close/>
                  <a:moveTo>
                    <a:pt x="1304925" y="828675"/>
                  </a:moveTo>
                  <a:lnTo>
                    <a:pt x="1476375" y="828675"/>
                  </a:lnTo>
                  <a:lnTo>
                    <a:pt x="1476375" y="1252538"/>
                  </a:lnTo>
                  <a:lnTo>
                    <a:pt x="1304925" y="1252538"/>
                  </a:lnTo>
                  <a:lnTo>
                    <a:pt x="1304925" y="828675"/>
                  </a:lnTo>
                  <a:close/>
                  <a:moveTo>
                    <a:pt x="634055" y="655638"/>
                  </a:moveTo>
                  <a:lnTo>
                    <a:pt x="641349" y="655638"/>
                  </a:lnTo>
                  <a:lnTo>
                    <a:pt x="648644" y="655638"/>
                  </a:lnTo>
                  <a:lnTo>
                    <a:pt x="655938" y="655956"/>
                  </a:lnTo>
                  <a:lnTo>
                    <a:pt x="662915" y="656591"/>
                  </a:lnTo>
                  <a:lnTo>
                    <a:pt x="669892" y="657226"/>
                  </a:lnTo>
                  <a:lnTo>
                    <a:pt x="677187" y="658178"/>
                  </a:lnTo>
                  <a:lnTo>
                    <a:pt x="684164" y="659766"/>
                  </a:lnTo>
                  <a:lnTo>
                    <a:pt x="691141" y="661036"/>
                  </a:lnTo>
                  <a:lnTo>
                    <a:pt x="698118" y="662623"/>
                  </a:lnTo>
                  <a:lnTo>
                    <a:pt x="704778" y="664211"/>
                  </a:lnTo>
                  <a:lnTo>
                    <a:pt x="711438" y="666433"/>
                  </a:lnTo>
                  <a:lnTo>
                    <a:pt x="718415" y="668338"/>
                  </a:lnTo>
                  <a:lnTo>
                    <a:pt x="724758" y="670878"/>
                  </a:lnTo>
                  <a:lnTo>
                    <a:pt x="731418" y="673418"/>
                  </a:lnTo>
                  <a:lnTo>
                    <a:pt x="737761" y="676276"/>
                  </a:lnTo>
                  <a:lnTo>
                    <a:pt x="744421" y="679133"/>
                  </a:lnTo>
                  <a:lnTo>
                    <a:pt x="750446" y="682308"/>
                  </a:lnTo>
                  <a:lnTo>
                    <a:pt x="763132" y="688976"/>
                  </a:lnTo>
                  <a:lnTo>
                    <a:pt x="775500" y="696596"/>
                  </a:lnTo>
                  <a:lnTo>
                    <a:pt x="787235" y="704533"/>
                  </a:lnTo>
                  <a:lnTo>
                    <a:pt x="798652" y="713423"/>
                  </a:lnTo>
                  <a:lnTo>
                    <a:pt x="809435" y="722631"/>
                  </a:lnTo>
                  <a:lnTo>
                    <a:pt x="819900" y="732791"/>
                  </a:lnTo>
                  <a:lnTo>
                    <a:pt x="830049" y="743586"/>
                  </a:lnTo>
                  <a:lnTo>
                    <a:pt x="839880" y="754698"/>
                  </a:lnTo>
                  <a:lnTo>
                    <a:pt x="849394" y="766446"/>
                  </a:lnTo>
                  <a:lnTo>
                    <a:pt x="858274" y="778511"/>
                  </a:lnTo>
                  <a:lnTo>
                    <a:pt x="866520" y="791211"/>
                  </a:lnTo>
                  <a:lnTo>
                    <a:pt x="874449" y="804546"/>
                  </a:lnTo>
                  <a:lnTo>
                    <a:pt x="881743" y="818198"/>
                  </a:lnTo>
                  <a:lnTo>
                    <a:pt x="888403" y="832168"/>
                  </a:lnTo>
                  <a:lnTo>
                    <a:pt x="894746" y="847091"/>
                  </a:lnTo>
                  <a:lnTo>
                    <a:pt x="900137" y="861696"/>
                  </a:lnTo>
                  <a:lnTo>
                    <a:pt x="905529" y="876936"/>
                  </a:lnTo>
                  <a:lnTo>
                    <a:pt x="909651" y="892811"/>
                  </a:lnTo>
                  <a:lnTo>
                    <a:pt x="913457" y="908686"/>
                  </a:lnTo>
                  <a:lnTo>
                    <a:pt x="916946" y="924878"/>
                  </a:lnTo>
                  <a:lnTo>
                    <a:pt x="919166" y="941706"/>
                  </a:lnTo>
                  <a:lnTo>
                    <a:pt x="921068" y="958533"/>
                  </a:lnTo>
                  <a:lnTo>
                    <a:pt x="922020" y="975678"/>
                  </a:lnTo>
                  <a:lnTo>
                    <a:pt x="922337" y="992823"/>
                  </a:lnTo>
                  <a:lnTo>
                    <a:pt x="922337" y="1002031"/>
                  </a:lnTo>
                  <a:lnTo>
                    <a:pt x="922020" y="1010921"/>
                  </a:lnTo>
                  <a:lnTo>
                    <a:pt x="921386" y="1019811"/>
                  </a:lnTo>
                  <a:lnTo>
                    <a:pt x="920434" y="1028384"/>
                  </a:lnTo>
                  <a:lnTo>
                    <a:pt x="919483" y="1037274"/>
                  </a:lnTo>
                  <a:lnTo>
                    <a:pt x="918214" y="1045846"/>
                  </a:lnTo>
                  <a:lnTo>
                    <a:pt x="916628" y="1054419"/>
                  </a:lnTo>
                  <a:lnTo>
                    <a:pt x="915043" y="1062674"/>
                  </a:lnTo>
                  <a:lnTo>
                    <a:pt x="912823" y="1070929"/>
                  </a:lnTo>
                  <a:lnTo>
                    <a:pt x="910603" y="1079501"/>
                  </a:lnTo>
                  <a:lnTo>
                    <a:pt x="908383" y="1087756"/>
                  </a:lnTo>
                  <a:lnTo>
                    <a:pt x="906163" y="1095694"/>
                  </a:lnTo>
                  <a:lnTo>
                    <a:pt x="903309" y="1103631"/>
                  </a:lnTo>
                  <a:lnTo>
                    <a:pt x="900137" y="1111569"/>
                  </a:lnTo>
                  <a:lnTo>
                    <a:pt x="897283" y="1119189"/>
                  </a:lnTo>
                  <a:lnTo>
                    <a:pt x="894111" y="1126809"/>
                  </a:lnTo>
                  <a:lnTo>
                    <a:pt x="887134" y="1141731"/>
                  </a:lnTo>
                  <a:lnTo>
                    <a:pt x="879523" y="1156336"/>
                  </a:lnTo>
                  <a:lnTo>
                    <a:pt x="871277" y="1170624"/>
                  </a:lnTo>
                  <a:lnTo>
                    <a:pt x="862714" y="1184276"/>
                  </a:lnTo>
                  <a:lnTo>
                    <a:pt x="853517" y="1197611"/>
                  </a:lnTo>
                  <a:lnTo>
                    <a:pt x="843686" y="1209994"/>
                  </a:lnTo>
                  <a:lnTo>
                    <a:pt x="833854" y="1222376"/>
                  </a:lnTo>
                  <a:lnTo>
                    <a:pt x="823389" y="1233806"/>
                  </a:lnTo>
                  <a:lnTo>
                    <a:pt x="812606" y="1244919"/>
                  </a:lnTo>
                  <a:lnTo>
                    <a:pt x="801823" y="1255396"/>
                  </a:lnTo>
                  <a:lnTo>
                    <a:pt x="790406" y="1265239"/>
                  </a:lnTo>
                  <a:lnTo>
                    <a:pt x="778989" y="1274446"/>
                  </a:lnTo>
                  <a:lnTo>
                    <a:pt x="767255" y="1282701"/>
                  </a:lnTo>
                  <a:lnTo>
                    <a:pt x="755521" y="1290956"/>
                  </a:lnTo>
                  <a:lnTo>
                    <a:pt x="743786" y="1298259"/>
                  </a:lnTo>
                  <a:lnTo>
                    <a:pt x="732052" y="1304609"/>
                  </a:lnTo>
                  <a:lnTo>
                    <a:pt x="720318" y="1310641"/>
                  </a:lnTo>
                  <a:lnTo>
                    <a:pt x="708584" y="1315721"/>
                  </a:lnTo>
                  <a:lnTo>
                    <a:pt x="696849" y="1320166"/>
                  </a:lnTo>
                  <a:lnTo>
                    <a:pt x="685432" y="1323659"/>
                  </a:lnTo>
                  <a:lnTo>
                    <a:pt x="674015" y="1326516"/>
                  </a:lnTo>
                  <a:lnTo>
                    <a:pt x="662915" y="1328421"/>
                  </a:lnTo>
                  <a:lnTo>
                    <a:pt x="657207" y="1329374"/>
                  </a:lnTo>
                  <a:lnTo>
                    <a:pt x="652132" y="1329691"/>
                  </a:lnTo>
                  <a:lnTo>
                    <a:pt x="646424" y="1330009"/>
                  </a:lnTo>
                  <a:lnTo>
                    <a:pt x="641349" y="1330326"/>
                  </a:lnTo>
                  <a:lnTo>
                    <a:pt x="635958" y="1330009"/>
                  </a:lnTo>
                  <a:lnTo>
                    <a:pt x="630884" y="1329691"/>
                  </a:lnTo>
                  <a:lnTo>
                    <a:pt x="625492" y="1329374"/>
                  </a:lnTo>
                  <a:lnTo>
                    <a:pt x="620101" y="1328421"/>
                  </a:lnTo>
                  <a:lnTo>
                    <a:pt x="609001" y="1326516"/>
                  </a:lnTo>
                  <a:lnTo>
                    <a:pt x="597584" y="1323659"/>
                  </a:lnTo>
                  <a:lnTo>
                    <a:pt x="585850" y="1320166"/>
                  </a:lnTo>
                  <a:lnTo>
                    <a:pt x="574433" y="1315721"/>
                  </a:lnTo>
                  <a:lnTo>
                    <a:pt x="562698" y="1310641"/>
                  </a:lnTo>
                  <a:lnTo>
                    <a:pt x="550647" y="1304609"/>
                  </a:lnTo>
                  <a:lnTo>
                    <a:pt x="538913" y="1298259"/>
                  </a:lnTo>
                  <a:lnTo>
                    <a:pt x="527179" y="1290956"/>
                  </a:lnTo>
                  <a:lnTo>
                    <a:pt x="515444" y="1282701"/>
                  </a:lnTo>
                  <a:lnTo>
                    <a:pt x="503710" y="1274446"/>
                  </a:lnTo>
                  <a:lnTo>
                    <a:pt x="492293" y="1265239"/>
                  </a:lnTo>
                  <a:lnTo>
                    <a:pt x="481193" y="1255396"/>
                  </a:lnTo>
                  <a:lnTo>
                    <a:pt x="470093" y="1244919"/>
                  </a:lnTo>
                  <a:lnTo>
                    <a:pt x="459310" y="1233806"/>
                  </a:lnTo>
                  <a:lnTo>
                    <a:pt x="448845" y="1222376"/>
                  </a:lnTo>
                  <a:lnTo>
                    <a:pt x="438696" y="1209994"/>
                  </a:lnTo>
                  <a:lnTo>
                    <a:pt x="429499" y="1197611"/>
                  </a:lnTo>
                  <a:lnTo>
                    <a:pt x="419985" y="1184276"/>
                  </a:lnTo>
                  <a:lnTo>
                    <a:pt x="411422" y="1170624"/>
                  </a:lnTo>
                  <a:lnTo>
                    <a:pt x="403176" y="1156336"/>
                  </a:lnTo>
                  <a:lnTo>
                    <a:pt x="395565" y="1141731"/>
                  </a:lnTo>
                  <a:lnTo>
                    <a:pt x="388588" y="1126809"/>
                  </a:lnTo>
                  <a:lnTo>
                    <a:pt x="385416" y="1119189"/>
                  </a:lnTo>
                  <a:lnTo>
                    <a:pt x="382245" y="1111569"/>
                  </a:lnTo>
                  <a:lnTo>
                    <a:pt x="379390" y="1103631"/>
                  </a:lnTo>
                  <a:lnTo>
                    <a:pt x="376853" y="1095694"/>
                  </a:lnTo>
                  <a:lnTo>
                    <a:pt x="374316" y="1087756"/>
                  </a:lnTo>
                  <a:lnTo>
                    <a:pt x="372096" y="1079501"/>
                  </a:lnTo>
                  <a:lnTo>
                    <a:pt x="369559" y="1070929"/>
                  </a:lnTo>
                  <a:lnTo>
                    <a:pt x="367656" y="1062674"/>
                  </a:lnTo>
                  <a:lnTo>
                    <a:pt x="366071" y="1054419"/>
                  </a:lnTo>
                  <a:lnTo>
                    <a:pt x="364485" y="1045846"/>
                  </a:lnTo>
                  <a:lnTo>
                    <a:pt x="363216" y="1037274"/>
                  </a:lnTo>
                  <a:lnTo>
                    <a:pt x="362265" y="1028384"/>
                  </a:lnTo>
                  <a:lnTo>
                    <a:pt x="361313" y="1019811"/>
                  </a:lnTo>
                  <a:lnTo>
                    <a:pt x="360996" y="1010921"/>
                  </a:lnTo>
                  <a:lnTo>
                    <a:pt x="360362" y="1002031"/>
                  </a:lnTo>
                  <a:lnTo>
                    <a:pt x="360362" y="992823"/>
                  </a:lnTo>
                  <a:lnTo>
                    <a:pt x="360679" y="975678"/>
                  </a:lnTo>
                  <a:lnTo>
                    <a:pt x="361948" y="958533"/>
                  </a:lnTo>
                  <a:lnTo>
                    <a:pt x="363533" y="941706"/>
                  </a:lnTo>
                  <a:lnTo>
                    <a:pt x="366071" y="924878"/>
                  </a:lnTo>
                  <a:lnTo>
                    <a:pt x="368925" y="908686"/>
                  </a:lnTo>
                  <a:lnTo>
                    <a:pt x="373048" y="892811"/>
                  </a:lnTo>
                  <a:lnTo>
                    <a:pt x="377171" y="876936"/>
                  </a:lnTo>
                  <a:lnTo>
                    <a:pt x="382245" y="861696"/>
                  </a:lnTo>
                  <a:lnTo>
                    <a:pt x="387953" y="847091"/>
                  </a:lnTo>
                  <a:lnTo>
                    <a:pt x="393979" y="832168"/>
                  </a:lnTo>
                  <a:lnTo>
                    <a:pt x="400956" y="818198"/>
                  </a:lnTo>
                  <a:lnTo>
                    <a:pt x="408568" y="804546"/>
                  </a:lnTo>
                  <a:lnTo>
                    <a:pt x="416179" y="791211"/>
                  </a:lnTo>
                  <a:lnTo>
                    <a:pt x="424425" y="778511"/>
                  </a:lnTo>
                  <a:lnTo>
                    <a:pt x="433305" y="766446"/>
                  </a:lnTo>
                  <a:lnTo>
                    <a:pt x="442819" y="754698"/>
                  </a:lnTo>
                  <a:lnTo>
                    <a:pt x="452650" y="743586"/>
                  </a:lnTo>
                  <a:lnTo>
                    <a:pt x="462482" y="732791"/>
                  </a:lnTo>
                  <a:lnTo>
                    <a:pt x="473264" y="722631"/>
                  </a:lnTo>
                  <a:lnTo>
                    <a:pt x="484047" y="713423"/>
                  </a:lnTo>
                  <a:lnTo>
                    <a:pt x="495464" y="704533"/>
                  </a:lnTo>
                  <a:lnTo>
                    <a:pt x="507516" y="696596"/>
                  </a:lnTo>
                  <a:lnTo>
                    <a:pt x="519567" y="688976"/>
                  </a:lnTo>
                  <a:lnTo>
                    <a:pt x="531936" y="682308"/>
                  </a:lnTo>
                  <a:lnTo>
                    <a:pt x="538278" y="679133"/>
                  </a:lnTo>
                  <a:lnTo>
                    <a:pt x="544938" y="676276"/>
                  </a:lnTo>
                  <a:lnTo>
                    <a:pt x="551281" y="673418"/>
                  </a:lnTo>
                  <a:lnTo>
                    <a:pt x="557941" y="670878"/>
                  </a:lnTo>
                  <a:lnTo>
                    <a:pt x="564284" y="668338"/>
                  </a:lnTo>
                  <a:lnTo>
                    <a:pt x="571261" y="666433"/>
                  </a:lnTo>
                  <a:lnTo>
                    <a:pt x="577921" y="664211"/>
                  </a:lnTo>
                  <a:lnTo>
                    <a:pt x="584898" y="662623"/>
                  </a:lnTo>
                  <a:lnTo>
                    <a:pt x="591875" y="661036"/>
                  </a:lnTo>
                  <a:lnTo>
                    <a:pt x="598535" y="659766"/>
                  </a:lnTo>
                  <a:lnTo>
                    <a:pt x="605830" y="658178"/>
                  </a:lnTo>
                  <a:lnTo>
                    <a:pt x="612490" y="657226"/>
                  </a:lnTo>
                  <a:lnTo>
                    <a:pt x="619784" y="656591"/>
                  </a:lnTo>
                  <a:lnTo>
                    <a:pt x="627078" y="655956"/>
                  </a:lnTo>
                  <a:lnTo>
                    <a:pt x="634055" y="655638"/>
                  </a:lnTo>
                  <a:close/>
                  <a:moveTo>
                    <a:pt x="1604962" y="463550"/>
                  </a:moveTo>
                  <a:lnTo>
                    <a:pt x="1776412" y="463550"/>
                  </a:lnTo>
                  <a:lnTo>
                    <a:pt x="1776412" y="1252538"/>
                  </a:lnTo>
                  <a:lnTo>
                    <a:pt x="1604962" y="1252538"/>
                  </a:lnTo>
                  <a:lnTo>
                    <a:pt x="1604962" y="463550"/>
                  </a:lnTo>
                  <a:close/>
                  <a:moveTo>
                    <a:pt x="0" y="0"/>
                  </a:moveTo>
                  <a:lnTo>
                    <a:pt x="2125663" y="0"/>
                  </a:lnTo>
                  <a:lnTo>
                    <a:pt x="2125663" y="171553"/>
                  </a:lnTo>
                  <a:lnTo>
                    <a:pt x="2039621" y="171553"/>
                  </a:lnTo>
                  <a:lnTo>
                    <a:pt x="2039621" y="1577975"/>
                  </a:lnTo>
                  <a:lnTo>
                    <a:pt x="1252220" y="1577975"/>
                  </a:lnTo>
                  <a:lnTo>
                    <a:pt x="1252220" y="1449310"/>
                  </a:lnTo>
                  <a:lnTo>
                    <a:pt x="1911033" y="1449310"/>
                  </a:lnTo>
                  <a:lnTo>
                    <a:pt x="1911033" y="171553"/>
                  </a:lnTo>
                  <a:lnTo>
                    <a:pt x="195263" y="171553"/>
                  </a:lnTo>
                  <a:lnTo>
                    <a:pt x="195263" y="1249164"/>
                  </a:lnTo>
                  <a:lnTo>
                    <a:pt x="66675" y="1249164"/>
                  </a:lnTo>
                  <a:lnTo>
                    <a:pt x="66675" y="171553"/>
                  </a:lnTo>
                  <a:lnTo>
                    <a:pt x="0" y="17155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D493F"/>
            </a:solidFill>
            <a:ln>
              <a:noFill/>
            </a:ln>
            <a:extLst/>
          </p:spPr>
          <p:txBody>
            <a:bodyPr anchor="ctr">
              <a:scene3d>
                <a:camera prst="orthographicFront"/>
                <a:lightRig rig="threePt" dir="t"/>
              </a:scene3d>
              <a:sp3d contourW="12700">
                <a:contourClr>
                  <a:srgbClr val="FFFFFF"/>
                </a:contourClr>
              </a:sp3d>
            </a:bodyPr>
            <a:lstStyle/>
            <a:p>
              <a:pPr algn="ctr">
                <a:defRPr/>
              </a:pPr>
              <a:endParaRPr lang="zh-CN" altLang="en-US" sz="2400" dirty="0">
                <a:solidFill>
                  <a:srgbClr val="FFFFFF"/>
                </a:solidFill>
                <a:ea typeface="微软雅黑" pitchFamily="34" charset="-122"/>
              </a:endParaRPr>
            </a:p>
          </p:txBody>
        </p:sp>
      </p:grp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4404732" y="3211551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文本框 6"/>
          <p:cNvSpPr txBox="1"/>
          <p:nvPr/>
        </p:nvSpPr>
        <p:spPr>
          <a:xfrm>
            <a:off x="2459279" y="1425341"/>
            <a:ext cx="4811316" cy="4062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 smtClean="0"/>
              <a:t>系统应用框架</a:t>
            </a:r>
            <a:r>
              <a:rPr lang="en-US" altLang="zh-CN" dirty="0" smtClean="0"/>
              <a:t>—</a:t>
            </a:r>
            <a:r>
              <a:rPr lang="zh-CN" altLang="en-US" dirty="0" smtClean="0"/>
              <a:t>逻辑视图</a:t>
            </a:r>
            <a:endParaRPr lang="zh-CN" altLang="en-US" dirty="0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4705815" y="2787805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9" name="对象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94311852"/>
              </p:ext>
            </p:extLst>
          </p:nvPr>
        </p:nvGraphicFramePr>
        <p:xfrm>
          <a:off x="4493941" y="2042888"/>
          <a:ext cx="5241073" cy="430773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53" name="Visio" r:id="rId4" imgW="4171889" imgH="3429047" progId="Visio.Drawing.15">
                  <p:embed/>
                </p:oleObj>
              </mc:Choice>
              <mc:Fallback>
                <p:oleObj name="Visio" r:id="rId4" imgW="4171889" imgH="3429047" progId="Visio.Drawing.15">
                  <p:embed/>
                  <p:pic>
                    <p:nvPicPr>
                      <p:cNvPr id="0" name="对象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93941" y="2042888"/>
                        <a:ext cx="5241073" cy="430773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718822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0"/>
    </mc:Choice>
    <mc:Fallback xmlns="">
      <p:transition spd="slow" advTm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1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" dur="500" tmFilter="0,0; .5, 1; 1, 1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组合 3"/>
          <p:cNvGrpSpPr/>
          <p:nvPr/>
        </p:nvGrpSpPr>
        <p:grpSpPr>
          <a:xfrm>
            <a:off x="2314312" y="480898"/>
            <a:ext cx="3484321" cy="646331"/>
            <a:chOff x="2314312" y="480898"/>
            <a:chExt cx="3484321" cy="646331"/>
          </a:xfrm>
        </p:grpSpPr>
        <p:sp>
          <p:nvSpPr>
            <p:cNvPr id="2" name="文本框 1"/>
            <p:cNvSpPr txBox="1"/>
            <p:nvPr/>
          </p:nvSpPr>
          <p:spPr>
            <a:xfrm>
              <a:off x="2780906" y="480898"/>
              <a:ext cx="3017727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3600" b="1" dirty="0" smtClean="0">
                  <a:solidFill>
                    <a:srgbClr val="1D2A54"/>
                  </a:solidFill>
                  <a:latin typeface="微软雅黑" pitchFamily="34" charset="-122"/>
                  <a:ea typeface="微软雅黑" pitchFamily="34" charset="-122"/>
                </a:rPr>
                <a:t>系统架构设计</a:t>
              </a:r>
              <a:endParaRPr lang="zh-CN" altLang="en-US" sz="3600" b="1" dirty="0">
                <a:solidFill>
                  <a:srgbClr val="1D2A54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" name="KSO_Shape"/>
            <p:cNvSpPr>
              <a:spLocks/>
            </p:cNvSpPr>
            <p:nvPr/>
          </p:nvSpPr>
          <p:spPr bwMode="auto">
            <a:xfrm>
              <a:off x="2314312" y="623349"/>
              <a:ext cx="466594" cy="361428"/>
            </a:xfrm>
            <a:custGeom>
              <a:avLst/>
              <a:gdLst>
                <a:gd name="T0" fmla="*/ 432030 w 2125663"/>
                <a:gd name="T1" fmla="*/ 1344893 h 1811338"/>
                <a:gd name="T2" fmla="*/ 462740 w 2125663"/>
                <a:gd name="T3" fmla="*/ 1477960 h 1811338"/>
                <a:gd name="T4" fmla="*/ 513638 w 2125663"/>
                <a:gd name="T5" fmla="*/ 1557743 h 1811338"/>
                <a:gd name="T6" fmla="*/ 516481 w 2125663"/>
                <a:gd name="T7" fmla="*/ 1336346 h 1811338"/>
                <a:gd name="T8" fmla="*/ 503401 w 2125663"/>
                <a:gd name="T9" fmla="*/ 1310416 h 1811338"/>
                <a:gd name="T10" fmla="*/ 515913 w 2125663"/>
                <a:gd name="T11" fmla="*/ 1250009 h 1811338"/>
                <a:gd name="T12" fmla="*/ 618846 w 2125663"/>
                <a:gd name="T13" fmla="*/ 1242885 h 1811338"/>
                <a:gd name="T14" fmla="*/ 643583 w 2125663"/>
                <a:gd name="T15" fmla="*/ 1263116 h 1811338"/>
                <a:gd name="T16" fmla="*/ 642446 w 2125663"/>
                <a:gd name="T17" fmla="*/ 1324948 h 1811338"/>
                <a:gd name="T18" fmla="*/ 619414 w 2125663"/>
                <a:gd name="T19" fmla="*/ 1342899 h 1811338"/>
                <a:gd name="T20" fmla="*/ 664057 w 2125663"/>
                <a:gd name="T21" fmla="*/ 1524691 h 1811338"/>
                <a:gd name="T22" fmla="*/ 704434 w 2125663"/>
                <a:gd name="T23" fmla="*/ 1417553 h 1811338"/>
                <a:gd name="T24" fmla="*/ 725191 w 2125663"/>
                <a:gd name="T25" fmla="*/ 1259697 h 1811338"/>
                <a:gd name="T26" fmla="*/ 857412 w 2125663"/>
                <a:gd name="T27" fmla="*/ 1192451 h 1811338"/>
                <a:gd name="T28" fmla="*/ 923096 w 2125663"/>
                <a:gd name="T29" fmla="*/ 1212682 h 1811338"/>
                <a:gd name="T30" fmla="*/ 970013 w 2125663"/>
                <a:gd name="T31" fmla="*/ 1259697 h 1811338"/>
                <a:gd name="T32" fmla="*/ 990201 w 2125663"/>
                <a:gd name="T33" fmla="*/ 1325233 h 1811338"/>
                <a:gd name="T34" fmla="*/ 980818 w 2125663"/>
                <a:gd name="T35" fmla="*/ 1537228 h 1811338"/>
                <a:gd name="T36" fmla="*/ 935891 w 2125663"/>
                <a:gd name="T37" fmla="*/ 1570566 h 1811338"/>
                <a:gd name="T38" fmla="*/ 798837 w 2125663"/>
                <a:gd name="T39" fmla="*/ 1607608 h 1811338"/>
                <a:gd name="T40" fmla="*/ 617424 w 2125663"/>
                <a:gd name="T41" fmla="*/ 1622140 h 1811338"/>
                <a:gd name="T42" fmla="*/ 428049 w 2125663"/>
                <a:gd name="T43" fmla="*/ 1615872 h 1811338"/>
                <a:gd name="T44" fmla="*/ 264551 w 2125663"/>
                <a:gd name="T45" fmla="*/ 1588232 h 1811338"/>
                <a:gd name="T46" fmla="*/ 180669 w 2125663"/>
                <a:gd name="T47" fmla="*/ 1549481 h 1811338"/>
                <a:gd name="T48" fmla="*/ 159912 w 2125663"/>
                <a:gd name="T49" fmla="*/ 1517283 h 1811338"/>
                <a:gd name="T50" fmla="*/ 167873 w 2125663"/>
                <a:gd name="T51" fmla="*/ 1284201 h 1811338"/>
                <a:gd name="T52" fmla="*/ 205123 w 2125663"/>
                <a:gd name="T53" fmla="*/ 1228638 h 1811338"/>
                <a:gd name="T54" fmla="*/ 264266 w 2125663"/>
                <a:gd name="T55" fmla="*/ 1196440 h 1811338"/>
                <a:gd name="T56" fmla="*/ 421225 w 2125663"/>
                <a:gd name="T57" fmla="*/ 1183048 h 1811338"/>
                <a:gd name="T58" fmla="*/ 433514 w 2125663"/>
                <a:gd name="T59" fmla="*/ 761303 h 1811338"/>
                <a:gd name="T60" fmla="*/ 391450 w 2125663"/>
                <a:gd name="T61" fmla="*/ 813630 h 1811338"/>
                <a:gd name="T62" fmla="*/ 379229 w 2125663"/>
                <a:gd name="T63" fmla="*/ 902075 h 1811338"/>
                <a:gd name="T64" fmla="*/ 414756 w 2125663"/>
                <a:gd name="T65" fmla="*/ 1016114 h 1811338"/>
                <a:gd name="T66" fmla="*/ 487516 w 2125663"/>
                <a:gd name="T67" fmla="*/ 1099439 h 1811338"/>
                <a:gd name="T68" fmla="*/ 567666 w 2125663"/>
                <a:gd name="T69" fmla="*/ 1135272 h 1811338"/>
                <a:gd name="T70" fmla="*/ 645542 w 2125663"/>
                <a:gd name="T71" fmla="*/ 1111099 h 1811338"/>
                <a:gd name="T72" fmla="*/ 722282 w 2125663"/>
                <a:gd name="T73" fmla="*/ 1035452 h 1811338"/>
                <a:gd name="T74" fmla="*/ 767757 w 2125663"/>
                <a:gd name="T75" fmla="*/ 926248 h 1811338"/>
                <a:gd name="T76" fmla="*/ 666290 w 2125663"/>
                <a:gd name="T77" fmla="*/ 863967 h 1811338"/>
                <a:gd name="T78" fmla="*/ 546918 w 2125663"/>
                <a:gd name="T79" fmla="*/ 832116 h 1811338"/>
                <a:gd name="T80" fmla="*/ 484389 w 2125663"/>
                <a:gd name="T81" fmla="*/ 790595 h 1811338"/>
                <a:gd name="T82" fmla="*/ 452273 w 2125663"/>
                <a:gd name="T83" fmla="*/ 760734 h 1811338"/>
                <a:gd name="T84" fmla="*/ 568234 w 2125663"/>
                <a:gd name="T85" fmla="*/ 587258 h 1811338"/>
                <a:gd name="T86" fmla="*/ 631616 w 2125663"/>
                <a:gd name="T87" fmla="*/ 594937 h 1811338"/>
                <a:gd name="T88" fmla="*/ 705513 w 2125663"/>
                <a:gd name="T89" fmla="*/ 631054 h 1811338"/>
                <a:gd name="T90" fmla="*/ 790210 w 2125663"/>
                <a:gd name="T91" fmla="*/ 732864 h 1811338"/>
                <a:gd name="T92" fmla="*/ 826306 w 2125663"/>
                <a:gd name="T93" fmla="*/ 873920 h 1811338"/>
                <a:gd name="T94" fmla="*/ 818064 w 2125663"/>
                <a:gd name="T95" fmla="*/ 959237 h 1811338"/>
                <a:gd name="T96" fmla="*/ 780831 w 2125663"/>
                <a:gd name="T97" fmla="*/ 1048534 h 1811338"/>
                <a:gd name="T98" fmla="*/ 687607 w 2125663"/>
                <a:gd name="T99" fmla="*/ 1148922 h 1811338"/>
                <a:gd name="T100" fmla="*/ 588983 w 2125663"/>
                <a:gd name="T101" fmla="*/ 1190727 h 1811338"/>
                <a:gd name="T102" fmla="*/ 525033 w 2125663"/>
                <a:gd name="T103" fmla="*/ 1182480 h 1811338"/>
                <a:gd name="T104" fmla="*/ 421293 w 2125663"/>
                <a:gd name="T105" fmla="*/ 1115081 h 1811338"/>
                <a:gd name="T106" fmla="*/ 345406 w 2125663"/>
                <a:gd name="T107" fmla="*/ 1002463 h 1811338"/>
                <a:gd name="T108" fmla="*/ 325511 w 2125663"/>
                <a:gd name="T109" fmla="*/ 929092 h 1811338"/>
                <a:gd name="T110" fmla="*/ 330627 w 2125663"/>
                <a:gd name="T111" fmla="*/ 813915 h 1811338"/>
                <a:gd name="T112" fmla="*/ 388324 w 2125663"/>
                <a:gd name="T113" fmla="*/ 686510 h 1811338"/>
                <a:gd name="T114" fmla="*/ 482400 w 2125663"/>
                <a:gd name="T115" fmla="*/ 608303 h 1811338"/>
                <a:gd name="T116" fmla="*/ 542939 w 2125663"/>
                <a:gd name="T117" fmla="*/ 589534 h 1811338"/>
                <a:gd name="T118" fmla="*/ 0 w 2125663"/>
                <a:gd name="T119" fmla="*/ 0 h 1811338"/>
                <a:gd name="T120" fmla="*/ 174993 w 2125663"/>
                <a:gd name="T121" fmla="*/ 1118883 h 1811338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</a:gdLst>
              <a:ahLst/>
              <a:cxnLst>
                <a:cxn ang="T122">
                  <a:pos x="T0" y="T1"/>
                </a:cxn>
                <a:cxn ang="T123">
                  <a:pos x="T2" y="T3"/>
                </a:cxn>
                <a:cxn ang="T124">
                  <a:pos x="T4" y="T5"/>
                </a:cxn>
                <a:cxn ang="T125">
                  <a:pos x="T6" y="T7"/>
                </a:cxn>
                <a:cxn ang="T126">
                  <a:pos x="T8" y="T9"/>
                </a:cxn>
                <a:cxn ang="T127">
                  <a:pos x="T10" y="T11"/>
                </a:cxn>
                <a:cxn ang="T128">
                  <a:pos x="T12" y="T13"/>
                </a:cxn>
                <a:cxn ang="T129">
                  <a:pos x="T14" y="T15"/>
                </a:cxn>
                <a:cxn ang="T130">
                  <a:pos x="T16" y="T17"/>
                </a:cxn>
                <a:cxn ang="T131">
                  <a:pos x="T18" y="T19"/>
                </a:cxn>
                <a:cxn ang="T132">
                  <a:pos x="T20" y="T21"/>
                </a:cxn>
                <a:cxn ang="T133">
                  <a:pos x="T22" y="T23"/>
                </a:cxn>
                <a:cxn ang="T134">
                  <a:pos x="T24" y="T25"/>
                </a:cxn>
                <a:cxn ang="T135">
                  <a:pos x="T26" y="T27"/>
                </a:cxn>
                <a:cxn ang="T136">
                  <a:pos x="T28" y="T29"/>
                </a:cxn>
                <a:cxn ang="T137">
                  <a:pos x="T30" y="T31"/>
                </a:cxn>
                <a:cxn ang="T138">
                  <a:pos x="T32" y="T33"/>
                </a:cxn>
                <a:cxn ang="T139">
                  <a:pos x="T34" y="T35"/>
                </a:cxn>
                <a:cxn ang="T140">
                  <a:pos x="T36" y="T37"/>
                </a:cxn>
                <a:cxn ang="T141">
                  <a:pos x="T38" y="T39"/>
                </a:cxn>
                <a:cxn ang="T142">
                  <a:pos x="T40" y="T41"/>
                </a:cxn>
                <a:cxn ang="T143">
                  <a:pos x="T42" y="T43"/>
                </a:cxn>
                <a:cxn ang="T144">
                  <a:pos x="T44" y="T45"/>
                </a:cxn>
                <a:cxn ang="T145">
                  <a:pos x="T46" y="T47"/>
                </a:cxn>
                <a:cxn ang="T146">
                  <a:pos x="T48" y="T49"/>
                </a:cxn>
                <a:cxn ang="T147">
                  <a:pos x="T50" y="T51"/>
                </a:cxn>
                <a:cxn ang="T148">
                  <a:pos x="T52" y="T53"/>
                </a:cxn>
                <a:cxn ang="T149">
                  <a:pos x="T54" y="T55"/>
                </a:cxn>
                <a:cxn ang="T150">
                  <a:pos x="T56" y="T57"/>
                </a:cxn>
                <a:cxn ang="T151">
                  <a:pos x="T58" y="T59"/>
                </a:cxn>
                <a:cxn ang="T152">
                  <a:pos x="T60" y="T61"/>
                </a:cxn>
                <a:cxn ang="T153">
                  <a:pos x="T62" y="T63"/>
                </a:cxn>
                <a:cxn ang="T154">
                  <a:pos x="T64" y="T65"/>
                </a:cxn>
                <a:cxn ang="T155">
                  <a:pos x="T66" y="T67"/>
                </a:cxn>
                <a:cxn ang="T156">
                  <a:pos x="T68" y="T69"/>
                </a:cxn>
                <a:cxn ang="T157">
                  <a:pos x="T70" y="T71"/>
                </a:cxn>
                <a:cxn ang="T158">
                  <a:pos x="T72" y="T73"/>
                </a:cxn>
                <a:cxn ang="T159">
                  <a:pos x="T74" y="T75"/>
                </a:cxn>
                <a:cxn ang="T160">
                  <a:pos x="T76" y="T77"/>
                </a:cxn>
                <a:cxn ang="T161">
                  <a:pos x="T78" y="T79"/>
                </a:cxn>
                <a:cxn ang="T162">
                  <a:pos x="T80" y="T81"/>
                </a:cxn>
                <a:cxn ang="T163">
                  <a:pos x="T82" y="T83"/>
                </a:cxn>
                <a:cxn ang="T164">
                  <a:pos x="T84" y="T85"/>
                </a:cxn>
                <a:cxn ang="T165">
                  <a:pos x="T86" y="T87"/>
                </a:cxn>
                <a:cxn ang="T166">
                  <a:pos x="T88" y="T89"/>
                </a:cxn>
                <a:cxn ang="T167">
                  <a:pos x="T90" y="T91"/>
                </a:cxn>
                <a:cxn ang="T168">
                  <a:pos x="T92" y="T93"/>
                </a:cxn>
                <a:cxn ang="T169">
                  <a:pos x="T94" y="T95"/>
                </a:cxn>
                <a:cxn ang="T170">
                  <a:pos x="T96" y="T97"/>
                </a:cxn>
                <a:cxn ang="T171">
                  <a:pos x="T98" y="T99"/>
                </a:cxn>
                <a:cxn ang="T172">
                  <a:pos x="T100" y="T101"/>
                </a:cxn>
                <a:cxn ang="T173">
                  <a:pos x="T102" y="T103"/>
                </a:cxn>
                <a:cxn ang="T174">
                  <a:pos x="T104" y="T105"/>
                </a:cxn>
                <a:cxn ang="T175">
                  <a:pos x="T106" y="T107"/>
                </a:cxn>
                <a:cxn ang="T176">
                  <a:pos x="T108" y="T109"/>
                </a:cxn>
                <a:cxn ang="T177">
                  <a:pos x="T110" y="T111"/>
                </a:cxn>
                <a:cxn ang="T178">
                  <a:pos x="T112" y="T113"/>
                </a:cxn>
                <a:cxn ang="T179">
                  <a:pos x="T114" y="T115"/>
                </a:cxn>
                <a:cxn ang="T180">
                  <a:pos x="T116" y="T117"/>
                </a:cxn>
                <a:cxn ang="T181">
                  <a:pos x="T118" y="T119"/>
                </a:cxn>
                <a:cxn ang="T182">
                  <a:pos x="T120" y="T121"/>
                </a:cxn>
              </a:cxnLst>
              <a:rect l="0" t="0" r="r" b="b"/>
              <a:pathLst>
                <a:path w="2125663" h="1811338">
                  <a:moveTo>
                    <a:pt x="470017" y="1320800"/>
                  </a:moveTo>
                  <a:lnTo>
                    <a:pt x="470335" y="1343069"/>
                  </a:lnTo>
                  <a:lnTo>
                    <a:pt x="471286" y="1364382"/>
                  </a:lnTo>
                  <a:lnTo>
                    <a:pt x="472238" y="1385696"/>
                  </a:lnTo>
                  <a:lnTo>
                    <a:pt x="473190" y="1406374"/>
                  </a:lnTo>
                  <a:lnTo>
                    <a:pt x="474459" y="1426415"/>
                  </a:lnTo>
                  <a:lnTo>
                    <a:pt x="476363" y="1446139"/>
                  </a:lnTo>
                  <a:lnTo>
                    <a:pt x="478267" y="1464908"/>
                  </a:lnTo>
                  <a:lnTo>
                    <a:pt x="480170" y="1483677"/>
                  </a:lnTo>
                  <a:lnTo>
                    <a:pt x="482074" y="1501491"/>
                  </a:lnTo>
                  <a:lnTo>
                    <a:pt x="484612" y="1518988"/>
                  </a:lnTo>
                  <a:lnTo>
                    <a:pt x="487468" y="1535530"/>
                  </a:lnTo>
                  <a:lnTo>
                    <a:pt x="490323" y="1552072"/>
                  </a:lnTo>
                  <a:lnTo>
                    <a:pt x="493179" y="1567660"/>
                  </a:lnTo>
                  <a:lnTo>
                    <a:pt x="496352" y="1582611"/>
                  </a:lnTo>
                  <a:lnTo>
                    <a:pt x="500159" y="1597563"/>
                  </a:lnTo>
                  <a:lnTo>
                    <a:pt x="503649" y="1611560"/>
                  </a:lnTo>
                  <a:lnTo>
                    <a:pt x="507774" y="1624921"/>
                  </a:lnTo>
                  <a:lnTo>
                    <a:pt x="511899" y="1637646"/>
                  </a:lnTo>
                  <a:lnTo>
                    <a:pt x="516341" y="1650052"/>
                  </a:lnTo>
                  <a:lnTo>
                    <a:pt x="520783" y="1661505"/>
                  </a:lnTo>
                  <a:lnTo>
                    <a:pt x="525859" y="1672639"/>
                  </a:lnTo>
                  <a:lnTo>
                    <a:pt x="530936" y="1683137"/>
                  </a:lnTo>
                  <a:lnTo>
                    <a:pt x="536329" y="1692998"/>
                  </a:lnTo>
                  <a:lnTo>
                    <a:pt x="541723" y="1702224"/>
                  </a:lnTo>
                  <a:lnTo>
                    <a:pt x="547752" y="1710813"/>
                  </a:lnTo>
                  <a:lnTo>
                    <a:pt x="553463" y="1718766"/>
                  </a:lnTo>
                  <a:lnTo>
                    <a:pt x="559808" y="1726083"/>
                  </a:lnTo>
                  <a:lnTo>
                    <a:pt x="566154" y="1732763"/>
                  </a:lnTo>
                  <a:lnTo>
                    <a:pt x="573134" y="1739125"/>
                  </a:lnTo>
                  <a:lnTo>
                    <a:pt x="580114" y="1744215"/>
                  </a:lnTo>
                  <a:lnTo>
                    <a:pt x="587412" y="1749305"/>
                  </a:lnTo>
                  <a:lnTo>
                    <a:pt x="594709" y="1753123"/>
                  </a:lnTo>
                  <a:lnTo>
                    <a:pt x="594709" y="1499901"/>
                  </a:lnTo>
                  <a:lnTo>
                    <a:pt x="591537" y="1499264"/>
                  </a:lnTo>
                  <a:lnTo>
                    <a:pt x="588047" y="1498310"/>
                  </a:lnTo>
                  <a:lnTo>
                    <a:pt x="584874" y="1497038"/>
                  </a:lnTo>
                  <a:lnTo>
                    <a:pt x="582018" y="1495765"/>
                  </a:lnTo>
                  <a:lnTo>
                    <a:pt x="579163" y="1494175"/>
                  </a:lnTo>
                  <a:lnTo>
                    <a:pt x="576307" y="1491948"/>
                  </a:lnTo>
                  <a:lnTo>
                    <a:pt x="573769" y="1489721"/>
                  </a:lnTo>
                  <a:lnTo>
                    <a:pt x="571548" y="1487494"/>
                  </a:lnTo>
                  <a:lnTo>
                    <a:pt x="569327" y="1484949"/>
                  </a:lnTo>
                  <a:lnTo>
                    <a:pt x="567106" y="1482404"/>
                  </a:lnTo>
                  <a:lnTo>
                    <a:pt x="565519" y="1479223"/>
                  </a:lnTo>
                  <a:lnTo>
                    <a:pt x="564250" y="1476360"/>
                  </a:lnTo>
                  <a:lnTo>
                    <a:pt x="563298" y="1473179"/>
                  </a:lnTo>
                  <a:lnTo>
                    <a:pt x="562347" y="1469998"/>
                  </a:lnTo>
                  <a:lnTo>
                    <a:pt x="562029" y="1466180"/>
                  </a:lnTo>
                  <a:lnTo>
                    <a:pt x="561712" y="1462999"/>
                  </a:lnTo>
                  <a:lnTo>
                    <a:pt x="561712" y="1425143"/>
                  </a:lnTo>
                  <a:lnTo>
                    <a:pt x="562029" y="1421007"/>
                  </a:lnTo>
                  <a:lnTo>
                    <a:pt x="562664" y="1417508"/>
                  </a:lnTo>
                  <a:lnTo>
                    <a:pt x="563616" y="1414009"/>
                  </a:lnTo>
                  <a:lnTo>
                    <a:pt x="564885" y="1410191"/>
                  </a:lnTo>
                  <a:lnTo>
                    <a:pt x="566154" y="1407010"/>
                  </a:lnTo>
                  <a:lnTo>
                    <a:pt x="568375" y="1403829"/>
                  </a:lnTo>
                  <a:lnTo>
                    <a:pt x="570596" y="1400966"/>
                  </a:lnTo>
                  <a:lnTo>
                    <a:pt x="572817" y="1398103"/>
                  </a:lnTo>
                  <a:lnTo>
                    <a:pt x="575673" y="1395558"/>
                  </a:lnTo>
                  <a:lnTo>
                    <a:pt x="578528" y="1393649"/>
                  </a:lnTo>
                  <a:lnTo>
                    <a:pt x="581701" y="1391741"/>
                  </a:lnTo>
                  <a:lnTo>
                    <a:pt x="584874" y="1390150"/>
                  </a:lnTo>
                  <a:lnTo>
                    <a:pt x="588364" y="1388878"/>
                  </a:lnTo>
                  <a:lnTo>
                    <a:pt x="592171" y="1387605"/>
                  </a:lnTo>
                  <a:lnTo>
                    <a:pt x="595979" y="1386969"/>
                  </a:lnTo>
                  <a:lnTo>
                    <a:pt x="599786" y="1386969"/>
                  </a:lnTo>
                  <a:lnTo>
                    <a:pt x="682597" y="1386969"/>
                  </a:lnTo>
                  <a:lnTo>
                    <a:pt x="686721" y="1386969"/>
                  </a:lnTo>
                  <a:lnTo>
                    <a:pt x="690529" y="1387605"/>
                  </a:lnTo>
                  <a:lnTo>
                    <a:pt x="694019" y="1388878"/>
                  </a:lnTo>
                  <a:lnTo>
                    <a:pt x="697826" y="1390150"/>
                  </a:lnTo>
                  <a:lnTo>
                    <a:pt x="700999" y="1391741"/>
                  </a:lnTo>
                  <a:lnTo>
                    <a:pt x="704172" y="1393649"/>
                  </a:lnTo>
                  <a:lnTo>
                    <a:pt x="707345" y="1395558"/>
                  </a:lnTo>
                  <a:lnTo>
                    <a:pt x="709883" y="1398103"/>
                  </a:lnTo>
                  <a:lnTo>
                    <a:pt x="712104" y="1400966"/>
                  </a:lnTo>
                  <a:lnTo>
                    <a:pt x="714325" y="1403829"/>
                  </a:lnTo>
                  <a:lnTo>
                    <a:pt x="716229" y="1407010"/>
                  </a:lnTo>
                  <a:lnTo>
                    <a:pt x="718132" y="1410191"/>
                  </a:lnTo>
                  <a:lnTo>
                    <a:pt x="719402" y="1414009"/>
                  </a:lnTo>
                  <a:lnTo>
                    <a:pt x="720353" y="1417508"/>
                  </a:lnTo>
                  <a:lnTo>
                    <a:pt x="720671" y="1421007"/>
                  </a:lnTo>
                  <a:lnTo>
                    <a:pt x="720988" y="1425143"/>
                  </a:lnTo>
                  <a:lnTo>
                    <a:pt x="720988" y="1462999"/>
                  </a:lnTo>
                  <a:lnTo>
                    <a:pt x="720988" y="1466180"/>
                  </a:lnTo>
                  <a:lnTo>
                    <a:pt x="720353" y="1469998"/>
                  </a:lnTo>
                  <a:lnTo>
                    <a:pt x="719719" y="1473179"/>
                  </a:lnTo>
                  <a:lnTo>
                    <a:pt x="718450" y="1476360"/>
                  </a:lnTo>
                  <a:lnTo>
                    <a:pt x="716863" y="1479223"/>
                  </a:lnTo>
                  <a:lnTo>
                    <a:pt x="715277" y="1482404"/>
                  </a:lnTo>
                  <a:lnTo>
                    <a:pt x="713373" y="1484949"/>
                  </a:lnTo>
                  <a:lnTo>
                    <a:pt x="711469" y="1487494"/>
                  </a:lnTo>
                  <a:lnTo>
                    <a:pt x="708931" y="1489721"/>
                  </a:lnTo>
                  <a:lnTo>
                    <a:pt x="706710" y="1491948"/>
                  </a:lnTo>
                  <a:lnTo>
                    <a:pt x="703537" y="1494175"/>
                  </a:lnTo>
                  <a:lnTo>
                    <a:pt x="700682" y="1495765"/>
                  </a:lnTo>
                  <a:lnTo>
                    <a:pt x="697826" y="1497038"/>
                  </a:lnTo>
                  <a:lnTo>
                    <a:pt x="694653" y="1498310"/>
                  </a:lnTo>
                  <a:lnTo>
                    <a:pt x="691163" y="1499264"/>
                  </a:lnTo>
                  <a:lnTo>
                    <a:pt x="687991" y="1499901"/>
                  </a:lnTo>
                  <a:lnTo>
                    <a:pt x="687991" y="1753123"/>
                  </a:lnTo>
                  <a:lnTo>
                    <a:pt x="695605" y="1749305"/>
                  </a:lnTo>
                  <a:lnTo>
                    <a:pt x="702586" y="1744215"/>
                  </a:lnTo>
                  <a:lnTo>
                    <a:pt x="709566" y="1739125"/>
                  </a:lnTo>
                  <a:lnTo>
                    <a:pt x="716229" y="1732763"/>
                  </a:lnTo>
                  <a:lnTo>
                    <a:pt x="722892" y="1726083"/>
                  </a:lnTo>
                  <a:lnTo>
                    <a:pt x="729237" y="1718766"/>
                  </a:lnTo>
                  <a:lnTo>
                    <a:pt x="734948" y="1710813"/>
                  </a:lnTo>
                  <a:lnTo>
                    <a:pt x="740977" y="1702224"/>
                  </a:lnTo>
                  <a:lnTo>
                    <a:pt x="746371" y="1692998"/>
                  </a:lnTo>
                  <a:lnTo>
                    <a:pt x="751447" y="1683137"/>
                  </a:lnTo>
                  <a:lnTo>
                    <a:pt x="756841" y="1672639"/>
                  </a:lnTo>
                  <a:lnTo>
                    <a:pt x="761600" y="1661505"/>
                  </a:lnTo>
                  <a:lnTo>
                    <a:pt x="766359" y="1650052"/>
                  </a:lnTo>
                  <a:lnTo>
                    <a:pt x="770801" y="1637646"/>
                  </a:lnTo>
                  <a:lnTo>
                    <a:pt x="774926" y="1624921"/>
                  </a:lnTo>
                  <a:lnTo>
                    <a:pt x="779051" y="1611560"/>
                  </a:lnTo>
                  <a:lnTo>
                    <a:pt x="782541" y="1597563"/>
                  </a:lnTo>
                  <a:lnTo>
                    <a:pt x="786031" y="1582611"/>
                  </a:lnTo>
                  <a:lnTo>
                    <a:pt x="789521" y="1567660"/>
                  </a:lnTo>
                  <a:lnTo>
                    <a:pt x="792377" y="1552072"/>
                  </a:lnTo>
                  <a:lnTo>
                    <a:pt x="795232" y="1535530"/>
                  </a:lnTo>
                  <a:lnTo>
                    <a:pt x="797770" y="1518988"/>
                  </a:lnTo>
                  <a:lnTo>
                    <a:pt x="800626" y="1501491"/>
                  </a:lnTo>
                  <a:lnTo>
                    <a:pt x="802530" y="1483677"/>
                  </a:lnTo>
                  <a:lnTo>
                    <a:pt x="804751" y="1464908"/>
                  </a:lnTo>
                  <a:lnTo>
                    <a:pt x="806337" y="1446139"/>
                  </a:lnTo>
                  <a:lnTo>
                    <a:pt x="807923" y="1426415"/>
                  </a:lnTo>
                  <a:lnTo>
                    <a:pt x="809193" y="1406374"/>
                  </a:lnTo>
                  <a:lnTo>
                    <a:pt x="810779" y="1385696"/>
                  </a:lnTo>
                  <a:lnTo>
                    <a:pt x="811731" y="1364382"/>
                  </a:lnTo>
                  <a:lnTo>
                    <a:pt x="812365" y="1343069"/>
                  </a:lnTo>
                  <a:lnTo>
                    <a:pt x="813000" y="1320800"/>
                  </a:lnTo>
                  <a:lnTo>
                    <a:pt x="840921" y="1322709"/>
                  </a:lnTo>
                  <a:lnTo>
                    <a:pt x="866621" y="1324300"/>
                  </a:lnTo>
                  <a:lnTo>
                    <a:pt x="909771" y="1327481"/>
                  </a:lnTo>
                  <a:lnTo>
                    <a:pt x="938644" y="1330026"/>
                  </a:lnTo>
                  <a:lnTo>
                    <a:pt x="948797" y="1330980"/>
                  </a:lnTo>
                  <a:lnTo>
                    <a:pt x="956729" y="1331298"/>
                  </a:lnTo>
                  <a:lnTo>
                    <a:pt x="964661" y="1331934"/>
                  </a:lnTo>
                  <a:lnTo>
                    <a:pt x="972593" y="1332889"/>
                  </a:lnTo>
                  <a:lnTo>
                    <a:pt x="980208" y="1334161"/>
                  </a:lnTo>
                  <a:lnTo>
                    <a:pt x="987823" y="1335752"/>
                  </a:lnTo>
                  <a:lnTo>
                    <a:pt x="995437" y="1337979"/>
                  </a:lnTo>
                  <a:lnTo>
                    <a:pt x="1002418" y="1340205"/>
                  </a:lnTo>
                  <a:lnTo>
                    <a:pt x="1009715" y="1343387"/>
                  </a:lnTo>
                  <a:lnTo>
                    <a:pt x="1016378" y="1346250"/>
                  </a:lnTo>
                  <a:lnTo>
                    <a:pt x="1023358" y="1349749"/>
                  </a:lnTo>
                  <a:lnTo>
                    <a:pt x="1030021" y="1353885"/>
                  </a:lnTo>
                  <a:lnTo>
                    <a:pt x="1036050" y="1357702"/>
                  </a:lnTo>
                  <a:lnTo>
                    <a:pt x="1042395" y="1361837"/>
                  </a:lnTo>
                  <a:lnTo>
                    <a:pt x="1048106" y="1366927"/>
                  </a:lnTo>
                  <a:lnTo>
                    <a:pt x="1053817" y="1371699"/>
                  </a:lnTo>
                  <a:lnTo>
                    <a:pt x="1059211" y="1377107"/>
                  </a:lnTo>
                  <a:lnTo>
                    <a:pt x="1064605" y="1382197"/>
                  </a:lnTo>
                  <a:lnTo>
                    <a:pt x="1069364" y="1388241"/>
                  </a:lnTo>
                  <a:lnTo>
                    <a:pt x="1073806" y="1393967"/>
                  </a:lnTo>
                  <a:lnTo>
                    <a:pt x="1078248" y="1400012"/>
                  </a:lnTo>
                  <a:lnTo>
                    <a:pt x="1082373" y="1406374"/>
                  </a:lnTo>
                  <a:lnTo>
                    <a:pt x="1085863" y="1413054"/>
                  </a:lnTo>
                  <a:lnTo>
                    <a:pt x="1089670" y="1419735"/>
                  </a:lnTo>
                  <a:lnTo>
                    <a:pt x="1092843" y="1426734"/>
                  </a:lnTo>
                  <a:lnTo>
                    <a:pt x="1095381" y="1433732"/>
                  </a:lnTo>
                  <a:lnTo>
                    <a:pt x="1097920" y="1441049"/>
                  </a:lnTo>
                  <a:lnTo>
                    <a:pt x="1100141" y="1448684"/>
                  </a:lnTo>
                  <a:lnTo>
                    <a:pt x="1101727" y="1456000"/>
                  </a:lnTo>
                  <a:lnTo>
                    <a:pt x="1103314" y="1463635"/>
                  </a:lnTo>
                  <a:lnTo>
                    <a:pt x="1104265" y="1471588"/>
                  </a:lnTo>
                  <a:lnTo>
                    <a:pt x="1104900" y="1479541"/>
                  </a:lnTo>
                  <a:lnTo>
                    <a:pt x="1104900" y="1487494"/>
                  </a:lnTo>
                  <a:lnTo>
                    <a:pt x="1104900" y="1686000"/>
                  </a:lnTo>
                  <a:lnTo>
                    <a:pt x="1104900" y="1690135"/>
                  </a:lnTo>
                  <a:lnTo>
                    <a:pt x="1104265" y="1693953"/>
                  </a:lnTo>
                  <a:lnTo>
                    <a:pt x="1103631" y="1697770"/>
                  </a:lnTo>
                  <a:lnTo>
                    <a:pt x="1102362" y="1701906"/>
                  </a:lnTo>
                  <a:lnTo>
                    <a:pt x="1101093" y="1705405"/>
                  </a:lnTo>
                  <a:lnTo>
                    <a:pt x="1099189" y="1709222"/>
                  </a:lnTo>
                  <a:lnTo>
                    <a:pt x="1096968" y="1713040"/>
                  </a:lnTo>
                  <a:lnTo>
                    <a:pt x="1094430" y="1716221"/>
                  </a:lnTo>
                  <a:lnTo>
                    <a:pt x="1091891" y="1719720"/>
                  </a:lnTo>
                  <a:lnTo>
                    <a:pt x="1089036" y="1722901"/>
                  </a:lnTo>
                  <a:lnTo>
                    <a:pt x="1085546" y="1726719"/>
                  </a:lnTo>
                  <a:lnTo>
                    <a:pt x="1082056" y="1729900"/>
                  </a:lnTo>
                  <a:lnTo>
                    <a:pt x="1078248" y="1732763"/>
                  </a:lnTo>
                  <a:lnTo>
                    <a:pt x="1074124" y="1736262"/>
                  </a:lnTo>
                  <a:lnTo>
                    <a:pt x="1069682" y="1739125"/>
                  </a:lnTo>
                  <a:lnTo>
                    <a:pt x="1065240" y="1741989"/>
                  </a:lnTo>
                  <a:lnTo>
                    <a:pt x="1055404" y="1748033"/>
                  </a:lnTo>
                  <a:lnTo>
                    <a:pt x="1044299" y="1753441"/>
                  </a:lnTo>
                  <a:lnTo>
                    <a:pt x="1032560" y="1758531"/>
                  </a:lnTo>
                  <a:lnTo>
                    <a:pt x="1019868" y="1763939"/>
                  </a:lnTo>
                  <a:lnTo>
                    <a:pt x="1005908" y="1768392"/>
                  </a:lnTo>
                  <a:lnTo>
                    <a:pt x="991630" y="1773164"/>
                  </a:lnTo>
                  <a:lnTo>
                    <a:pt x="976718" y="1777300"/>
                  </a:lnTo>
                  <a:lnTo>
                    <a:pt x="960854" y="1781117"/>
                  </a:lnTo>
                  <a:lnTo>
                    <a:pt x="944038" y="1784934"/>
                  </a:lnTo>
                  <a:lnTo>
                    <a:pt x="927222" y="1788434"/>
                  </a:lnTo>
                  <a:lnTo>
                    <a:pt x="909454" y="1791615"/>
                  </a:lnTo>
                  <a:lnTo>
                    <a:pt x="891369" y="1794796"/>
                  </a:lnTo>
                  <a:lnTo>
                    <a:pt x="872332" y="1797341"/>
                  </a:lnTo>
                  <a:lnTo>
                    <a:pt x="853295" y="1799886"/>
                  </a:lnTo>
                  <a:lnTo>
                    <a:pt x="833941" y="1801795"/>
                  </a:lnTo>
                  <a:lnTo>
                    <a:pt x="813952" y="1804022"/>
                  </a:lnTo>
                  <a:lnTo>
                    <a:pt x="793328" y="1805930"/>
                  </a:lnTo>
                  <a:lnTo>
                    <a:pt x="773022" y="1807203"/>
                  </a:lnTo>
                  <a:lnTo>
                    <a:pt x="752399" y="1808475"/>
                  </a:lnTo>
                  <a:lnTo>
                    <a:pt x="731458" y="1809748"/>
                  </a:lnTo>
                  <a:lnTo>
                    <a:pt x="710200" y="1810384"/>
                  </a:lnTo>
                  <a:lnTo>
                    <a:pt x="688942" y="1811020"/>
                  </a:lnTo>
                  <a:lnTo>
                    <a:pt x="667684" y="1811338"/>
                  </a:lnTo>
                  <a:lnTo>
                    <a:pt x="646427" y="1811338"/>
                  </a:lnTo>
                  <a:lnTo>
                    <a:pt x="625486" y="1811338"/>
                  </a:lnTo>
                  <a:lnTo>
                    <a:pt x="603911" y="1811020"/>
                  </a:lnTo>
                  <a:lnTo>
                    <a:pt x="582653" y="1810384"/>
                  </a:lnTo>
                  <a:lnTo>
                    <a:pt x="561395" y="1809748"/>
                  </a:lnTo>
                  <a:lnTo>
                    <a:pt x="540137" y="1808475"/>
                  </a:lnTo>
                  <a:lnTo>
                    <a:pt x="518879" y="1807203"/>
                  </a:lnTo>
                  <a:lnTo>
                    <a:pt x="498573" y="1805930"/>
                  </a:lnTo>
                  <a:lnTo>
                    <a:pt x="477632" y="1804022"/>
                  </a:lnTo>
                  <a:lnTo>
                    <a:pt x="457326" y="1801795"/>
                  </a:lnTo>
                  <a:lnTo>
                    <a:pt x="437337" y="1799886"/>
                  </a:lnTo>
                  <a:lnTo>
                    <a:pt x="417983" y="1797341"/>
                  </a:lnTo>
                  <a:lnTo>
                    <a:pt x="398629" y="1794796"/>
                  </a:lnTo>
                  <a:lnTo>
                    <a:pt x="379909" y="1791615"/>
                  </a:lnTo>
                  <a:lnTo>
                    <a:pt x="361824" y="1788434"/>
                  </a:lnTo>
                  <a:lnTo>
                    <a:pt x="344056" y="1784934"/>
                  </a:lnTo>
                  <a:lnTo>
                    <a:pt x="327240" y="1781117"/>
                  </a:lnTo>
                  <a:lnTo>
                    <a:pt x="310741" y="1777300"/>
                  </a:lnTo>
                  <a:lnTo>
                    <a:pt x="295195" y="1773164"/>
                  </a:lnTo>
                  <a:lnTo>
                    <a:pt x="280600" y="1768392"/>
                  </a:lnTo>
                  <a:lnTo>
                    <a:pt x="266322" y="1763939"/>
                  </a:lnTo>
                  <a:lnTo>
                    <a:pt x="252996" y="1758531"/>
                  </a:lnTo>
                  <a:lnTo>
                    <a:pt x="240622" y="1753441"/>
                  </a:lnTo>
                  <a:lnTo>
                    <a:pt x="229517" y="1748033"/>
                  </a:lnTo>
                  <a:lnTo>
                    <a:pt x="219047" y="1741989"/>
                  </a:lnTo>
                  <a:lnTo>
                    <a:pt x="214288" y="1739125"/>
                  </a:lnTo>
                  <a:lnTo>
                    <a:pt x="209846" y="1736262"/>
                  </a:lnTo>
                  <a:lnTo>
                    <a:pt x="205404" y="1732763"/>
                  </a:lnTo>
                  <a:lnTo>
                    <a:pt x="201596" y="1729900"/>
                  </a:lnTo>
                  <a:lnTo>
                    <a:pt x="198106" y="1726719"/>
                  </a:lnTo>
                  <a:lnTo>
                    <a:pt x="194299" y="1722901"/>
                  </a:lnTo>
                  <a:lnTo>
                    <a:pt x="191443" y="1719720"/>
                  </a:lnTo>
                  <a:lnTo>
                    <a:pt x="188588" y="1716221"/>
                  </a:lnTo>
                  <a:lnTo>
                    <a:pt x="186367" y="1713040"/>
                  </a:lnTo>
                  <a:lnTo>
                    <a:pt x="183828" y="1709222"/>
                  </a:lnTo>
                  <a:lnTo>
                    <a:pt x="181925" y="1705405"/>
                  </a:lnTo>
                  <a:lnTo>
                    <a:pt x="180338" y="1701906"/>
                  </a:lnTo>
                  <a:lnTo>
                    <a:pt x="179386" y="1697770"/>
                  </a:lnTo>
                  <a:lnTo>
                    <a:pt x="178435" y="1693953"/>
                  </a:lnTo>
                  <a:lnTo>
                    <a:pt x="177800" y="1690135"/>
                  </a:lnTo>
                  <a:lnTo>
                    <a:pt x="177800" y="1686000"/>
                  </a:lnTo>
                  <a:lnTo>
                    <a:pt x="177800" y="1487494"/>
                  </a:lnTo>
                  <a:lnTo>
                    <a:pt x="178117" y="1479541"/>
                  </a:lnTo>
                  <a:lnTo>
                    <a:pt x="178435" y="1471588"/>
                  </a:lnTo>
                  <a:lnTo>
                    <a:pt x="179386" y="1463635"/>
                  </a:lnTo>
                  <a:lnTo>
                    <a:pt x="180973" y="1456000"/>
                  </a:lnTo>
                  <a:lnTo>
                    <a:pt x="182559" y="1448684"/>
                  </a:lnTo>
                  <a:lnTo>
                    <a:pt x="184463" y="1441049"/>
                  </a:lnTo>
                  <a:lnTo>
                    <a:pt x="187318" y="1433732"/>
                  </a:lnTo>
                  <a:lnTo>
                    <a:pt x="190174" y="1426734"/>
                  </a:lnTo>
                  <a:lnTo>
                    <a:pt x="193030" y="1419735"/>
                  </a:lnTo>
                  <a:lnTo>
                    <a:pt x="196520" y="1413054"/>
                  </a:lnTo>
                  <a:lnTo>
                    <a:pt x="200327" y="1406374"/>
                  </a:lnTo>
                  <a:lnTo>
                    <a:pt x="204452" y="1400012"/>
                  </a:lnTo>
                  <a:lnTo>
                    <a:pt x="208576" y="1393967"/>
                  </a:lnTo>
                  <a:lnTo>
                    <a:pt x="213336" y="1388241"/>
                  </a:lnTo>
                  <a:lnTo>
                    <a:pt x="218095" y="1382197"/>
                  </a:lnTo>
                  <a:lnTo>
                    <a:pt x="223489" y="1377107"/>
                  </a:lnTo>
                  <a:lnTo>
                    <a:pt x="228883" y="1371699"/>
                  </a:lnTo>
                  <a:lnTo>
                    <a:pt x="234594" y="1366927"/>
                  </a:lnTo>
                  <a:lnTo>
                    <a:pt x="240305" y="1361837"/>
                  </a:lnTo>
                  <a:lnTo>
                    <a:pt x="246650" y="1357702"/>
                  </a:lnTo>
                  <a:lnTo>
                    <a:pt x="252679" y="1353885"/>
                  </a:lnTo>
                  <a:lnTo>
                    <a:pt x="259659" y="1349749"/>
                  </a:lnTo>
                  <a:lnTo>
                    <a:pt x="266005" y="1346250"/>
                  </a:lnTo>
                  <a:lnTo>
                    <a:pt x="272985" y="1343387"/>
                  </a:lnTo>
                  <a:lnTo>
                    <a:pt x="280282" y="1340205"/>
                  </a:lnTo>
                  <a:lnTo>
                    <a:pt x="287263" y="1337979"/>
                  </a:lnTo>
                  <a:lnTo>
                    <a:pt x="294877" y="1335752"/>
                  </a:lnTo>
                  <a:lnTo>
                    <a:pt x="302492" y="1334161"/>
                  </a:lnTo>
                  <a:lnTo>
                    <a:pt x="310107" y="1332889"/>
                  </a:lnTo>
                  <a:lnTo>
                    <a:pt x="318039" y="1331934"/>
                  </a:lnTo>
                  <a:lnTo>
                    <a:pt x="325971" y="1331298"/>
                  </a:lnTo>
                  <a:lnTo>
                    <a:pt x="333903" y="1330980"/>
                  </a:lnTo>
                  <a:lnTo>
                    <a:pt x="344056" y="1330026"/>
                  </a:lnTo>
                  <a:lnTo>
                    <a:pt x="372929" y="1327481"/>
                  </a:lnTo>
                  <a:lnTo>
                    <a:pt x="415762" y="1324300"/>
                  </a:lnTo>
                  <a:lnTo>
                    <a:pt x="441779" y="1322709"/>
                  </a:lnTo>
                  <a:lnTo>
                    <a:pt x="470017" y="1320800"/>
                  </a:lnTo>
                  <a:close/>
                  <a:moveTo>
                    <a:pt x="1004887" y="995363"/>
                  </a:moveTo>
                  <a:lnTo>
                    <a:pt x="1176337" y="995363"/>
                  </a:lnTo>
                  <a:lnTo>
                    <a:pt x="1176337" y="1265238"/>
                  </a:lnTo>
                  <a:lnTo>
                    <a:pt x="1004887" y="1265238"/>
                  </a:lnTo>
                  <a:lnTo>
                    <a:pt x="1004887" y="995363"/>
                  </a:lnTo>
                  <a:close/>
                  <a:moveTo>
                    <a:pt x="493561" y="847408"/>
                  </a:moveTo>
                  <a:lnTo>
                    <a:pt x="491024" y="847726"/>
                  </a:lnTo>
                  <a:lnTo>
                    <a:pt x="488804" y="848043"/>
                  </a:lnTo>
                  <a:lnTo>
                    <a:pt x="485950" y="848996"/>
                  </a:lnTo>
                  <a:lnTo>
                    <a:pt x="483730" y="849948"/>
                  </a:lnTo>
                  <a:lnTo>
                    <a:pt x="481510" y="851218"/>
                  </a:lnTo>
                  <a:lnTo>
                    <a:pt x="479290" y="852806"/>
                  </a:lnTo>
                  <a:lnTo>
                    <a:pt x="475167" y="856933"/>
                  </a:lnTo>
                  <a:lnTo>
                    <a:pt x="470727" y="861061"/>
                  </a:lnTo>
                  <a:lnTo>
                    <a:pt x="466604" y="865823"/>
                  </a:lnTo>
                  <a:lnTo>
                    <a:pt x="462482" y="871221"/>
                  </a:lnTo>
                  <a:lnTo>
                    <a:pt x="454553" y="882651"/>
                  </a:lnTo>
                  <a:lnTo>
                    <a:pt x="448527" y="890906"/>
                  </a:lnTo>
                  <a:lnTo>
                    <a:pt x="442819" y="899478"/>
                  </a:lnTo>
                  <a:lnTo>
                    <a:pt x="436793" y="908368"/>
                  </a:lnTo>
                  <a:lnTo>
                    <a:pt x="431402" y="917893"/>
                  </a:lnTo>
                  <a:lnTo>
                    <a:pt x="429499" y="926783"/>
                  </a:lnTo>
                  <a:lnTo>
                    <a:pt x="427596" y="935673"/>
                  </a:lnTo>
                  <a:lnTo>
                    <a:pt x="426010" y="945198"/>
                  </a:lnTo>
                  <a:lnTo>
                    <a:pt x="424742" y="954406"/>
                  </a:lnTo>
                  <a:lnTo>
                    <a:pt x="423790" y="963931"/>
                  </a:lnTo>
                  <a:lnTo>
                    <a:pt x="423156" y="973773"/>
                  </a:lnTo>
                  <a:lnTo>
                    <a:pt x="422839" y="982981"/>
                  </a:lnTo>
                  <a:lnTo>
                    <a:pt x="422839" y="992823"/>
                  </a:lnTo>
                  <a:lnTo>
                    <a:pt x="423156" y="1007111"/>
                  </a:lnTo>
                  <a:lnTo>
                    <a:pt x="424107" y="1020764"/>
                  </a:lnTo>
                  <a:lnTo>
                    <a:pt x="426010" y="1034099"/>
                  </a:lnTo>
                  <a:lnTo>
                    <a:pt x="428547" y="1047434"/>
                  </a:lnTo>
                  <a:lnTo>
                    <a:pt x="432036" y="1060769"/>
                  </a:lnTo>
                  <a:lnTo>
                    <a:pt x="435525" y="1073469"/>
                  </a:lnTo>
                  <a:lnTo>
                    <a:pt x="439965" y="1086169"/>
                  </a:lnTo>
                  <a:lnTo>
                    <a:pt x="445039" y="1098551"/>
                  </a:lnTo>
                  <a:lnTo>
                    <a:pt x="450430" y="1110934"/>
                  </a:lnTo>
                  <a:lnTo>
                    <a:pt x="456456" y="1122999"/>
                  </a:lnTo>
                  <a:lnTo>
                    <a:pt x="462799" y="1134429"/>
                  </a:lnTo>
                  <a:lnTo>
                    <a:pt x="469459" y="1145541"/>
                  </a:lnTo>
                  <a:lnTo>
                    <a:pt x="477070" y="1156019"/>
                  </a:lnTo>
                  <a:lnTo>
                    <a:pt x="484364" y="1166496"/>
                  </a:lnTo>
                  <a:lnTo>
                    <a:pt x="492293" y="1176656"/>
                  </a:lnTo>
                  <a:lnTo>
                    <a:pt x="500539" y="1186181"/>
                  </a:lnTo>
                  <a:lnTo>
                    <a:pt x="508784" y="1195389"/>
                  </a:lnTo>
                  <a:lnTo>
                    <a:pt x="517347" y="1204279"/>
                  </a:lnTo>
                  <a:lnTo>
                    <a:pt x="526227" y="1212216"/>
                  </a:lnTo>
                  <a:lnTo>
                    <a:pt x="535107" y="1220154"/>
                  </a:lnTo>
                  <a:lnTo>
                    <a:pt x="543987" y="1227456"/>
                  </a:lnTo>
                  <a:lnTo>
                    <a:pt x="553184" y="1234124"/>
                  </a:lnTo>
                  <a:lnTo>
                    <a:pt x="562381" y="1240474"/>
                  </a:lnTo>
                  <a:lnTo>
                    <a:pt x="571578" y="1245871"/>
                  </a:lnTo>
                  <a:lnTo>
                    <a:pt x="580775" y="1250951"/>
                  </a:lnTo>
                  <a:lnTo>
                    <a:pt x="589655" y="1255079"/>
                  </a:lnTo>
                  <a:lnTo>
                    <a:pt x="598853" y="1258889"/>
                  </a:lnTo>
                  <a:lnTo>
                    <a:pt x="607732" y="1262381"/>
                  </a:lnTo>
                  <a:lnTo>
                    <a:pt x="616612" y="1264604"/>
                  </a:lnTo>
                  <a:lnTo>
                    <a:pt x="624858" y="1266509"/>
                  </a:lnTo>
                  <a:lnTo>
                    <a:pt x="633421" y="1267461"/>
                  </a:lnTo>
                  <a:lnTo>
                    <a:pt x="641349" y="1267779"/>
                  </a:lnTo>
                  <a:lnTo>
                    <a:pt x="649595" y="1267461"/>
                  </a:lnTo>
                  <a:lnTo>
                    <a:pt x="657524" y="1266509"/>
                  </a:lnTo>
                  <a:lnTo>
                    <a:pt x="666404" y="1264604"/>
                  </a:lnTo>
                  <a:lnTo>
                    <a:pt x="674967" y="1262381"/>
                  </a:lnTo>
                  <a:lnTo>
                    <a:pt x="684164" y="1258889"/>
                  </a:lnTo>
                  <a:lnTo>
                    <a:pt x="692726" y="1255079"/>
                  </a:lnTo>
                  <a:lnTo>
                    <a:pt x="701924" y="1250951"/>
                  </a:lnTo>
                  <a:lnTo>
                    <a:pt x="711121" y="1245871"/>
                  </a:lnTo>
                  <a:lnTo>
                    <a:pt x="720318" y="1240474"/>
                  </a:lnTo>
                  <a:lnTo>
                    <a:pt x="729515" y="1234124"/>
                  </a:lnTo>
                  <a:lnTo>
                    <a:pt x="738395" y="1227456"/>
                  </a:lnTo>
                  <a:lnTo>
                    <a:pt x="747592" y="1220154"/>
                  </a:lnTo>
                  <a:lnTo>
                    <a:pt x="756472" y="1212216"/>
                  </a:lnTo>
                  <a:lnTo>
                    <a:pt x="765352" y="1204279"/>
                  </a:lnTo>
                  <a:lnTo>
                    <a:pt x="773915" y="1195389"/>
                  </a:lnTo>
                  <a:lnTo>
                    <a:pt x="782160" y="1186181"/>
                  </a:lnTo>
                  <a:lnTo>
                    <a:pt x="790406" y="1176656"/>
                  </a:lnTo>
                  <a:lnTo>
                    <a:pt x="798652" y="1166496"/>
                  </a:lnTo>
                  <a:lnTo>
                    <a:pt x="805946" y="1156019"/>
                  </a:lnTo>
                  <a:lnTo>
                    <a:pt x="813240" y="1145541"/>
                  </a:lnTo>
                  <a:lnTo>
                    <a:pt x="819900" y="1134429"/>
                  </a:lnTo>
                  <a:lnTo>
                    <a:pt x="826243" y="1122999"/>
                  </a:lnTo>
                  <a:lnTo>
                    <a:pt x="831952" y="1110934"/>
                  </a:lnTo>
                  <a:lnTo>
                    <a:pt x="837660" y="1098551"/>
                  </a:lnTo>
                  <a:lnTo>
                    <a:pt x="842417" y="1086169"/>
                  </a:lnTo>
                  <a:lnTo>
                    <a:pt x="847174" y="1073469"/>
                  </a:lnTo>
                  <a:lnTo>
                    <a:pt x="850980" y="1060769"/>
                  </a:lnTo>
                  <a:lnTo>
                    <a:pt x="853834" y="1047434"/>
                  </a:lnTo>
                  <a:lnTo>
                    <a:pt x="856689" y="1034099"/>
                  </a:lnTo>
                  <a:lnTo>
                    <a:pt x="858592" y="1020764"/>
                  </a:lnTo>
                  <a:lnTo>
                    <a:pt x="859543" y="1007111"/>
                  </a:lnTo>
                  <a:lnTo>
                    <a:pt x="860177" y="992823"/>
                  </a:lnTo>
                  <a:lnTo>
                    <a:pt x="859860" y="984886"/>
                  </a:lnTo>
                  <a:lnTo>
                    <a:pt x="859543" y="976313"/>
                  </a:lnTo>
                  <a:lnTo>
                    <a:pt x="837343" y="975361"/>
                  </a:lnTo>
                  <a:lnTo>
                    <a:pt x="814509" y="973773"/>
                  </a:lnTo>
                  <a:lnTo>
                    <a:pt x="791040" y="970916"/>
                  </a:lnTo>
                  <a:lnTo>
                    <a:pt x="767255" y="968058"/>
                  </a:lnTo>
                  <a:lnTo>
                    <a:pt x="743469" y="964566"/>
                  </a:lnTo>
                  <a:lnTo>
                    <a:pt x="719366" y="960438"/>
                  </a:lnTo>
                  <a:lnTo>
                    <a:pt x="695898" y="955041"/>
                  </a:lnTo>
                  <a:lnTo>
                    <a:pt x="684481" y="952501"/>
                  </a:lnTo>
                  <a:lnTo>
                    <a:pt x="673064" y="949643"/>
                  </a:lnTo>
                  <a:lnTo>
                    <a:pt x="661964" y="946468"/>
                  </a:lnTo>
                  <a:lnTo>
                    <a:pt x="651181" y="943293"/>
                  </a:lnTo>
                  <a:lnTo>
                    <a:pt x="640398" y="940118"/>
                  </a:lnTo>
                  <a:lnTo>
                    <a:pt x="629932" y="936308"/>
                  </a:lnTo>
                  <a:lnTo>
                    <a:pt x="620101" y="932816"/>
                  </a:lnTo>
                  <a:lnTo>
                    <a:pt x="610270" y="929006"/>
                  </a:lnTo>
                  <a:lnTo>
                    <a:pt x="601073" y="924878"/>
                  </a:lnTo>
                  <a:lnTo>
                    <a:pt x="592510" y="921068"/>
                  </a:lnTo>
                  <a:lnTo>
                    <a:pt x="583947" y="916941"/>
                  </a:lnTo>
                  <a:lnTo>
                    <a:pt x="576018" y="912178"/>
                  </a:lnTo>
                  <a:lnTo>
                    <a:pt x="568724" y="907733"/>
                  </a:lnTo>
                  <a:lnTo>
                    <a:pt x="561747" y="903288"/>
                  </a:lnTo>
                  <a:lnTo>
                    <a:pt x="555404" y="898208"/>
                  </a:lnTo>
                  <a:lnTo>
                    <a:pt x="550013" y="893128"/>
                  </a:lnTo>
                  <a:lnTo>
                    <a:pt x="544938" y="887731"/>
                  </a:lnTo>
                  <a:lnTo>
                    <a:pt x="540498" y="882651"/>
                  </a:lnTo>
                  <a:lnTo>
                    <a:pt x="536376" y="876936"/>
                  </a:lnTo>
                  <a:lnTo>
                    <a:pt x="532253" y="872173"/>
                  </a:lnTo>
                  <a:lnTo>
                    <a:pt x="528447" y="867728"/>
                  </a:lnTo>
                  <a:lnTo>
                    <a:pt x="524641" y="863601"/>
                  </a:lnTo>
                  <a:lnTo>
                    <a:pt x="520836" y="860426"/>
                  </a:lnTo>
                  <a:lnTo>
                    <a:pt x="517347" y="857251"/>
                  </a:lnTo>
                  <a:lnTo>
                    <a:pt x="514176" y="854393"/>
                  </a:lnTo>
                  <a:lnTo>
                    <a:pt x="511004" y="852488"/>
                  </a:lnTo>
                  <a:lnTo>
                    <a:pt x="507833" y="850583"/>
                  </a:lnTo>
                  <a:lnTo>
                    <a:pt x="504661" y="849313"/>
                  </a:lnTo>
                  <a:lnTo>
                    <a:pt x="501807" y="848361"/>
                  </a:lnTo>
                  <a:lnTo>
                    <a:pt x="499270" y="847726"/>
                  </a:lnTo>
                  <a:lnTo>
                    <a:pt x="496099" y="847408"/>
                  </a:lnTo>
                  <a:lnTo>
                    <a:pt x="493561" y="847408"/>
                  </a:lnTo>
                  <a:close/>
                  <a:moveTo>
                    <a:pt x="1304925" y="828675"/>
                  </a:moveTo>
                  <a:lnTo>
                    <a:pt x="1476375" y="828675"/>
                  </a:lnTo>
                  <a:lnTo>
                    <a:pt x="1476375" y="1252538"/>
                  </a:lnTo>
                  <a:lnTo>
                    <a:pt x="1304925" y="1252538"/>
                  </a:lnTo>
                  <a:lnTo>
                    <a:pt x="1304925" y="828675"/>
                  </a:lnTo>
                  <a:close/>
                  <a:moveTo>
                    <a:pt x="634055" y="655638"/>
                  </a:moveTo>
                  <a:lnTo>
                    <a:pt x="641349" y="655638"/>
                  </a:lnTo>
                  <a:lnTo>
                    <a:pt x="648644" y="655638"/>
                  </a:lnTo>
                  <a:lnTo>
                    <a:pt x="655938" y="655956"/>
                  </a:lnTo>
                  <a:lnTo>
                    <a:pt x="662915" y="656591"/>
                  </a:lnTo>
                  <a:lnTo>
                    <a:pt x="669892" y="657226"/>
                  </a:lnTo>
                  <a:lnTo>
                    <a:pt x="677187" y="658178"/>
                  </a:lnTo>
                  <a:lnTo>
                    <a:pt x="684164" y="659766"/>
                  </a:lnTo>
                  <a:lnTo>
                    <a:pt x="691141" y="661036"/>
                  </a:lnTo>
                  <a:lnTo>
                    <a:pt x="698118" y="662623"/>
                  </a:lnTo>
                  <a:lnTo>
                    <a:pt x="704778" y="664211"/>
                  </a:lnTo>
                  <a:lnTo>
                    <a:pt x="711438" y="666433"/>
                  </a:lnTo>
                  <a:lnTo>
                    <a:pt x="718415" y="668338"/>
                  </a:lnTo>
                  <a:lnTo>
                    <a:pt x="724758" y="670878"/>
                  </a:lnTo>
                  <a:lnTo>
                    <a:pt x="731418" y="673418"/>
                  </a:lnTo>
                  <a:lnTo>
                    <a:pt x="737761" y="676276"/>
                  </a:lnTo>
                  <a:lnTo>
                    <a:pt x="744421" y="679133"/>
                  </a:lnTo>
                  <a:lnTo>
                    <a:pt x="750446" y="682308"/>
                  </a:lnTo>
                  <a:lnTo>
                    <a:pt x="763132" y="688976"/>
                  </a:lnTo>
                  <a:lnTo>
                    <a:pt x="775500" y="696596"/>
                  </a:lnTo>
                  <a:lnTo>
                    <a:pt x="787235" y="704533"/>
                  </a:lnTo>
                  <a:lnTo>
                    <a:pt x="798652" y="713423"/>
                  </a:lnTo>
                  <a:lnTo>
                    <a:pt x="809435" y="722631"/>
                  </a:lnTo>
                  <a:lnTo>
                    <a:pt x="819900" y="732791"/>
                  </a:lnTo>
                  <a:lnTo>
                    <a:pt x="830049" y="743586"/>
                  </a:lnTo>
                  <a:lnTo>
                    <a:pt x="839880" y="754698"/>
                  </a:lnTo>
                  <a:lnTo>
                    <a:pt x="849394" y="766446"/>
                  </a:lnTo>
                  <a:lnTo>
                    <a:pt x="858274" y="778511"/>
                  </a:lnTo>
                  <a:lnTo>
                    <a:pt x="866520" y="791211"/>
                  </a:lnTo>
                  <a:lnTo>
                    <a:pt x="874449" y="804546"/>
                  </a:lnTo>
                  <a:lnTo>
                    <a:pt x="881743" y="818198"/>
                  </a:lnTo>
                  <a:lnTo>
                    <a:pt x="888403" y="832168"/>
                  </a:lnTo>
                  <a:lnTo>
                    <a:pt x="894746" y="847091"/>
                  </a:lnTo>
                  <a:lnTo>
                    <a:pt x="900137" y="861696"/>
                  </a:lnTo>
                  <a:lnTo>
                    <a:pt x="905529" y="876936"/>
                  </a:lnTo>
                  <a:lnTo>
                    <a:pt x="909651" y="892811"/>
                  </a:lnTo>
                  <a:lnTo>
                    <a:pt x="913457" y="908686"/>
                  </a:lnTo>
                  <a:lnTo>
                    <a:pt x="916946" y="924878"/>
                  </a:lnTo>
                  <a:lnTo>
                    <a:pt x="919166" y="941706"/>
                  </a:lnTo>
                  <a:lnTo>
                    <a:pt x="921068" y="958533"/>
                  </a:lnTo>
                  <a:lnTo>
                    <a:pt x="922020" y="975678"/>
                  </a:lnTo>
                  <a:lnTo>
                    <a:pt x="922337" y="992823"/>
                  </a:lnTo>
                  <a:lnTo>
                    <a:pt x="922337" y="1002031"/>
                  </a:lnTo>
                  <a:lnTo>
                    <a:pt x="922020" y="1010921"/>
                  </a:lnTo>
                  <a:lnTo>
                    <a:pt x="921386" y="1019811"/>
                  </a:lnTo>
                  <a:lnTo>
                    <a:pt x="920434" y="1028384"/>
                  </a:lnTo>
                  <a:lnTo>
                    <a:pt x="919483" y="1037274"/>
                  </a:lnTo>
                  <a:lnTo>
                    <a:pt x="918214" y="1045846"/>
                  </a:lnTo>
                  <a:lnTo>
                    <a:pt x="916628" y="1054419"/>
                  </a:lnTo>
                  <a:lnTo>
                    <a:pt x="915043" y="1062674"/>
                  </a:lnTo>
                  <a:lnTo>
                    <a:pt x="912823" y="1070929"/>
                  </a:lnTo>
                  <a:lnTo>
                    <a:pt x="910603" y="1079501"/>
                  </a:lnTo>
                  <a:lnTo>
                    <a:pt x="908383" y="1087756"/>
                  </a:lnTo>
                  <a:lnTo>
                    <a:pt x="906163" y="1095694"/>
                  </a:lnTo>
                  <a:lnTo>
                    <a:pt x="903309" y="1103631"/>
                  </a:lnTo>
                  <a:lnTo>
                    <a:pt x="900137" y="1111569"/>
                  </a:lnTo>
                  <a:lnTo>
                    <a:pt x="897283" y="1119189"/>
                  </a:lnTo>
                  <a:lnTo>
                    <a:pt x="894111" y="1126809"/>
                  </a:lnTo>
                  <a:lnTo>
                    <a:pt x="887134" y="1141731"/>
                  </a:lnTo>
                  <a:lnTo>
                    <a:pt x="879523" y="1156336"/>
                  </a:lnTo>
                  <a:lnTo>
                    <a:pt x="871277" y="1170624"/>
                  </a:lnTo>
                  <a:lnTo>
                    <a:pt x="862714" y="1184276"/>
                  </a:lnTo>
                  <a:lnTo>
                    <a:pt x="853517" y="1197611"/>
                  </a:lnTo>
                  <a:lnTo>
                    <a:pt x="843686" y="1209994"/>
                  </a:lnTo>
                  <a:lnTo>
                    <a:pt x="833854" y="1222376"/>
                  </a:lnTo>
                  <a:lnTo>
                    <a:pt x="823389" y="1233806"/>
                  </a:lnTo>
                  <a:lnTo>
                    <a:pt x="812606" y="1244919"/>
                  </a:lnTo>
                  <a:lnTo>
                    <a:pt x="801823" y="1255396"/>
                  </a:lnTo>
                  <a:lnTo>
                    <a:pt x="790406" y="1265239"/>
                  </a:lnTo>
                  <a:lnTo>
                    <a:pt x="778989" y="1274446"/>
                  </a:lnTo>
                  <a:lnTo>
                    <a:pt x="767255" y="1282701"/>
                  </a:lnTo>
                  <a:lnTo>
                    <a:pt x="755521" y="1290956"/>
                  </a:lnTo>
                  <a:lnTo>
                    <a:pt x="743786" y="1298259"/>
                  </a:lnTo>
                  <a:lnTo>
                    <a:pt x="732052" y="1304609"/>
                  </a:lnTo>
                  <a:lnTo>
                    <a:pt x="720318" y="1310641"/>
                  </a:lnTo>
                  <a:lnTo>
                    <a:pt x="708584" y="1315721"/>
                  </a:lnTo>
                  <a:lnTo>
                    <a:pt x="696849" y="1320166"/>
                  </a:lnTo>
                  <a:lnTo>
                    <a:pt x="685432" y="1323659"/>
                  </a:lnTo>
                  <a:lnTo>
                    <a:pt x="674015" y="1326516"/>
                  </a:lnTo>
                  <a:lnTo>
                    <a:pt x="662915" y="1328421"/>
                  </a:lnTo>
                  <a:lnTo>
                    <a:pt x="657207" y="1329374"/>
                  </a:lnTo>
                  <a:lnTo>
                    <a:pt x="652132" y="1329691"/>
                  </a:lnTo>
                  <a:lnTo>
                    <a:pt x="646424" y="1330009"/>
                  </a:lnTo>
                  <a:lnTo>
                    <a:pt x="641349" y="1330326"/>
                  </a:lnTo>
                  <a:lnTo>
                    <a:pt x="635958" y="1330009"/>
                  </a:lnTo>
                  <a:lnTo>
                    <a:pt x="630884" y="1329691"/>
                  </a:lnTo>
                  <a:lnTo>
                    <a:pt x="625492" y="1329374"/>
                  </a:lnTo>
                  <a:lnTo>
                    <a:pt x="620101" y="1328421"/>
                  </a:lnTo>
                  <a:lnTo>
                    <a:pt x="609001" y="1326516"/>
                  </a:lnTo>
                  <a:lnTo>
                    <a:pt x="597584" y="1323659"/>
                  </a:lnTo>
                  <a:lnTo>
                    <a:pt x="585850" y="1320166"/>
                  </a:lnTo>
                  <a:lnTo>
                    <a:pt x="574433" y="1315721"/>
                  </a:lnTo>
                  <a:lnTo>
                    <a:pt x="562698" y="1310641"/>
                  </a:lnTo>
                  <a:lnTo>
                    <a:pt x="550647" y="1304609"/>
                  </a:lnTo>
                  <a:lnTo>
                    <a:pt x="538913" y="1298259"/>
                  </a:lnTo>
                  <a:lnTo>
                    <a:pt x="527179" y="1290956"/>
                  </a:lnTo>
                  <a:lnTo>
                    <a:pt x="515444" y="1282701"/>
                  </a:lnTo>
                  <a:lnTo>
                    <a:pt x="503710" y="1274446"/>
                  </a:lnTo>
                  <a:lnTo>
                    <a:pt x="492293" y="1265239"/>
                  </a:lnTo>
                  <a:lnTo>
                    <a:pt x="481193" y="1255396"/>
                  </a:lnTo>
                  <a:lnTo>
                    <a:pt x="470093" y="1244919"/>
                  </a:lnTo>
                  <a:lnTo>
                    <a:pt x="459310" y="1233806"/>
                  </a:lnTo>
                  <a:lnTo>
                    <a:pt x="448845" y="1222376"/>
                  </a:lnTo>
                  <a:lnTo>
                    <a:pt x="438696" y="1209994"/>
                  </a:lnTo>
                  <a:lnTo>
                    <a:pt x="429499" y="1197611"/>
                  </a:lnTo>
                  <a:lnTo>
                    <a:pt x="419985" y="1184276"/>
                  </a:lnTo>
                  <a:lnTo>
                    <a:pt x="411422" y="1170624"/>
                  </a:lnTo>
                  <a:lnTo>
                    <a:pt x="403176" y="1156336"/>
                  </a:lnTo>
                  <a:lnTo>
                    <a:pt x="395565" y="1141731"/>
                  </a:lnTo>
                  <a:lnTo>
                    <a:pt x="388588" y="1126809"/>
                  </a:lnTo>
                  <a:lnTo>
                    <a:pt x="385416" y="1119189"/>
                  </a:lnTo>
                  <a:lnTo>
                    <a:pt x="382245" y="1111569"/>
                  </a:lnTo>
                  <a:lnTo>
                    <a:pt x="379390" y="1103631"/>
                  </a:lnTo>
                  <a:lnTo>
                    <a:pt x="376853" y="1095694"/>
                  </a:lnTo>
                  <a:lnTo>
                    <a:pt x="374316" y="1087756"/>
                  </a:lnTo>
                  <a:lnTo>
                    <a:pt x="372096" y="1079501"/>
                  </a:lnTo>
                  <a:lnTo>
                    <a:pt x="369559" y="1070929"/>
                  </a:lnTo>
                  <a:lnTo>
                    <a:pt x="367656" y="1062674"/>
                  </a:lnTo>
                  <a:lnTo>
                    <a:pt x="366071" y="1054419"/>
                  </a:lnTo>
                  <a:lnTo>
                    <a:pt x="364485" y="1045846"/>
                  </a:lnTo>
                  <a:lnTo>
                    <a:pt x="363216" y="1037274"/>
                  </a:lnTo>
                  <a:lnTo>
                    <a:pt x="362265" y="1028384"/>
                  </a:lnTo>
                  <a:lnTo>
                    <a:pt x="361313" y="1019811"/>
                  </a:lnTo>
                  <a:lnTo>
                    <a:pt x="360996" y="1010921"/>
                  </a:lnTo>
                  <a:lnTo>
                    <a:pt x="360362" y="1002031"/>
                  </a:lnTo>
                  <a:lnTo>
                    <a:pt x="360362" y="992823"/>
                  </a:lnTo>
                  <a:lnTo>
                    <a:pt x="360679" y="975678"/>
                  </a:lnTo>
                  <a:lnTo>
                    <a:pt x="361948" y="958533"/>
                  </a:lnTo>
                  <a:lnTo>
                    <a:pt x="363533" y="941706"/>
                  </a:lnTo>
                  <a:lnTo>
                    <a:pt x="366071" y="924878"/>
                  </a:lnTo>
                  <a:lnTo>
                    <a:pt x="368925" y="908686"/>
                  </a:lnTo>
                  <a:lnTo>
                    <a:pt x="373048" y="892811"/>
                  </a:lnTo>
                  <a:lnTo>
                    <a:pt x="377171" y="876936"/>
                  </a:lnTo>
                  <a:lnTo>
                    <a:pt x="382245" y="861696"/>
                  </a:lnTo>
                  <a:lnTo>
                    <a:pt x="387953" y="847091"/>
                  </a:lnTo>
                  <a:lnTo>
                    <a:pt x="393979" y="832168"/>
                  </a:lnTo>
                  <a:lnTo>
                    <a:pt x="400956" y="818198"/>
                  </a:lnTo>
                  <a:lnTo>
                    <a:pt x="408568" y="804546"/>
                  </a:lnTo>
                  <a:lnTo>
                    <a:pt x="416179" y="791211"/>
                  </a:lnTo>
                  <a:lnTo>
                    <a:pt x="424425" y="778511"/>
                  </a:lnTo>
                  <a:lnTo>
                    <a:pt x="433305" y="766446"/>
                  </a:lnTo>
                  <a:lnTo>
                    <a:pt x="442819" y="754698"/>
                  </a:lnTo>
                  <a:lnTo>
                    <a:pt x="452650" y="743586"/>
                  </a:lnTo>
                  <a:lnTo>
                    <a:pt x="462482" y="732791"/>
                  </a:lnTo>
                  <a:lnTo>
                    <a:pt x="473264" y="722631"/>
                  </a:lnTo>
                  <a:lnTo>
                    <a:pt x="484047" y="713423"/>
                  </a:lnTo>
                  <a:lnTo>
                    <a:pt x="495464" y="704533"/>
                  </a:lnTo>
                  <a:lnTo>
                    <a:pt x="507516" y="696596"/>
                  </a:lnTo>
                  <a:lnTo>
                    <a:pt x="519567" y="688976"/>
                  </a:lnTo>
                  <a:lnTo>
                    <a:pt x="531936" y="682308"/>
                  </a:lnTo>
                  <a:lnTo>
                    <a:pt x="538278" y="679133"/>
                  </a:lnTo>
                  <a:lnTo>
                    <a:pt x="544938" y="676276"/>
                  </a:lnTo>
                  <a:lnTo>
                    <a:pt x="551281" y="673418"/>
                  </a:lnTo>
                  <a:lnTo>
                    <a:pt x="557941" y="670878"/>
                  </a:lnTo>
                  <a:lnTo>
                    <a:pt x="564284" y="668338"/>
                  </a:lnTo>
                  <a:lnTo>
                    <a:pt x="571261" y="666433"/>
                  </a:lnTo>
                  <a:lnTo>
                    <a:pt x="577921" y="664211"/>
                  </a:lnTo>
                  <a:lnTo>
                    <a:pt x="584898" y="662623"/>
                  </a:lnTo>
                  <a:lnTo>
                    <a:pt x="591875" y="661036"/>
                  </a:lnTo>
                  <a:lnTo>
                    <a:pt x="598535" y="659766"/>
                  </a:lnTo>
                  <a:lnTo>
                    <a:pt x="605830" y="658178"/>
                  </a:lnTo>
                  <a:lnTo>
                    <a:pt x="612490" y="657226"/>
                  </a:lnTo>
                  <a:lnTo>
                    <a:pt x="619784" y="656591"/>
                  </a:lnTo>
                  <a:lnTo>
                    <a:pt x="627078" y="655956"/>
                  </a:lnTo>
                  <a:lnTo>
                    <a:pt x="634055" y="655638"/>
                  </a:lnTo>
                  <a:close/>
                  <a:moveTo>
                    <a:pt x="1604962" y="463550"/>
                  </a:moveTo>
                  <a:lnTo>
                    <a:pt x="1776412" y="463550"/>
                  </a:lnTo>
                  <a:lnTo>
                    <a:pt x="1776412" y="1252538"/>
                  </a:lnTo>
                  <a:lnTo>
                    <a:pt x="1604962" y="1252538"/>
                  </a:lnTo>
                  <a:lnTo>
                    <a:pt x="1604962" y="463550"/>
                  </a:lnTo>
                  <a:close/>
                  <a:moveTo>
                    <a:pt x="0" y="0"/>
                  </a:moveTo>
                  <a:lnTo>
                    <a:pt x="2125663" y="0"/>
                  </a:lnTo>
                  <a:lnTo>
                    <a:pt x="2125663" y="171553"/>
                  </a:lnTo>
                  <a:lnTo>
                    <a:pt x="2039621" y="171553"/>
                  </a:lnTo>
                  <a:lnTo>
                    <a:pt x="2039621" y="1577975"/>
                  </a:lnTo>
                  <a:lnTo>
                    <a:pt x="1252220" y="1577975"/>
                  </a:lnTo>
                  <a:lnTo>
                    <a:pt x="1252220" y="1449310"/>
                  </a:lnTo>
                  <a:lnTo>
                    <a:pt x="1911033" y="1449310"/>
                  </a:lnTo>
                  <a:lnTo>
                    <a:pt x="1911033" y="171553"/>
                  </a:lnTo>
                  <a:lnTo>
                    <a:pt x="195263" y="171553"/>
                  </a:lnTo>
                  <a:lnTo>
                    <a:pt x="195263" y="1249164"/>
                  </a:lnTo>
                  <a:lnTo>
                    <a:pt x="66675" y="1249164"/>
                  </a:lnTo>
                  <a:lnTo>
                    <a:pt x="66675" y="171553"/>
                  </a:lnTo>
                  <a:lnTo>
                    <a:pt x="0" y="17155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D493F"/>
            </a:solidFill>
            <a:ln>
              <a:noFill/>
            </a:ln>
            <a:extLst/>
          </p:spPr>
          <p:txBody>
            <a:bodyPr anchor="ctr">
              <a:scene3d>
                <a:camera prst="orthographicFront"/>
                <a:lightRig rig="threePt" dir="t"/>
              </a:scene3d>
              <a:sp3d contourW="12700">
                <a:contourClr>
                  <a:srgbClr val="FFFFFF"/>
                </a:contourClr>
              </a:sp3d>
            </a:bodyPr>
            <a:lstStyle/>
            <a:p>
              <a:pPr algn="ctr">
                <a:defRPr/>
              </a:pPr>
              <a:endParaRPr lang="zh-CN" altLang="en-US" sz="2400" dirty="0">
                <a:solidFill>
                  <a:srgbClr val="FFFFFF"/>
                </a:solidFill>
                <a:ea typeface="微软雅黑" pitchFamily="34" charset="-122"/>
              </a:endParaRPr>
            </a:p>
          </p:txBody>
        </p:sp>
      </p:grp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4404732" y="3211551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文本框 6"/>
          <p:cNvSpPr txBox="1"/>
          <p:nvPr/>
        </p:nvSpPr>
        <p:spPr>
          <a:xfrm>
            <a:off x="2459279" y="1425341"/>
            <a:ext cx="4811316" cy="4062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 smtClean="0"/>
              <a:t>系统应用框架</a:t>
            </a:r>
            <a:r>
              <a:rPr lang="en-US" altLang="zh-CN" dirty="0" smtClean="0"/>
              <a:t>—</a:t>
            </a:r>
            <a:r>
              <a:rPr lang="zh-CN" altLang="en-US" dirty="0" smtClean="0"/>
              <a:t>物理</a:t>
            </a:r>
            <a:r>
              <a:rPr lang="zh-CN" altLang="en-US" dirty="0"/>
              <a:t>视图</a:t>
            </a:r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4705815" y="2787805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10" name="图片 9" descr="C:\Users\ADMINI~1\AppData\Local\Temp\1525913782(1).png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12412" y="2129718"/>
            <a:ext cx="2305050" cy="4152900"/>
          </a:xfrm>
          <a:prstGeom prst="rect">
            <a:avLst/>
          </a:prstGeom>
          <a:noFill/>
          <a:ln>
            <a:noFill/>
          </a:ln>
        </p:spPr>
      </p:pic>
      <p:pic>
        <p:nvPicPr>
          <p:cNvPr id="11" name="图片 10" descr="C:\Users\ADMINI~1\AppData\Local\Temp\1525913830(1).png"/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95478" y="2086855"/>
            <a:ext cx="2286000" cy="4238625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63346638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0"/>
    </mc:Choice>
    <mc:Fallback xmlns="">
      <p:transition spd="slow" advTm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1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" dur="500" tmFilter="0,0; .5, 1; 1, 1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组合 3"/>
          <p:cNvGrpSpPr/>
          <p:nvPr/>
        </p:nvGrpSpPr>
        <p:grpSpPr>
          <a:xfrm>
            <a:off x="2314312" y="480898"/>
            <a:ext cx="3484321" cy="646331"/>
            <a:chOff x="2314312" y="480898"/>
            <a:chExt cx="3484321" cy="646331"/>
          </a:xfrm>
        </p:grpSpPr>
        <p:sp>
          <p:nvSpPr>
            <p:cNvPr id="2" name="文本框 1"/>
            <p:cNvSpPr txBox="1"/>
            <p:nvPr/>
          </p:nvSpPr>
          <p:spPr>
            <a:xfrm>
              <a:off x="2780906" y="480898"/>
              <a:ext cx="3017727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3600" b="1" dirty="0" smtClean="0">
                  <a:solidFill>
                    <a:srgbClr val="1D2A54"/>
                  </a:solidFill>
                  <a:latin typeface="微软雅黑" pitchFamily="34" charset="-122"/>
                  <a:ea typeface="微软雅黑" pitchFamily="34" charset="-122"/>
                </a:rPr>
                <a:t>编码实现</a:t>
              </a:r>
              <a:endParaRPr lang="zh-CN" altLang="en-US" sz="3600" b="1" dirty="0">
                <a:solidFill>
                  <a:srgbClr val="1D2A54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" name="KSO_Shape"/>
            <p:cNvSpPr>
              <a:spLocks/>
            </p:cNvSpPr>
            <p:nvPr/>
          </p:nvSpPr>
          <p:spPr bwMode="auto">
            <a:xfrm>
              <a:off x="2314312" y="623349"/>
              <a:ext cx="466594" cy="361428"/>
            </a:xfrm>
            <a:custGeom>
              <a:avLst/>
              <a:gdLst>
                <a:gd name="T0" fmla="*/ 432030 w 2125663"/>
                <a:gd name="T1" fmla="*/ 1344893 h 1811338"/>
                <a:gd name="T2" fmla="*/ 462740 w 2125663"/>
                <a:gd name="T3" fmla="*/ 1477960 h 1811338"/>
                <a:gd name="T4" fmla="*/ 513638 w 2125663"/>
                <a:gd name="T5" fmla="*/ 1557743 h 1811338"/>
                <a:gd name="T6" fmla="*/ 516481 w 2125663"/>
                <a:gd name="T7" fmla="*/ 1336346 h 1811338"/>
                <a:gd name="T8" fmla="*/ 503401 w 2125663"/>
                <a:gd name="T9" fmla="*/ 1310416 h 1811338"/>
                <a:gd name="T10" fmla="*/ 515913 w 2125663"/>
                <a:gd name="T11" fmla="*/ 1250009 h 1811338"/>
                <a:gd name="T12" fmla="*/ 618846 w 2125663"/>
                <a:gd name="T13" fmla="*/ 1242885 h 1811338"/>
                <a:gd name="T14" fmla="*/ 643583 w 2125663"/>
                <a:gd name="T15" fmla="*/ 1263116 h 1811338"/>
                <a:gd name="T16" fmla="*/ 642446 w 2125663"/>
                <a:gd name="T17" fmla="*/ 1324948 h 1811338"/>
                <a:gd name="T18" fmla="*/ 619414 w 2125663"/>
                <a:gd name="T19" fmla="*/ 1342899 h 1811338"/>
                <a:gd name="T20" fmla="*/ 664057 w 2125663"/>
                <a:gd name="T21" fmla="*/ 1524691 h 1811338"/>
                <a:gd name="T22" fmla="*/ 704434 w 2125663"/>
                <a:gd name="T23" fmla="*/ 1417553 h 1811338"/>
                <a:gd name="T24" fmla="*/ 725191 w 2125663"/>
                <a:gd name="T25" fmla="*/ 1259697 h 1811338"/>
                <a:gd name="T26" fmla="*/ 857412 w 2125663"/>
                <a:gd name="T27" fmla="*/ 1192451 h 1811338"/>
                <a:gd name="T28" fmla="*/ 923096 w 2125663"/>
                <a:gd name="T29" fmla="*/ 1212682 h 1811338"/>
                <a:gd name="T30" fmla="*/ 970013 w 2125663"/>
                <a:gd name="T31" fmla="*/ 1259697 h 1811338"/>
                <a:gd name="T32" fmla="*/ 990201 w 2125663"/>
                <a:gd name="T33" fmla="*/ 1325233 h 1811338"/>
                <a:gd name="T34" fmla="*/ 980818 w 2125663"/>
                <a:gd name="T35" fmla="*/ 1537228 h 1811338"/>
                <a:gd name="T36" fmla="*/ 935891 w 2125663"/>
                <a:gd name="T37" fmla="*/ 1570566 h 1811338"/>
                <a:gd name="T38" fmla="*/ 798837 w 2125663"/>
                <a:gd name="T39" fmla="*/ 1607608 h 1811338"/>
                <a:gd name="T40" fmla="*/ 617424 w 2125663"/>
                <a:gd name="T41" fmla="*/ 1622140 h 1811338"/>
                <a:gd name="T42" fmla="*/ 428049 w 2125663"/>
                <a:gd name="T43" fmla="*/ 1615872 h 1811338"/>
                <a:gd name="T44" fmla="*/ 264551 w 2125663"/>
                <a:gd name="T45" fmla="*/ 1588232 h 1811338"/>
                <a:gd name="T46" fmla="*/ 180669 w 2125663"/>
                <a:gd name="T47" fmla="*/ 1549481 h 1811338"/>
                <a:gd name="T48" fmla="*/ 159912 w 2125663"/>
                <a:gd name="T49" fmla="*/ 1517283 h 1811338"/>
                <a:gd name="T50" fmla="*/ 167873 w 2125663"/>
                <a:gd name="T51" fmla="*/ 1284201 h 1811338"/>
                <a:gd name="T52" fmla="*/ 205123 w 2125663"/>
                <a:gd name="T53" fmla="*/ 1228638 h 1811338"/>
                <a:gd name="T54" fmla="*/ 264266 w 2125663"/>
                <a:gd name="T55" fmla="*/ 1196440 h 1811338"/>
                <a:gd name="T56" fmla="*/ 421225 w 2125663"/>
                <a:gd name="T57" fmla="*/ 1183048 h 1811338"/>
                <a:gd name="T58" fmla="*/ 433514 w 2125663"/>
                <a:gd name="T59" fmla="*/ 761303 h 1811338"/>
                <a:gd name="T60" fmla="*/ 391450 w 2125663"/>
                <a:gd name="T61" fmla="*/ 813630 h 1811338"/>
                <a:gd name="T62" fmla="*/ 379229 w 2125663"/>
                <a:gd name="T63" fmla="*/ 902075 h 1811338"/>
                <a:gd name="T64" fmla="*/ 414756 w 2125663"/>
                <a:gd name="T65" fmla="*/ 1016114 h 1811338"/>
                <a:gd name="T66" fmla="*/ 487516 w 2125663"/>
                <a:gd name="T67" fmla="*/ 1099439 h 1811338"/>
                <a:gd name="T68" fmla="*/ 567666 w 2125663"/>
                <a:gd name="T69" fmla="*/ 1135272 h 1811338"/>
                <a:gd name="T70" fmla="*/ 645542 w 2125663"/>
                <a:gd name="T71" fmla="*/ 1111099 h 1811338"/>
                <a:gd name="T72" fmla="*/ 722282 w 2125663"/>
                <a:gd name="T73" fmla="*/ 1035452 h 1811338"/>
                <a:gd name="T74" fmla="*/ 767757 w 2125663"/>
                <a:gd name="T75" fmla="*/ 926248 h 1811338"/>
                <a:gd name="T76" fmla="*/ 666290 w 2125663"/>
                <a:gd name="T77" fmla="*/ 863967 h 1811338"/>
                <a:gd name="T78" fmla="*/ 546918 w 2125663"/>
                <a:gd name="T79" fmla="*/ 832116 h 1811338"/>
                <a:gd name="T80" fmla="*/ 484389 w 2125663"/>
                <a:gd name="T81" fmla="*/ 790595 h 1811338"/>
                <a:gd name="T82" fmla="*/ 452273 w 2125663"/>
                <a:gd name="T83" fmla="*/ 760734 h 1811338"/>
                <a:gd name="T84" fmla="*/ 568234 w 2125663"/>
                <a:gd name="T85" fmla="*/ 587258 h 1811338"/>
                <a:gd name="T86" fmla="*/ 631616 w 2125663"/>
                <a:gd name="T87" fmla="*/ 594937 h 1811338"/>
                <a:gd name="T88" fmla="*/ 705513 w 2125663"/>
                <a:gd name="T89" fmla="*/ 631054 h 1811338"/>
                <a:gd name="T90" fmla="*/ 790210 w 2125663"/>
                <a:gd name="T91" fmla="*/ 732864 h 1811338"/>
                <a:gd name="T92" fmla="*/ 826306 w 2125663"/>
                <a:gd name="T93" fmla="*/ 873920 h 1811338"/>
                <a:gd name="T94" fmla="*/ 818064 w 2125663"/>
                <a:gd name="T95" fmla="*/ 959237 h 1811338"/>
                <a:gd name="T96" fmla="*/ 780831 w 2125663"/>
                <a:gd name="T97" fmla="*/ 1048534 h 1811338"/>
                <a:gd name="T98" fmla="*/ 687607 w 2125663"/>
                <a:gd name="T99" fmla="*/ 1148922 h 1811338"/>
                <a:gd name="T100" fmla="*/ 588983 w 2125663"/>
                <a:gd name="T101" fmla="*/ 1190727 h 1811338"/>
                <a:gd name="T102" fmla="*/ 525033 w 2125663"/>
                <a:gd name="T103" fmla="*/ 1182480 h 1811338"/>
                <a:gd name="T104" fmla="*/ 421293 w 2125663"/>
                <a:gd name="T105" fmla="*/ 1115081 h 1811338"/>
                <a:gd name="T106" fmla="*/ 345406 w 2125663"/>
                <a:gd name="T107" fmla="*/ 1002463 h 1811338"/>
                <a:gd name="T108" fmla="*/ 325511 w 2125663"/>
                <a:gd name="T109" fmla="*/ 929092 h 1811338"/>
                <a:gd name="T110" fmla="*/ 330627 w 2125663"/>
                <a:gd name="T111" fmla="*/ 813915 h 1811338"/>
                <a:gd name="T112" fmla="*/ 388324 w 2125663"/>
                <a:gd name="T113" fmla="*/ 686510 h 1811338"/>
                <a:gd name="T114" fmla="*/ 482400 w 2125663"/>
                <a:gd name="T115" fmla="*/ 608303 h 1811338"/>
                <a:gd name="T116" fmla="*/ 542939 w 2125663"/>
                <a:gd name="T117" fmla="*/ 589534 h 1811338"/>
                <a:gd name="T118" fmla="*/ 0 w 2125663"/>
                <a:gd name="T119" fmla="*/ 0 h 1811338"/>
                <a:gd name="T120" fmla="*/ 174993 w 2125663"/>
                <a:gd name="T121" fmla="*/ 1118883 h 1811338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</a:gdLst>
              <a:ahLst/>
              <a:cxnLst>
                <a:cxn ang="T122">
                  <a:pos x="T0" y="T1"/>
                </a:cxn>
                <a:cxn ang="T123">
                  <a:pos x="T2" y="T3"/>
                </a:cxn>
                <a:cxn ang="T124">
                  <a:pos x="T4" y="T5"/>
                </a:cxn>
                <a:cxn ang="T125">
                  <a:pos x="T6" y="T7"/>
                </a:cxn>
                <a:cxn ang="T126">
                  <a:pos x="T8" y="T9"/>
                </a:cxn>
                <a:cxn ang="T127">
                  <a:pos x="T10" y="T11"/>
                </a:cxn>
                <a:cxn ang="T128">
                  <a:pos x="T12" y="T13"/>
                </a:cxn>
                <a:cxn ang="T129">
                  <a:pos x="T14" y="T15"/>
                </a:cxn>
                <a:cxn ang="T130">
                  <a:pos x="T16" y="T17"/>
                </a:cxn>
                <a:cxn ang="T131">
                  <a:pos x="T18" y="T19"/>
                </a:cxn>
                <a:cxn ang="T132">
                  <a:pos x="T20" y="T21"/>
                </a:cxn>
                <a:cxn ang="T133">
                  <a:pos x="T22" y="T23"/>
                </a:cxn>
                <a:cxn ang="T134">
                  <a:pos x="T24" y="T25"/>
                </a:cxn>
                <a:cxn ang="T135">
                  <a:pos x="T26" y="T27"/>
                </a:cxn>
                <a:cxn ang="T136">
                  <a:pos x="T28" y="T29"/>
                </a:cxn>
                <a:cxn ang="T137">
                  <a:pos x="T30" y="T31"/>
                </a:cxn>
                <a:cxn ang="T138">
                  <a:pos x="T32" y="T33"/>
                </a:cxn>
                <a:cxn ang="T139">
                  <a:pos x="T34" y="T35"/>
                </a:cxn>
                <a:cxn ang="T140">
                  <a:pos x="T36" y="T37"/>
                </a:cxn>
                <a:cxn ang="T141">
                  <a:pos x="T38" y="T39"/>
                </a:cxn>
                <a:cxn ang="T142">
                  <a:pos x="T40" y="T41"/>
                </a:cxn>
                <a:cxn ang="T143">
                  <a:pos x="T42" y="T43"/>
                </a:cxn>
                <a:cxn ang="T144">
                  <a:pos x="T44" y="T45"/>
                </a:cxn>
                <a:cxn ang="T145">
                  <a:pos x="T46" y="T47"/>
                </a:cxn>
                <a:cxn ang="T146">
                  <a:pos x="T48" y="T49"/>
                </a:cxn>
                <a:cxn ang="T147">
                  <a:pos x="T50" y="T51"/>
                </a:cxn>
                <a:cxn ang="T148">
                  <a:pos x="T52" y="T53"/>
                </a:cxn>
                <a:cxn ang="T149">
                  <a:pos x="T54" y="T55"/>
                </a:cxn>
                <a:cxn ang="T150">
                  <a:pos x="T56" y="T57"/>
                </a:cxn>
                <a:cxn ang="T151">
                  <a:pos x="T58" y="T59"/>
                </a:cxn>
                <a:cxn ang="T152">
                  <a:pos x="T60" y="T61"/>
                </a:cxn>
                <a:cxn ang="T153">
                  <a:pos x="T62" y="T63"/>
                </a:cxn>
                <a:cxn ang="T154">
                  <a:pos x="T64" y="T65"/>
                </a:cxn>
                <a:cxn ang="T155">
                  <a:pos x="T66" y="T67"/>
                </a:cxn>
                <a:cxn ang="T156">
                  <a:pos x="T68" y="T69"/>
                </a:cxn>
                <a:cxn ang="T157">
                  <a:pos x="T70" y="T71"/>
                </a:cxn>
                <a:cxn ang="T158">
                  <a:pos x="T72" y="T73"/>
                </a:cxn>
                <a:cxn ang="T159">
                  <a:pos x="T74" y="T75"/>
                </a:cxn>
                <a:cxn ang="T160">
                  <a:pos x="T76" y="T77"/>
                </a:cxn>
                <a:cxn ang="T161">
                  <a:pos x="T78" y="T79"/>
                </a:cxn>
                <a:cxn ang="T162">
                  <a:pos x="T80" y="T81"/>
                </a:cxn>
                <a:cxn ang="T163">
                  <a:pos x="T82" y="T83"/>
                </a:cxn>
                <a:cxn ang="T164">
                  <a:pos x="T84" y="T85"/>
                </a:cxn>
                <a:cxn ang="T165">
                  <a:pos x="T86" y="T87"/>
                </a:cxn>
                <a:cxn ang="T166">
                  <a:pos x="T88" y="T89"/>
                </a:cxn>
                <a:cxn ang="T167">
                  <a:pos x="T90" y="T91"/>
                </a:cxn>
                <a:cxn ang="T168">
                  <a:pos x="T92" y="T93"/>
                </a:cxn>
                <a:cxn ang="T169">
                  <a:pos x="T94" y="T95"/>
                </a:cxn>
                <a:cxn ang="T170">
                  <a:pos x="T96" y="T97"/>
                </a:cxn>
                <a:cxn ang="T171">
                  <a:pos x="T98" y="T99"/>
                </a:cxn>
                <a:cxn ang="T172">
                  <a:pos x="T100" y="T101"/>
                </a:cxn>
                <a:cxn ang="T173">
                  <a:pos x="T102" y="T103"/>
                </a:cxn>
                <a:cxn ang="T174">
                  <a:pos x="T104" y="T105"/>
                </a:cxn>
                <a:cxn ang="T175">
                  <a:pos x="T106" y="T107"/>
                </a:cxn>
                <a:cxn ang="T176">
                  <a:pos x="T108" y="T109"/>
                </a:cxn>
                <a:cxn ang="T177">
                  <a:pos x="T110" y="T111"/>
                </a:cxn>
                <a:cxn ang="T178">
                  <a:pos x="T112" y="T113"/>
                </a:cxn>
                <a:cxn ang="T179">
                  <a:pos x="T114" y="T115"/>
                </a:cxn>
                <a:cxn ang="T180">
                  <a:pos x="T116" y="T117"/>
                </a:cxn>
                <a:cxn ang="T181">
                  <a:pos x="T118" y="T119"/>
                </a:cxn>
                <a:cxn ang="T182">
                  <a:pos x="T120" y="T121"/>
                </a:cxn>
              </a:cxnLst>
              <a:rect l="0" t="0" r="r" b="b"/>
              <a:pathLst>
                <a:path w="2125663" h="1811338">
                  <a:moveTo>
                    <a:pt x="470017" y="1320800"/>
                  </a:moveTo>
                  <a:lnTo>
                    <a:pt x="470335" y="1343069"/>
                  </a:lnTo>
                  <a:lnTo>
                    <a:pt x="471286" y="1364382"/>
                  </a:lnTo>
                  <a:lnTo>
                    <a:pt x="472238" y="1385696"/>
                  </a:lnTo>
                  <a:lnTo>
                    <a:pt x="473190" y="1406374"/>
                  </a:lnTo>
                  <a:lnTo>
                    <a:pt x="474459" y="1426415"/>
                  </a:lnTo>
                  <a:lnTo>
                    <a:pt x="476363" y="1446139"/>
                  </a:lnTo>
                  <a:lnTo>
                    <a:pt x="478267" y="1464908"/>
                  </a:lnTo>
                  <a:lnTo>
                    <a:pt x="480170" y="1483677"/>
                  </a:lnTo>
                  <a:lnTo>
                    <a:pt x="482074" y="1501491"/>
                  </a:lnTo>
                  <a:lnTo>
                    <a:pt x="484612" y="1518988"/>
                  </a:lnTo>
                  <a:lnTo>
                    <a:pt x="487468" y="1535530"/>
                  </a:lnTo>
                  <a:lnTo>
                    <a:pt x="490323" y="1552072"/>
                  </a:lnTo>
                  <a:lnTo>
                    <a:pt x="493179" y="1567660"/>
                  </a:lnTo>
                  <a:lnTo>
                    <a:pt x="496352" y="1582611"/>
                  </a:lnTo>
                  <a:lnTo>
                    <a:pt x="500159" y="1597563"/>
                  </a:lnTo>
                  <a:lnTo>
                    <a:pt x="503649" y="1611560"/>
                  </a:lnTo>
                  <a:lnTo>
                    <a:pt x="507774" y="1624921"/>
                  </a:lnTo>
                  <a:lnTo>
                    <a:pt x="511899" y="1637646"/>
                  </a:lnTo>
                  <a:lnTo>
                    <a:pt x="516341" y="1650052"/>
                  </a:lnTo>
                  <a:lnTo>
                    <a:pt x="520783" y="1661505"/>
                  </a:lnTo>
                  <a:lnTo>
                    <a:pt x="525859" y="1672639"/>
                  </a:lnTo>
                  <a:lnTo>
                    <a:pt x="530936" y="1683137"/>
                  </a:lnTo>
                  <a:lnTo>
                    <a:pt x="536329" y="1692998"/>
                  </a:lnTo>
                  <a:lnTo>
                    <a:pt x="541723" y="1702224"/>
                  </a:lnTo>
                  <a:lnTo>
                    <a:pt x="547752" y="1710813"/>
                  </a:lnTo>
                  <a:lnTo>
                    <a:pt x="553463" y="1718766"/>
                  </a:lnTo>
                  <a:lnTo>
                    <a:pt x="559808" y="1726083"/>
                  </a:lnTo>
                  <a:lnTo>
                    <a:pt x="566154" y="1732763"/>
                  </a:lnTo>
                  <a:lnTo>
                    <a:pt x="573134" y="1739125"/>
                  </a:lnTo>
                  <a:lnTo>
                    <a:pt x="580114" y="1744215"/>
                  </a:lnTo>
                  <a:lnTo>
                    <a:pt x="587412" y="1749305"/>
                  </a:lnTo>
                  <a:lnTo>
                    <a:pt x="594709" y="1753123"/>
                  </a:lnTo>
                  <a:lnTo>
                    <a:pt x="594709" y="1499901"/>
                  </a:lnTo>
                  <a:lnTo>
                    <a:pt x="591537" y="1499264"/>
                  </a:lnTo>
                  <a:lnTo>
                    <a:pt x="588047" y="1498310"/>
                  </a:lnTo>
                  <a:lnTo>
                    <a:pt x="584874" y="1497038"/>
                  </a:lnTo>
                  <a:lnTo>
                    <a:pt x="582018" y="1495765"/>
                  </a:lnTo>
                  <a:lnTo>
                    <a:pt x="579163" y="1494175"/>
                  </a:lnTo>
                  <a:lnTo>
                    <a:pt x="576307" y="1491948"/>
                  </a:lnTo>
                  <a:lnTo>
                    <a:pt x="573769" y="1489721"/>
                  </a:lnTo>
                  <a:lnTo>
                    <a:pt x="571548" y="1487494"/>
                  </a:lnTo>
                  <a:lnTo>
                    <a:pt x="569327" y="1484949"/>
                  </a:lnTo>
                  <a:lnTo>
                    <a:pt x="567106" y="1482404"/>
                  </a:lnTo>
                  <a:lnTo>
                    <a:pt x="565519" y="1479223"/>
                  </a:lnTo>
                  <a:lnTo>
                    <a:pt x="564250" y="1476360"/>
                  </a:lnTo>
                  <a:lnTo>
                    <a:pt x="563298" y="1473179"/>
                  </a:lnTo>
                  <a:lnTo>
                    <a:pt x="562347" y="1469998"/>
                  </a:lnTo>
                  <a:lnTo>
                    <a:pt x="562029" y="1466180"/>
                  </a:lnTo>
                  <a:lnTo>
                    <a:pt x="561712" y="1462999"/>
                  </a:lnTo>
                  <a:lnTo>
                    <a:pt x="561712" y="1425143"/>
                  </a:lnTo>
                  <a:lnTo>
                    <a:pt x="562029" y="1421007"/>
                  </a:lnTo>
                  <a:lnTo>
                    <a:pt x="562664" y="1417508"/>
                  </a:lnTo>
                  <a:lnTo>
                    <a:pt x="563616" y="1414009"/>
                  </a:lnTo>
                  <a:lnTo>
                    <a:pt x="564885" y="1410191"/>
                  </a:lnTo>
                  <a:lnTo>
                    <a:pt x="566154" y="1407010"/>
                  </a:lnTo>
                  <a:lnTo>
                    <a:pt x="568375" y="1403829"/>
                  </a:lnTo>
                  <a:lnTo>
                    <a:pt x="570596" y="1400966"/>
                  </a:lnTo>
                  <a:lnTo>
                    <a:pt x="572817" y="1398103"/>
                  </a:lnTo>
                  <a:lnTo>
                    <a:pt x="575673" y="1395558"/>
                  </a:lnTo>
                  <a:lnTo>
                    <a:pt x="578528" y="1393649"/>
                  </a:lnTo>
                  <a:lnTo>
                    <a:pt x="581701" y="1391741"/>
                  </a:lnTo>
                  <a:lnTo>
                    <a:pt x="584874" y="1390150"/>
                  </a:lnTo>
                  <a:lnTo>
                    <a:pt x="588364" y="1388878"/>
                  </a:lnTo>
                  <a:lnTo>
                    <a:pt x="592171" y="1387605"/>
                  </a:lnTo>
                  <a:lnTo>
                    <a:pt x="595979" y="1386969"/>
                  </a:lnTo>
                  <a:lnTo>
                    <a:pt x="599786" y="1386969"/>
                  </a:lnTo>
                  <a:lnTo>
                    <a:pt x="682597" y="1386969"/>
                  </a:lnTo>
                  <a:lnTo>
                    <a:pt x="686721" y="1386969"/>
                  </a:lnTo>
                  <a:lnTo>
                    <a:pt x="690529" y="1387605"/>
                  </a:lnTo>
                  <a:lnTo>
                    <a:pt x="694019" y="1388878"/>
                  </a:lnTo>
                  <a:lnTo>
                    <a:pt x="697826" y="1390150"/>
                  </a:lnTo>
                  <a:lnTo>
                    <a:pt x="700999" y="1391741"/>
                  </a:lnTo>
                  <a:lnTo>
                    <a:pt x="704172" y="1393649"/>
                  </a:lnTo>
                  <a:lnTo>
                    <a:pt x="707345" y="1395558"/>
                  </a:lnTo>
                  <a:lnTo>
                    <a:pt x="709883" y="1398103"/>
                  </a:lnTo>
                  <a:lnTo>
                    <a:pt x="712104" y="1400966"/>
                  </a:lnTo>
                  <a:lnTo>
                    <a:pt x="714325" y="1403829"/>
                  </a:lnTo>
                  <a:lnTo>
                    <a:pt x="716229" y="1407010"/>
                  </a:lnTo>
                  <a:lnTo>
                    <a:pt x="718132" y="1410191"/>
                  </a:lnTo>
                  <a:lnTo>
                    <a:pt x="719402" y="1414009"/>
                  </a:lnTo>
                  <a:lnTo>
                    <a:pt x="720353" y="1417508"/>
                  </a:lnTo>
                  <a:lnTo>
                    <a:pt x="720671" y="1421007"/>
                  </a:lnTo>
                  <a:lnTo>
                    <a:pt x="720988" y="1425143"/>
                  </a:lnTo>
                  <a:lnTo>
                    <a:pt x="720988" y="1462999"/>
                  </a:lnTo>
                  <a:lnTo>
                    <a:pt x="720988" y="1466180"/>
                  </a:lnTo>
                  <a:lnTo>
                    <a:pt x="720353" y="1469998"/>
                  </a:lnTo>
                  <a:lnTo>
                    <a:pt x="719719" y="1473179"/>
                  </a:lnTo>
                  <a:lnTo>
                    <a:pt x="718450" y="1476360"/>
                  </a:lnTo>
                  <a:lnTo>
                    <a:pt x="716863" y="1479223"/>
                  </a:lnTo>
                  <a:lnTo>
                    <a:pt x="715277" y="1482404"/>
                  </a:lnTo>
                  <a:lnTo>
                    <a:pt x="713373" y="1484949"/>
                  </a:lnTo>
                  <a:lnTo>
                    <a:pt x="711469" y="1487494"/>
                  </a:lnTo>
                  <a:lnTo>
                    <a:pt x="708931" y="1489721"/>
                  </a:lnTo>
                  <a:lnTo>
                    <a:pt x="706710" y="1491948"/>
                  </a:lnTo>
                  <a:lnTo>
                    <a:pt x="703537" y="1494175"/>
                  </a:lnTo>
                  <a:lnTo>
                    <a:pt x="700682" y="1495765"/>
                  </a:lnTo>
                  <a:lnTo>
                    <a:pt x="697826" y="1497038"/>
                  </a:lnTo>
                  <a:lnTo>
                    <a:pt x="694653" y="1498310"/>
                  </a:lnTo>
                  <a:lnTo>
                    <a:pt x="691163" y="1499264"/>
                  </a:lnTo>
                  <a:lnTo>
                    <a:pt x="687991" y="1499901"/>
                  </a:lnTo>
                  <a:lnTo>
                    <a:pt x="687991" y="1753123"/>
                  </a:lnTo>
                  <a:lnTo>
                    <a:pt x="695605" y="1749305"/>
                  </a:lnTo>
                  <a:lnTo>
                    <a:pt x="702586" y="1744215"/>
                  </a:lnTo>
                  <a:lnTo>
                    <a:pt x="709566" y="1739125"/>
                  </a:lnTo>
                  <a:lnTo>
                    <a:pt x="716229" y="1732763"/>
                  </a:lnTo>
                  <a:lnTo>
                    <a:pt x="722892" y="1726083"/>
                  </a:lnTo>
                  <a:lnTo>
                    <a:pt x="729237" y="1718766"/>
                  </a:lnTo>
                  <a:lnTo>
                    <a:pt x="734948" y="1710813"/>
                  </a:lnTo>
                  <a:lnTo>
                    <a:pt x="740977" y="1702224"/>
                  </a:lnTo>
                  <a:lnTo>
                    <a:pt x="746371" y="1692998"/>
                  </a:lnTo>
                  <a:lnTo>
                    <a:pt x="751447" y="1683137"/>
                  </a:lnTo>
                  <a:lnTo>
                    <a:pt x="756841" y="1672639"/>
                  </a:lnTo>
                  <a:lnTo>
                    <a:pt x="761600" y="1661505"/>
                  </a:lnTo>
                  <a:lnTo>
                    <a:pt x="766359" y="1650052"/>
                  </a:lnTo>
                  <a:lnTo>
                    <a:pt x="770801" y="1637646"/>
                  </a:lnTo>
                  <a:lnTo>
                    <a:pt x="774926" y="1624921"/>
                  </a:lnTo>
                  <a:lnTo>
                    <a:pt x="779051" y="1611560"/>
                  </a:lnTo>
                  <a:lnTo>
                    <a:pt x="782541" y="1597563"/>
                  </a:lnTo>
                  <a:lnTo>
                    <a:pt x="786031" y="1582611"/>
                  </a:lnTo>
                  <a:lnTo>
                    <a:pt x="789521" y="1567660"/>
                  </a:lnTo>
                  <a:lnTo>
                    <a:pt x="792377" y="1552072"/>
                  </a:lnTo>
                  <a:lnTo>
                    <a:pt x="795232" y="1535530"/>
                  </a:lnTo>
                  <a:lnTo>
                    <a:pt x="797770" y="1518988"/>
                  </a:lnTo>
                  <a:lnTo>
                    <a:pt x="800626" y="1501491"/>
                  </a:lnTo>
                  <a:lnTo>
                    <a:pt x="802530" y="1483677"/>
                  </a:lnTo>
                  <a:lnTo>
                    <a:pt x="804751" y="1464908"/>
                  </a:lnTo>
                  <a:lnTo>
                    <a:pt x="806337" y="1446139"/>
                  </a:lnTo>
                  <a:lnTo>
                    <a:pt x="807923" y="1426415"/>
                  </a:lnTo>
                  <a:lnTo>
                    <a:pt x="809193" y="1406374"/>
                  </a:lnTo>
                  <a:lnTo>
                    <a:pt x="810779" y="1385696"/>
                  </a:lnTo>
                  <a:lnTo>
                    <a:pt x="811731" y="1364382"/>
                  </a:lnTo>
                  <a:lnTo>
                    <a:pt x="812365" y="1343069"/>
                  </a:lnTo>
                  <a:lnTo>
                    <a:pt x="813000" y="1320800"/>
                  </a:lnTo>
                  <a:lnTo>
                    <a:pt x="840921" y="1322709"/>
                  </a:lnTo>
                  <a:lnTo>
                    <a:pt x="866621" y="1324300"/>
                  </a:lnTo>
                  <a:lnTo>
                    <a:pt x="909771" y="1327481"/>
                  </a:lnTo>
                  <a:lnTo>
                    <a:pt x="938644" y="1330026"/>
                  </a:lnTo>
                  <a:lnTo>
                    <a:pt x="948797" y="1330980"/>
                  </a:lnTo>
                  <a:lnTo>
                    <a:pt x="956729" y="1331298"/>
                  </a:lnTo>
                  <a:lnTo>
                    <a:pt x="964661" y="1331934"/>
                  </a:lnTo>
                  <a:lnTo>
                    <a:pt x="972593" y="1332889"/>
                  </a:lnTo>
                  <a:lnTo>
                    <a:pt x="980208" y="1334161"/>
                  </a:lnTo>
                  <a:lnTo>
                    <a:pt x="987823" y="1335752"/>
                  </a:lnTo>
                  <a:lnTo>
                    <a:pt x="995437" y="1337979"/>
                  </a:lnTo>
                  <a:lnTo>
                    <a:pt x="1002418" y="1340205"/>
                  </a:lnTo>
                  <a:lnTo>
                    <a:pt x="1009715" y="1343387"/>
                  </a:lnTo>
                  <a:lnTo>
                    <a:pt x="1016378" y="1346250"/>
                  </a:lnTo>
                  <a:lnTo>
                    <a:pt x="1023358" y="1349749"/>
                  </a:lnTo>
                  <a:lnTo>
                    <a:pt x="1030021" y="1353885"/>
                  </a:lnTo>
                  <a:lnTo>
                    <a:pt x="1036050" y="1357702"/>
                  </a:lnTo>
                  <a:lnTo>
                    <a:pt x="1042395" y="1361837"/>
                  </a:lnTo>
                  <a:lnTo>
                    <a:pt x="1048106" y="1366927"/>
                  </a:lnTo>
                  <a:lnTo>
                    <a:pt x="1053817" y="1371699"/>
                  </a:lnTo>
                  <a:lnTo>
                    <a:pt x="1059211" y="1377107"/>
                  </a:lnTo>
                  <a:lnTo>
                    <a:pt x="1064605" y="1382197"/>
                  </a:lnTo>
                  <a:lnTo>
                    <a:pt x="1069364" y="1388241"/>
                  </a:lnTo>
                  <a:lnTo>
                    <a:pt x="1073806" y="1393967"/>
                  </a:lnTo>
                  <a:lnTo>
                    <a:pt x="1078248" y="1400012"/>
                  </a:lnTo>
                  <a:lnTo>
                    <a:pt x="1082373" y="1406374"/>
                  </a:lnTo>
                  <a:lnTo>
                    <a:pt x="1085863" y="1413054"/>
                  </a:lnTo>
                  <a:lnTo>
                    <a:pt x="1089670" y="1419735"/>
                  </a:lnTo>
                  <a:lnTo>
                    <a:pt x="1092843" y="1426734"/>
                  </a:lnTo>
                  <a:lnTo>
                    <a:pt x="1095381" y="1433732"/>
                  </a:lnTo>
                  <a:lnTo>
                    <a:pt x="1097920" y="1441049"/>
                  </a:lnTo>
                  <a:lnTo>
                    <a:pt x="1100141" y="1448684"/>
                  </a:lnTo>
                  <a:lnTo>
                    <a:pt x="1101727" y="1456000"/>
                  </a:lnTo>
                  <a:lnTo>
                    <a:pt x="1103314" y="1463635"/>
                  </a:lnTo>
                  <a:lnTo>
                    <a:pt x="1104265" y="1471588"/>
                  </a:lnTo>
                  <a:lnTo>
                    <a:pt x="1104900" y="1479541"/>
                  </a:lnTo>
                  <a:lnTo>
                    <a:pt x="1104900" y="1487494"/>
                  </a:lnTo>
                  <a:lnTo>
                    <a:pt x="1104900" y="1686000"/>
                  </a:lnTo>
                  <a:lnTo>
                    <a:pt x="1104900" y="1690135"/>
                  </a:lnTo>
                  <a:lnTo>
                    <a:pt x="1104265" y="1693953"/>
                  </a:lnTo>
                  <a:lnTo>
                    <a:pt x="1103631" y="1697770"/>
                  </a:lnTo>
                  <a:lnTo>
                    <a:pt x="1102362" y="1701906"/>
                  </a:lnTo>
                  <a:lnTo>
                    <a:pt x="1101093" y="1705405"/>
                  </a:lnTo>
                  <a:lnTo>
                    <a:pt x="1099189" y="1709222"/>
                  </a:lnTo>
                  <a:lnTo>
                    <a:pt x="1096968" y="1713040"/>
                  </a:lnTo>
                  <a:lnTo>
                    <a:pt x="1094430" y="1716221"/>
                  </a:lnTo>
                  <a:lnTo>
                    <a:pt x="1091891" y="1719720"/>
                  </a:lnTo>
                  <a:lnTo>
                    <a:pt x="1089036" y="1722901"/>
                  </a:lnTo>
                  <a:lnTo>
                    <a:pt x="1085546" y="1726719"/>
                  </a:lnTo>
                  <a:lnTo>
                    <a:pt x="1082056" y="1729900"/>
                  </a:lnTo>
                  <a:lnTo>
                    <a:pt x="1078248" y="1732763"/>
                  </a:lnTo>
                  <a:lnTo>
                    <a:pt x="1074124" y="1736262"/>
                  </a:lnTo>
                  <a:lnTo>
                    <a:pt x="1069682" y="1739125"/>
                  </a:lnTo>
                  <a:lnTo>
                    <a:pt x="1065240" y="1741989"/>
                  </a:lnTo>
                  <a:lnTo>
                    <a:pt x="1055404" y="1748033"/>
                  </a:lnTo>
                  <a:lnTo>
                    <a:pt x="1044299" y="1753441"/>
                  </a:lnTo>
                  <a:lnTo>
                    <a:pt x="1032560" y="1758531"/>
                  </a:lnTo>
                  <a:lnTo>
                    <a:pt x="1019868" y="1763939"/>
                  </a:lnTo>
                  <a:lnTo>
                    <a:pt x="1005908" y="1768392"/>
                  </a:lnTo>
                  <a:lnTo>
                    <a:pt x="991630" y="1773164"/>
                  </a:lnTo>
                  <a:lnTo>
                    <a:pt x="976718" y="1777300"/>
                  </a:lnTo>
                  <a:lnTo>
                    <a:pt x="960854" y="1781117"/>
                  </a:lnTo>
                  <a:lnTo>
                    <a:pt x="944038" y="1784934"/>
                  </a:lnTo>
                  <a:lnTo>
                    <a:pt x="927222" y="1788434"/>
                  </a:lnTo>
                  <a:lnTo>
                    <a:pt x="909454" y="1791615"/>
                  </a:lnTo>
                  <a:lnTo>
                    <a:pt x="891369" y="1794796"/>
                  </a:lnTo>
                  <a:lnTo>
                    <a:pt x="872332" y="1797341"/>
                  </a:lnTo>
                  <a:lnTo>
                    <a:pt x="853295" y="1799886"/>
                  </a:lnTo>
                  <a:lnTo>
                    <a:pt x="833941" y="1801795"/>
                  </a:lnTo>
                  <a:lnTo>
                    <a:pt x="813952" y="1804022"/>
                  </a:lnTo>
                  <a:lnTo>
                    <a:pt x="793328" y="1805930"/>
                  </a:lnTo>
                  <a:lnTo>
                    <a:pt x="773022" y="1807203"/>
                  </a:lnTo>
                  <a:lnTo>
                    <a:pt x="752399" y="1808475"/>
                  </a:lnTo>
                  <a:lnTo>
                    <a:pt x="731458" y="1809748"/>
                  </a:lnTo>
                  <a:lnTo>
                    <a:pt x="710200" y="1810384"/>
                  </a:lnTo>
                  <a:lnTo>
                    <a:pt x="688942" y="1811020"/>
                  </a:lnTo>
                  <a:lnTo>
                    <a:pt x="667684" y="1811338"/>
                  </a:lnTo>
                  <a:lnTo>
                    <a:pt x="646427" y="1811338"/>
                  </a:lnTo>
                  <a:lnTo>
                    <a:pt x="625486" y="1811338"/>
                  </a:lnTo>
                  <a:lnTo>
                    <a:pt x="603911" y="1811020"/>
                  </a:lnTo>
                  <a:lnTo>
                    <a:pt x="582653" y="1810384"/>
                  </a:lnTo>
                  <a:lnTo>
                    <a:pt x="561395" y="1809748"/>
                  </a:lnTo>
                  <a:lnTo>
                    <a:pt x="540137" y="1808475"/>
                  </a:lnTo>
                  <a:lnTo>
                    <a:pt x="518879" y="1807203"/>
                  </a:lnTo>
                  <a:lnTo>
                    <a:pt x="498573" y="1805930"/>
                  </a:lnTo>
                  <a:lnTo>
                    <a:pt x="477632" y="1804022"/>
                  </a:lnTo>
                  <a:lnTo>
                    <a:pt x="457326" y="1801795"/>
                  </a:lnTo>
                  <a:lnTo>
                    <a:pt x="437337" y="1799886"/>
                  </a:lnTo>
                  <a:lnTo>
                    <a:pt x="417983" y="1797341"/>
                  </a:lnTo>
                  <a:lnTo>
                    <a:pt x="398629" y="1794796"/>
                  </a:lnTo>
                  <a:lnTo>
                    <a:pt x="379909" y="1791615"/>
                  </a:lnTo>
                  <a:lnTo>
                    <a:pt x="361824" y="1788434"/>
                  </a:lnTo>
                  <a:lnTo>
                    <a:pt x="344056" y="1784934"/>
                  </a:lnTo>
                  <a:lnTo>
                    <a:pt x="327240" y="1781117"/>
                  </a:lnTo>
                  <a:lnTo>
                    <a:pt x="310741" y="1777300"/>
                  </a:lnTo>
                  <a:lnTo>
                    <a:pt x="295195" y="1773164"/>
                  </a:lnTo>
                  <a:lnTo>
                    <a:pt x="280600" y="1768392"/>
                  </a:lnTo>
                  <a:lnTo>
                    <a:pt x="266322" y="1763939"/>
                  </a:lnTo>
                  <a:lnTo>
                    <a:pt x="252996" y="1758531"/>
                  </a:lnTo>
                  <a:lnTo>
                    <a:pt x="240622" y="1753441"/>
                  </a:lnTo>
                  <a:lnTo>
                    <a:pt x="229517" y="1748033"/>
                  </a:lnTo>
                  <a:lnTo>
                    <a:pt x="219047" y="1741989"/>
                  </a:lnTo>
                  <a:lnTo>
                    <a:pt x="214288" y="1739125"/>
                  </a:lnTo>
                  <a:lnTo>
                    <a:pt x="209846" y="1736262"/>
                  </a:lnTo>
                  <a:lnTo>
                    <a:pt x="205404" y="1732763"/>
                  </a:lnTo>
                  <a:lnTo>
                    <a:pt x="201596" y="1729900"/>
                  </a:lnTo>
                  <a:lnTo>
                    <a:pt x="198106" y="1726719"/>
                  </a:lnTo>
                  <a:lnTo>
                    <a:pt x="194299" y="1722901"/>
                  </a:lnTo>
                  <a:lnTo>
                    <a:pt x="191443" y="1719720"/>
                  </a:lnTo>
                  <a:lnTo>
                    <a:pt x="188588" y="1716221"/>
                  </a:lnTo>
                  <a:lnTo>
                    <a:pt x="186367" y="1713040"/>
                  </a:lnTo>
                  <a:lnTo>
                    <a:pt x="183828" y="1709222"/>
                  </a:lnTo>
                  <a:lnTo>
                    <a:pt x="181925" y="1705405"/>
                  </a:lnTo>
                  <a:lnTo>
                    <a:pt x="180338" y="1701906"/>
                  </a:lnTo>
                  <a:lnTo>
                    <a:pt x="179386" y="1697770"/>
                  </a:lnTo>
                  <a:lnTo>
                    <a:pt x="178435" y="1693953"/>
                  </a:lnTo>
                  <a:lnTo>
                    <a:pt x="177800" y="1690135"/>
                  </a:lnTo>
                  <a:lnTo>
                    <a:pt x="177800" y="1686000"/>
                  </a:lnTo>
                  <a:lnTo>
                    <a:pt x="177800" y="1487494"/>
                  </a:lnTo>
                  <a:lnTo>
                    <a:pt x="178117" y="1479541"/>
                  </a:lnTo>
                  <a:lnTo>
                    <a:pt x="178435" y="1471588"/>
                  </a:lnTo>
                  <a:lnTo>
                    <a:pt x="179386" y="1463635"/>
                  </a:lnTo>
                  <a:lnTo>
                    <a:pt x="180973" y="1456000"/>
                  </a:lnTo>
                  <a:lnTo>
                    <a:pt x="182559" y="1448684"/>
                  </a:lnTo>
                  <a:lnTo>
                    <a:pt x="184463" y="1441049"/>
                  </a:lnTo>
                  <a:lnTo>
                    <a:pt x="187318" y="1433732"/>
                  </a:lnTo>
                  <a:lnTo>
                    <a:pt x="190174" y="1426734"/>
                  </a:lnTo>
                  <a:lnTo>
                    <a:pt x="193030" y="1419735"/>
                  </a:lnTo>
                  <a:lnTo>
                    <a:pt x="196520" y="1413054"/>
                  </a:lnTo>
                  <a:lnTo>
                    <a:pt x="200327" y="1406374"/>
                  </a:lnTo>
                  <a:lnTo>
                    <a:pt x="204452" y="1400012"/>
                  </a:lnTo>
                  <a:lnTo>
                    <a:pt x="208576" y="1393967"/>
                  </a:lnTo>
                  <a:lnTo>
                    <a:pt x="213336" y="1388241"/>
                  </a:lnTo>
                  <a:lnTo>
                    <a:pt x="218095" y="1382197"/>
                  </a:lnTo>
                  <a:lnTo>
                    <a:pt x="223489" y="1377107"/>
                  </a:lnTo>
                  <a:lnTo>
                    <a:pt x="228883" y="1371699"/>
                  </a:lnTo>
                  <a:lnTo>
                    <a:pt x="234594" y="1366927"/>
                  </a:lnTo>
                  <a:lnTo>
                    <a:pt x="240305" y="1361837"/>
                  </a:lnTo>
                  <a:lnTo>
                    <a:pt x="246650" y="1357702"/>
                  </a:lnTo>
                  <a:lnTo>
                    <a:pt x="252679" y="1353885"/>
                  </a:lnTo>
                  <a:lnTo>
                    <a:pt x="259659" y="1349749"/>
                  </a:lnTo>
                  <a:lnTo>
                    <a:pt x="266005" y="1346250"/>
                  </a:lnTo>
                  <a:lnTo>
                    <a:pt x="272985" y="1343387"/>
                  </a:lnTo>
                  <a:lnTo>
                    <a:pt x="280282" y="1340205"/>
                  </a:lnTo>
                  <a:lnTo>
                    <a:pt x="287263" y="1337979"/>
                  </a:lnTo>
                  <a:lnTo>
                    <a:pt x="294877" y="1335752"/>
                  </a:lnTo>
                  <a:lnTo>
                    <a:pt x="302492" y="1334161"/>
                  </a:lnTo>
                  <a:lnTo>
                    <a:pt x="310107" y="1332889"/>
                  </a:lnTo>
                  <a:lnTo>
                    <a:pt x="318039" y="1331934"/>
                  </a:lnTo>
                  <a:lnTo>
                    <a:pt x="325971" y="1331298"/>
                  </a:lnTo>
                  <a:lnTo>
                    <a:pt x="333903" y="1330980"/>
                  </a:lnTo>
                  <a:lnTo>
                    <a:pt x="344056" y="1330026"/>
                  </a:lnTo>
                  <a:lnTo>
                    <a:pt x="372929" y="1327481"/>
                  </a:lnTo>
                  <a:lnTo>
                    <a:pt x="415762" y="1324300"/>
                  </a:lnTo>
                  <a:lnTo>
                    <a:pt x="441779" y="1322709"/>
                  </a:lnTo>
                  <a:lnTo>
                    <a:pt x="470017" y="1320800"/>
                  </a:lnTo>
                  <a:close/>
                  <a:moveTo>
                    <a:pt x="1004887" y="995363"/>
                  </a:moveTo>
                  <a:lnTo>
                    <a:pt x="1176337" y="995363"/>
                  </a:lnTo>
                  <a:lnTo>
                    <a:pt x="1176337" y="1265238"/>
                  </a:lnTo>
                  <a:lnTo>
                    <a:pt x="1004887" y="1265238"/>
                  </a:lnTo>
                  <a:lnTo>
                    <a:pt x="1004887" y="995363"/>
                  </a:lnTo>
                  <a:close/>
                  <a:moveTo>
                    <a:pt x="493561" y="847408"/>
                  </a:moveTo>
                  <a:lnTo>
                    <a:pt x="491024" y="847726"/>
                  </a:lnTo>
                  <a:lnTo>
                    <a:pt x="488804" y="848043"/>
                  </a:lnTo>
                  <a:lnTo>
                    <a:pt x="485950" y="848996"/>
                  </a:lnTo>
                  <a:lnTo>
                    <a:pt x="483730" y="849948"/>
                  </a:lnTo>
                  <a:lnTo>
                    <a:pt x="481510" y="851218"/>
                  </a:lnTo>
                  <a:lnTo>
                    <a:pt x="479290" y="852806"/>
                  </a:lnTo>
                  <a:lnTo>
                    <a:pt x="475167" y="856933"/>
                  </a:lnTo>
                  <a:lnTo>
                    <a:pt x="470727" y="861061"/>
                  </a:lnTo>
                  <a:lnTo>
                    <a:pt x="466604" y="865823"/>
                  </a:lnTo>
                  <a:lnTo>
                    <a:pt x="462482" y="871221"/>
                  </a:lnTo>
                  <a:lnTo>
                    <a:pt x="454553" y="882651"/>
                  </a:lnTo>
                  <a:lnTo>
                    <a:pt x="448527" y="890906"/>
                  </a:lnTo>
                  <a:lnTo>
                    <a:pt x="442819" y="899478"/>
                  </a:lnTo>
                  <a:lnTo>
                    <a:pt x="436793" y="908368"/>
                  </a:lnTo>
                  <a:lnTo>
                    <a:pt x="431402" y="917893"/>
                  </a:lnTo>
                  <a:lnTo>
                    <a:pt x="429499" y="926783"/>
                  </a:lnTo>
                  <a:lnTo>
                    <a:pt x="427596" y="935673"/>
                  </a:lnTo>
                  <a:lnTo>
                    <a:pt x="426010" y="945198"/>
                  </a:lnTo>
                  <a:lnTo>
                    <a:pt x="424742" y="954406"/>
                  </a:lnTo>
                  <a:lnTo>
                    <a:pt x="423790" y="963931"/>
                  </a:lnTo>
                  <a:lnTo>
                    <a:pt x="423156" y="973773"/>
                  </a:lnTo>
                  <a:lnTo>
                    <a:pt x="422839" y="982981"/>
                  </a:lnTo>
                  <a:lnTo>
                    <a:pt x="422839" y="992823"/>
                  </a:lnTo>
                  <a:lnTo>
                    <a:pt x="423156" y="1007111"/>
                  </a:lnTo>
                  <a:lnTo>
                    <a:pt x="424107" y="1020764"/>
                  </a:lnTo>
                  <a:lnTo>
                    <a:pt x="426010" y="1034099"/>
                  </a:lnTo>
                  <a:lnTo>
                    <a:pt x="428547" y="1047434"/>
                  </a:lnTo>
                  <a:lnTo>
                    <a:pt x="432036" y="1060769"/>
                  </a:lnTo>
                  <a:lnTo>
                    <a:pt x="435525" y="1073469"/>
                  </a:lnTo>
                  <a:lnTo>
                    <a:pt x="439965" y="1086169"/>
                  </a:lnTo>
                  <a:lnTo>
                    <a:pt x="445039" y="1098551"/>
                  </a:lnTo>
                  <a:lnTo>
                    <a:pt x="450430" y="1110934"/>
                  </a:lnTo>
                  <a:lnTo>
                    <a:pt x="456456" y="1122999"/>
                  </a:lnTo>
                  <a:lnTo>
                    <a:pt x="462799" y="1134429"/>
                  </a:lnTo>
                  <a:lnTo>
                    <a:pt x="469459" y="1145541"/>
                  </a:lnTo>
                  <a:lnTo>
                    <a:pt x="477070" y="1156019"/>
                  </a:lnTo>
                  <a:lnTo>
                    <a:pt x="484364" y="1166496"/>
                  </a:lnTo>
                  <a:lnTo>
                    <a:pt x="492293" y="1176656"/>
                  </a:lnTo>
                  <a:lnTo>
                    <a:pt x="500539" y="1186181"/>
                  </a:lnTo>
                  <a:lnTo>
                    <a:pt x="508784" y="1195389"/>
                  </a:lnTo>
                  <a:lnTo>
                    <a:pt x="517347" y="1204279"/>
                  </a:lnTo>
                  <a:lnTo>
                    <a:pt x="526227" y="1212216"/>
                  </a:lnTo>
                  <a:lnTo>
                    <a:pt x="535107" y="1220154"/>
                  </a:lnTo>
                  <a:lnTo>
                    <a:pt x="543987" y="1227456"/>
                  </a:lnTo>
                  <a:lnTo>
                    <a:pt x="553184" y="1234124"/>
                  </a:lnTo>
                  <a:lnTo>
                    <a:pt x="562381" y="1240474"/>
                  </a:lnTo>
                  <a:lnTo>
                    <a:pt x="571578" y="1245871"/>
                  </a:lnTo>
                  <a:lnTo>
                    <a:pt x="580775" y="1250951"/>
                  </a:lnTo>
                  <a:lnTo>
                    <a:pt x="589655" y="1255079"/>
                  </a:lnTo>
                  <a:lnTo>
                    <a:pt x="598853" y="1258889"/>
                  </a:lnTo>
                  <a:lnTo>
                    <a:pt x="607732" y="1262381"/>
                  </a:lnTo>
                  <a:lnTo>
                    <a:pt x="616612" y="1264604"/>
                  </a:lnTo>
                  <a:lnTo>
                    <a:pt x="624858" y="1266509"/>
                  </a:lnTo>
                  <a:lnTo>
                    <a:pt x="633421" y="1267461"/>
                  </a:lnTo>
                  <a:lnTo>
                    <a:pt x="641349" y="1267779"/>
                  </a:lnTo>
                  <a:lnTo>
                    <a:pt x="649595" y="1267461"/>
                  </a:lnTo>
                  <a:lnTo>
                    <a:pt x="657524" y="1266509"/>
                  </a:lnTo>
                  <a:lnTo>
                    <a:pt x="666404" y="1264604"/>
                  </a:lnTo>
                  <a:lnTo>
                    <a:pt x="674967" y="1262381"/>
                  </a:lnTo>
                  <a:lnTo>
                    <a:pt x="684164" y="1258889"/>
                  </a:lnTo>
                  <a:lnTo>
                    <a:pt x="692726" y="1255079"/>
                  </a:lnTo>
                  <a:lnTo>
                    <a:pt x="701924" y="1250951"/>
                  </a:lnTo>
                  <a:lnTo>
                    <a:pt x="711121" y="1245871"/>
                  </a:lnTo>
                  <a:lnTo>
                    <a:pt x="720318" y="1240474"/>
                  </a:lnTo>
                  <a:lnTo>
                    <a:pt x="729515" y="1234124"/>
                  </a:lnTo>
                  <a:lnTo>
                    <a:pt x="738395" y="1227456"/>
                  </a:lnTo>
                  <a:lnTo>
                    <a:pt x="747592" y="1220154"/>
                  </a:lnTo>
                  <a:lnTo>
                    <a:pt x="756472" y="1212216"/>
                  </a:lnTo>
                  <a:lnTo>
                    <a:pt x="765352" y="1204279"/>
                  </a:lnTo>
                  <a:lnTo>
                    <a:pt x="773915" y="1195389"/>
                  </a:lnTo>
                  <a:lnTo>
                    <a:pt x="782160" y="1186181"/>
                  </a:lnTo>
                  <a:lnTo>
                    <a:pt x="790406" y="1176656"/>
                  </a:lnTo>
                  <a:lnTo>
                    <a:pt x="798652" y="1166496"/>
                  </a:lnTo>
                  <a:lnTo>
                    <a:pt x="805946" y="1156019"/>
                  </a:lnTo>
                  <a:lnTo>
                    <a:pt x="813240" y="1145541"/>
                  </a:lnTo>
                  <a:lnTo>
                    <a:pt x="819900" y="1134429"/>
                  </a:lnTo>
                  <a:lnTo>
                    <a:pt x="826243" y="1122999"/>
                  </a:lnTo>
                  <a:lnTo>
                    <a:pt x="831952" y="1110934"/>
                  </a:lnTo>
                  <a:lnTo>
                    <a:pt x="837660" y="1098551"/>
                  </a:lnTo>
                  <a:lnTo>
                    <a:pt x="842417" y="1086169"/>
                  </a:lnTo>
                  <a:lnTo>
                    <a:pt x="847174" y="1073469"/>
                  </a:lnTo>
                  <a:lnTo>
                    <a:pt x="850980" y="1060769"/>
                  </a:lnTo>
                  <a:lnTo>
                    <a:pt x="853834" y="1047434"/>
                  </a:lnTo>
                  <a:lnTo>
                    <a:pt x="856689" y="1034099"/>
                  </a:lnTo>
                  <a:lnTo>
                    <a:pt x="858592" y="1020764"/>
                  </a:lnTo>
                  <a:lnTo>
                    <a:pt x="859543" y="1007111"/>
                  </a:lnTo>
                  <a:lnTo>
                    <a:pt x="860177" y="992823"/>
                  </a:lnTo>
                  <a:lnTo>
                    <a:pt x="859860" y="984886"/>
                  </a:lnTo>
                  <a:lnTo>
                    <a:pt x="859543" y="976313"/>
                  </a:lnTo>
                  <a:lnTo>
                    <a:pt x="837343" y="975361"/>
                  </a:lnTo>
                  <a:lnTo>
                    <a:pt x="814509" y="973773"/>
                  </a:lnTo>
                  <a:lnTo>
                    <a:pt x="791040" y="970916"/>
                  </a:lnTo>
                  <a:lnTo>
                    <a:pt x="767255" y="968058"/>
                  </a:lnTo>
                  <a:lnTo>
                    <a:pt x="743469" y="964566"/>
                  </a:lnTo>
                  <a:lnTo>
                    <a:pt x="719366" y="960438"/>
                  </a:lnTo>
                  <a:lnTo>
                    <a:pt x="695898" y="955041"/>
                  </a:lnTo>
                  <a:lnTo>
                    <a:pt x="684481" y="952501"/>
                  </a:lnTo>
                  <a:lnTo>
                    <a:pt x="673064" y="949643"/>
                  </a:lnTo>
                  <a:lnTo>
                    <a:pt x="661964" y="946468"/>
                  </a:lnTo>
                  <a:lnTo>
                    <a:pt x="651181" y="943293"/>
                  </a:lnTo>
                  <a:lnTo>
                    <a:pt x="640398" y="940118"/>
                  </a:lnTo>
                  <a:lnTo>
                    <a:pt x="629932" y="936308"/>
                  </a:lnTo>
                  <a:lnTo>
                    <a:pt x="620101" y="932816"/>
                  </a:lnTo>
                  <a:lnTo>
                    <a:pt x="610270" y="929006"/>
                  </a:lnTo>
                  <a:lnTo>
                    <a:pt x="601073" y="924878"/>
                  </a:lnTo>
                  <a:lnTo>
                    <a:pt x="592510" y="921068"/>
                  </a:lnTo>
                  <a:lnTo>
                    <a:pt x="583947" y="916941"/>
                  </a:lnTo>
                  <a:lnTo>
                    <a:pt x="576018" y="912178"/>
                  </a:lnTo>
                  <a:lnTo>
                    <a:pt x="568724" y="907733"/>
                  </a:lnTo>
                  <a:lnTo>
                    <a:pt x="561747" y="903288"/>
                  </a:lnTo>
                  <a:lnTo>
                    <a:pt x="555404" y="898208"/>
                  </a:lnTo>
                  <a:lnTo>
                    <a:pt x="550013" y="893128"/>
                  </a:lnTo>
                  <a:lnTo>
                    <a:pt x="544938" y="887731"/>
                  </a:lnTo>
                  <a:lnTo>
                    <a:pt x="540498" y="882651"/>
                  </a:lnTo>
                  <a:lnTo>
                    <a:pt x="536376" y="876936"/>
                  </a:lnTo>
                  <a:lnTo>
                    <a:pt x="532253" y="872173"/>
                  </a:lnTo>
                  <a:lnTo>
                    <a:pt x="528447" y="867728"/>
                  </a:lnTo>
                  <a:lnTo>
                    <a:pt x="524641" y="863601"/>
                  </a:lnTo>
                  <a:lnTo>
                    <a:pt x="520836" y="860426"/>
                  </a:lnTo>
                  <a:lnTo>
                    <a:pt x="517347" y="857251"/>
                  </a:lnTo>
                  <a:lnTo>
                    <a:pt x="514176" y="854393"/>
                  </a:lnTo>
                  <a:lnTo>
                    <a:pt x="511004" y="852488"/>
                  </a:lnTo>
                  <a:lnTo>
                    <a:pt x="507833" y="850583"/>
                  </a:lnTo>
                  <a:lnTo>
                    <a:pt x="504661" y="849313"/>
                  </a:lnTo>
                  <a:lnTo>
                    <a:pt x="501807" y="848361"/>
                  </a:lnTo>
                  <a:lnTo>
                    <a:pt x="499270" y="847726"/>
                  </a:lnTo>
                  <a:lnTo>
                    <a:pt x="496099" y="847408"/>
                  </a:lnTo>
                  <a:lnTo>
                    <a:pt x="493561" y="847408"/>
                  </a:lnTo>
                  <a:close/>
                  <a:moveTo>
                    <a:pt x="1304925" y="828675"/>
                  </a:moveTo>
                  <a:lnTo>
                    <a:pt x="1476375" y="828675"/>
                  </a:lnTo>
                  <a:lnTo>
                    <a:pt x="1476375" y="1252538"/>
                  </a:lnTo>
                  <a:lnTo>
                    <a:pt x="1304925" y="1252538"/>
                  </a:lnTo>
                  <a:lnTo>
                    <a:pt x="1304925" y="828675"/>
                  </a:lnTo>
                  <a:close/>
                  <a:moveTo>
                    <a:pt x="634055" y="655638"/>
                  </a:moveTo>
                  <a:lnTo>
                    <a:pt x="641349" y="655638"/>
                  </a:lnTo>
                  <a:lnTo>
                    <a:pt x="648644" y="655638"/>
                  </a:lnTo>
                  <a:lnTo>
                    <a:pt x="655938" y="655956"/>
                  </a:lnTo>
                  <a:lnTo>
                    <a:pt x="662915" y="656591"/>
                  </a:lnTo>
                  <a:lnTo>
                    <a:pt x="669892" y="657226"/>
                  </a:lnTo>
                  <a:lnTo>
                    <a:pt x="677187" y="658178"/>
                  </a:lnTo>
                  <a:lnTo>
                    <a:pt x="684164" y="659766"/>
                  </a:lnTo>
                  <a:lnTo>
                    <a:pt x="691141" y="661036"/>
                  </a:lnTo>
                  <a:lnTo>
                    <a:pt x="698118" y="662623"/>
                  </a:lnTo>
                  <a:lnTo>
                    <a:pt x="704778" y="664211"/>
                  </a:lnTo>
                  <a:lnTo>
                    <a:pt x="711438" y="666433"/>
                  </a:lnTo>
                  <a:lnTo>
                    <a:pt x="718415" y="668338"/>
                  </a:lnTo>
                  <a:lnTo>
                    <a:pt x="724758" y="670878"/>
                  </a:lnTo>
                  <a:lnTo>
                    <a:pt x="731418" y="673418"/>
                  </a:lnTo>
                  <a:lnTo>
                    <a:pt x="737761" y="676276"/>
                  </a:lnTo>
                  <a:lnTo>
                    <a:pt x="744421" y="679133"/>
                  </a:lnTo>
                  <a:lnTo>
                    <a:pt x="750446" y="682308"/>
                  </a:lnTo>
                  <a:lnTo>
                    <a:pt x="763132" y="688976"/>
                  </a:lnTo>
                  <a:lnTo>
                    <a:pt x="775500" y="696596"/>
                  </a:lnTo>
                  <a:lnTo>
                    <a:pt x="787235" y="704533"/>
                  </a:lnTo>
                  <a:lnTo>
                    <a:pt x="798652" y="713423"/>
                  </a:lnTo>
                  <a:lnTo>
                    <a:pt x="809435" y="722631"/>
                  </a:lnTo>
                  <a:lnTo>
                    <a:pt x="819900" y="732791"/>
                  </a:lnTo>
                  <a:lnTo>
                    <a:pt x="830049" y="743586"/>
                  </a:lnTo>
                  <a:lnTo>
                    <a:pt x="839880" y="754698"/>
                  </a:lnTo>
                  <a:lnTo>
                    <a:pt x="849394" y="766446"/>
                  </a:lnTo>
                  <a:lnTo>
                    <a:pt x="858274" y="778511"/>
                  </a:lnTo>
                  <a:lnTo>
                    <a:pt x="866520" y="791211"/>
                  </a:lnTo>
                  <a:lnTo>
                    <a:pt x="874449" y="804546"/>
                  </a:lnTo>
                  <a:lnTo>
                    <a:pt x="881743" y="818198"/>
                  </a:lnTo>
                  <a:lnTo>
                    <a:pt x="888403" y="832168"/>
                  </a:lnTo>
                  <a:lnTo>
                    <a:pt x="894746" y="847091"/>
                  </a:lnTo>
                  <a:lnTo>
                    <a:pt x="900137" y="861696"/>
                  </a:lnTo>
                  <a:lnTo>
                    <a:pt x="905529" y="876936"/>
                  </a:lnTo>
                  <a:lnTo>
                    <a:pt x="909651" y="892811"/>
                  </a:lnTo>
                  <a:lnTo>
                    <a:pt x="913457" y="908686"/>
                  </a:lnTo>
                  <a:lnTo>
                    <a:pt x="916946" y="924878"/>
                  </a:lnTo>
                  <a:lnTo>
                    <a:pt x="919166" y="941706"/>
                  </a:lnTo>
                  <a:lnTo>
                    <a:pt x="921068" y="958533"/>
                  </a:lnTo>
                  <a:lnTo>
                    <a:pt x="922020" y="975678"/>
                  </a:lnTo>
                  <a:lnTo>
                    <a:pt x="922337" y="992823"/>
                  </a:lnTo>
                  <a:lnTo>
                    <a:pt x="922337" y="1002031"/>
                  </a:lnTo>
                  <a:lnTo>
                    <a:pt x="922020" y="1010921"/>
                  </a:lnTo>
                  <a:lnTo>
                    <a:pt x="921386" y="1019811"/>
                  </a:lnTo>
                  <a:lnTo>
                    <a:pt x="920434" y="1028384"/>
                  </a:lnTo>
                  <a:lnTo>
                    <a:pt x="919483" y="1037274"/>
                  </a:lnTo>
                  <a:lnTo>
                    <a:pt x="918214" y="1045846"/>
                  </a:lnTo>
                  <a:lnTo>
                    <a:pt x="916628" y="1054419"/>
                  </a:lnTo>
                  <a:lnTo>
                    <a:pt x="915043" y="1062674"/>
                  </a:lnTo>
                  <a:lnTo>
                    <a:pt x="912823" y="1070929"/>
                  </a:lnTo>
                  <a:lnTo>
                    <a:pt x="910603" y="1079501"/>
                  </a:lnTo>
                  <a:lnTo>
                    <a:pt x="908383" y="1087756"/>
                  </a:lnTo>
                  <a:lnTo>
                    <a:pt x="906163" y="1095694"/>
                  </a:lnTo>
                  <a:lnTo>
                    <a:pt x="903309" y="1103631"/>
                  </a:lnTo>
                  <a:lnTo>
                    <a:pt x="900137" y="1111569"/>
                  </a:lnTo>
                  <a:lnTo>
                    <a:pt x="897283" y="1119189"/>
                  </a:lnTo>
                  <a:lnTo>
                    <a:pt x="894111" y="1126809"/>
                  </a:lnTo>
                  <a:lnTo>
                    <a:pt x="887134" y="1141731"/>
                  </a:lnTo>
                  <a:lnTo>
                    <a:pt x="879523" y="1156336"/>
                  </a:lnTo>
                  <a:lnTo>
                    <a:pt x="871277" y="1170624"/>
                  </a:lnTo>
                  <a:lnTo>
                    <a:pt x="862714" y="1184276"/>
                  </a:lnTo>
                  <a:lnTo>
                    <a:pt x="853517" y="1197611"/>
                  </a:lnTo>
                  <a:lnTo>
                    <a:pt x="843686" y="1209994"/>
                  </a:lnTo>
                  <a:lnTo>
                    <a:pt x="833854" y="1222376"/>
                  </a:lnTo>
                  <a:lnTo>
                    <a:pt x="823389" y="1233806"/>
                  </a:lnTo>
                  <a:lnTo>
                    <a:pt x="812606" y="1244919"/>
                  </a:lnTo>
                  <a:lnTo>
                    <a:pt x="801823" y="1255396"/>
                  </a:lnTo>
                  <a:lnTo>
                    <a:pt x="790406" y="1265239"/>
                  </a:lnTo>
                  <a:lnTo>
                    <a:pt x="778989" y="1274446"/>
                  </a:lnTo>
                  <a:lnTo>
                    <a:pt x="767255" y="1282701"/>
                  </a:lnTo>
                  <a:lnTo>
                    <a:pt x="755521" y="1290956"/>
                  </a:lnTo>
                  <a:lnTo>
                    <a:pt x="743786" y="1298259"/>
                  </a:lnTo>
                  <a:lnTo>
                    <a:pt x="732052" y="1304609"/>
                  </a:lnTo>
                  <a:lnTo>
                    <a:pt x="720318" y="1310641"/>
                  </a:lnTo>
                  <a:lnTo>
                    <a:pt x="708584" y="1315721"/>
                  </a:lnTo>
                  <a:lnTo>
                    <a:pt x="696849" y="1320166"/>
                  </a:lnTo>
                  <a:lnTo>
                    <a:pt x="685432" y="1323659"/>
                  </a:lnTo>
                  <a:lnTo>
                    <a:pt x="674015" y="1326516"/>
                  </a:lnTo>
                  <a:lnTo>
                    <a:pt x="662915" y="1328421"/>
                  </a:lnTo>
                  <a:lnTo>
                    <a:pt x="657207" y="1329374"/>
                  </a:lnTo>
                  <a:lnTo>
                    <a:pt x="652132" y="1329691"/>
                  </a:lnTo>
                  <a:lnTo>
                    <a:pt x="646424" y="1330009"/>
                  </a:lnTo>
                  <a:lnTo>
                    <a:pt x="641349" y="1330326"/>
                  </a:lnTo>
                  <a:lnTo>
                    <a:pt x="635958" y="1330009"/>
                  </a:lnTo>
                  <a:lnTo>
                    <a:pt x="630884" y="1329691"/>
                  </a:lnTo>
                  <a:lnTo>
                    <a:pt x="625492" y="1329374"/>
                  </a:lnTo>
                  <a:lnTo>
                    <a:pt x="620101" y="1328421"/>
                  </a:lnTo>
                  <a:lnTo>
                    <a:pt x="609001" y="1326516"/>
                  </a:lnTo>
                  <a:lnTo>
                    <a:pt x="597584" y="1323659"/>
                  </a:lnTo>
                  <a:lnTo>
                    <a:pt x="585850" y="1320166"/>
                  </a:lnTo>
                  <a:lnTo>
                    <a:pt x="574433" y="1315721"/>
                  </a:lnTo>
                  <a:lnTo>
                    <a:pt x="562698" y="1310641"/>
                  </a:lnTo>
                  <a:lnTo>
                    <a:pt x="550647" y="1304609"/>
                  </a:lnTo>
                  <a:lnTo>
                    <a:pt x="538913" y="1298259"/>
                  </a:lnTo>
                  <a:lnTo>
                    <a:pt x="527179" y="1290956"/>
                  </a:lnTo>
                  <a:lnTo>
                    <a:pt x="515444" y="1282701"/>
                  </a:lnTo>
                  <a:lnTo>
                    <a:pt x="503710" y="1274446"/>
                  </a:lnTo>
                  <a:lnTo>
                    <a:pt x="492293" y="1265239"/>
                  </a:lnTo>
                  <a:lnTo>
                    <a:pt x="481193" y="1255396"/>
                  </a:lnTo>
                  <a:lnTo>
                    <a:pt x="470093" y="1244919"/>
                  </a:lnTo>
                  <a:lnTo>
                    <a:pt x="459310" y="1233806"/>
                  </a:lnTo>
                  <a:lnTo>
                    <a:pt x="448845" y="1222376"/>
                  </a:lnTo>
                  <a:lnTo>
                    <a:pt x="438696" y="1209994"/>
                  </a:lnTo>
                  <a:lnTo>
                    <a:pt x="429499" y="1197611"/>
                  </a:lnTo>
                  <a:lnTo>
                    <a:pt x="419985" y="1184276"/>
                  </a:lnTo>
                  <a:lnTo>
                    <a:pt x="411422" y="1170624"/>
                  </a:lnTo>
                  <a:lnTo>
                    <a:pt x="403176" y="1156336"/>
                  </a:lnTo>
                  <a:lnTo>
                    <a:pt x="395565" y="1141731"/>
                  </a:lnTo>
                  <a:lnTo>
                    <a:pt x="388588" y="1126809"/>
                  </a:lnTo>
                  <a:lnTo>
                    <a:pt x="385416" y="1119189"/>
                  </a:lnTo>
                  <a:lnTo>
                    <a:pt x="382245" y="1111569"/>
                  </a:lnTo>
                  <a:lnTo>
                    <a:pt x="379390" y="1103631"/>
                  </a:lnTo>
                  <a:lnTo>
                    <a:pt x="376853" y="1095694"/>
                  </a:lnTo>
                  <a:lnTo>
                    <a:pt x="374316" y="1087756"/>
                  </a:lnTo>
                  <a:lnTo>
                    <a:pt x="372096" y="1079501"/>
                  </a:lnTo>
                  <a:lnTo>
                    <a:pt x="369559" y="1070929"/>
                  </a:lnTo>
                  <a:lnTo>
                    <a:pt x="367656" y="1062674"/>
                  </a:lnTo>
                  <a:lnTo>
                    <a:pt x="366071" y="1054419"/>
                  </a:lnTo>
                  <a:lnTo>
                    <a:pt x="364485" y="1045846"/>
                  </a:lnTo>
                  <a:lnTo>
                    <a:pt x="363216" y="1037274"/>
                  </a:lnTo>
                  <a:lnTo>
                    <a:pt x="362265" y="1028384"/>
                  </a:lnTo>
                  <a:lnTo>
                    <a:pt x="361313" y="1019811"/>
                  </a:lnTo>
                  <a:lnTo>
                    <a:pt x="360996" y="1010921"/>
                  </a:lnTo>
                  <a:lnTo>
                    <a:pt x="360362" y="1002031"/>
                  </a:lnTo>
                  <a:lnTo>
                    <a:pt x="360362" y="992823"/>
                  </a:lnTo>
                  <a:lnTo>
                    <a:pt x="360679" y="975678"/>
                  </a:lnTo>
                  <a:lnTo>
                    <a:pt x="361948" y="958533"/>
                  </a:lnTo>
                  <a:lnTo>
                    <a:pt x="363533" y="941706"/>
                  </a:lnTo>
                  <a:lnTo>
                    <a:pt x="366071" y="924878"/>
                  </a:lnTo>
                  <a:lnTo>
                    <a:pt x="368925" y="908686"/>
                  </a:lnTo>
                  <a:lnTo>
                    <a:pt x="373048" y="892811"/>
                  </a:lnTo>
                  <a:lnTo>
                    <a:pt x="377171" y="876936"/>
                  </a:lnTo>
                  <a:lnTo>
                    <a:pt x="382245" y="861696"/>
                  </a:lnTo>
                  <a:lnTo>
                    <a:pt x="387953" y="847091"/>
                  </a:lnTo>
                  <a:lnTo>
                    <a:pt x="393979" y="832168"/>
                  </a:lnTo>
                  <a:lnTo>
                    <a:pt x="400956" y="818198"/>
                  </a:lnTo>
                  <a:lnTo>
                    <a:pt x="408568" y="804546"/>
                  </a:lnTo>
                  <a:lnTo>
                    <a:pt x="416179" y="791211"/>
                  </a:lnTo>
                  <a:lnTo>
                    <a:pt x="424425" y="778511"/>
                  </a:lnTo>
                  <a:lnTo>
                    <a:pt x="433305" y="766446"/>
                  </a:lnTo>
                  <a:lnTo>
                    <a:pt x="442819" y="754698"/>
                  </a:lnTo>
                  <a:lnTo>
                    <a:pt x="452650" y="743586"/>
                  </a:lnTo>
                  <a:lnTo>
                    <a:pt x="462482" y="732791"/>
                  </a:lnTo>
                  <a:lnTo>
                    <a:pt x="473264" y="722631"/>
                  </a:lnTo>
                  <a:lnTo>
                    <a:pt x="484047" y="713423"/>
                  </a:lnTo>
                  <a:lnTo>
                    <a:pt x="495464" y="704533"/>
                  </a:lnTo>
                  <a:lnTo>
                    <a:pt x="507516" y="696596"/>
                  </a:lnTo>
                  <a:lnTo>
                    <a:pt x="519567" y="688976"/>
                  </a:lnTo>
                  <a:lnTo>
                    <a:pt x="531936" y="682308"/>
                  </a:lnTo>
                  <a:lnTo>
                    <a:pt x="538278" y="679133"/>
                  </a:lnTo>
                  <a:lnTo>
                    <a:pt x="544938" y="676276"/>
                  </a:lnTo>
                  <a:lnTo>
                    <a:pt x="551281" y="673418"/>
                  </a:lnTo>
                  <a:lnTo>
                    <a:pt x="557941" y="670878"/>
                  </a:lnTo>
                  <a:lnTo>
                    <a:pt x="564284" y="668338"/>
                  </a:lnTo>
                  <a:lnTo>
                    <a:pt x="571261" y="666433"/>
                  </a:lnTo>
                  <a:lnTo>
                    <a:pt x="577921" y="664211"/>
                  </a:lnTo>
                  <a:lnTo>
                    <a:pt x="584898" y="662623"/>
                  </a:lnTo>
                  <a:lnTo>
                    <a:pt x="591875" y="661036"/>
                  </a:lnTo>
                  <a:lnTo>
                    <a:pt x="598535" y="659766"/>
                  </a:lnTo>
                  <a:lnTo>
                    <a:pt x="605830" y="658178"/>
                  </a:lnTo>
                  <a:lnTo>
                    <a:pt x="612490" y="657226"/>
                  </a:lnTo>
                  <a:lnTo>
                    <a:pt x="619784" y="656591"/>
                  </a:lnTo>
                  <a:lnTo>
                    <a:pt x="627078" y="655956"/>
                  </a:lnTo>
                  <a:lnTo>
                    <a:pt x="634055" y="655638"/>
                  </a:lnTo>
                  <a:close/>
                  <a:moveTo>
                    <a:pt x="1604962" y="463550"/>
                  </a:moveTo>
                  <a:lnTo>
                    <a:pt x="1776412" y="463550"/>
                  </a:lnTo>
                  <a:lnTo>
                    <a:pt x="1776412" y="1252538"/>
                  </a:lnTo>
                  <a:lnTo>
                    <a:pt x="1604962" y="1252538"/>
                  </a:lnTo>
                  <a:lnTo>
                    <a:pt x="1604962" y="463550"/>
                  </a:lnTo>
                  <a:close/>
                  <a:moveTo>
                    <a:pt x="0" y="0"/>
                  </a:moveTo>
                  <a:lnTo>
                    <a:pt x="2125663" y="0"/>
                  </a:lnTo>
                  <a:lnTo>
                    <a:pt x="2125663" y="171553"/>
                  </a:lnTo>
                  <a:lnTo>
                    <a:pt x="2039621" y="171553"/>
                  </a:lnTo>
                  <a:lnTo>
                    <a:pt x="2039621" y="1577975"/>
                  </a:lnTo>
                  <a:lnTo>
                    <a:pt x="1252220" y="1577975"/>
                  </a:lnTo>
                  <a:lnTo>
                    <a:pt x="1252220" y="1449310"/>
                  </a:lnTo>
                  <a:lnTo>
                    <a:pt x="1911033" y="1449310"/>
                  </a:lnTo>
                  <a:lnTo>
                    <a:pt x="1911033" y="171553"/>
                  </a:lnTo>
                  <a:lnTo>
                    <a:pt x="195263" y="171553"/>
                  </a:lnTo>
                  <a:lnTo>
                    <a:pt x="195263" y="1249164"/>
                  </a:lnTo>
                  <a:lnTo>
                    <a:pt x="66675" y="1249164"/>
                  </a:lnTo>
                  <a:lnTo>
                    <a:pt x="66675" y="171553"/>
                  </a:lnTo>
                  <a:lnTo>
                    <a:pt x="0" y="17155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D493F"/>
            </a:solidFill>
            <a:ln>
              <a:noFill/>
            </a:ln>
            <a:extLst/>
          </p:spPr>
          <p:txBody>
            <a:bodyPr anchor="ctr">
              <a:scene3d>
                <a:camera prst="orthographicFront"/>
                <a:lightRig rig="threePt" dir="t"/>
              </a:scene3d>
              <a:sp3d contourW="12700">
                <a:contourClr>
                  <a:srgbClr val="FFFFFF"/>
                </a:contourClr>
              </a:sp3d>
            </a:bodyPr>
            <a:lstStyle/>
            <a:p>
              <a:pPr algn="ctr">
                <a:defRPr/>
              </a:pPr>
              <a:endParaRPr lang="zh-CN" altLang="en-US" sz="2400" dirty="0">
                <a:solidFill>
                  <a:srgbClr val="FFFFFF"/>
                </a:solidFill>
                <a:ea typeface="微软雅黑" pitchFamily="34" charset="-122"/>
              </a:endParaRPr>
            </a:p>
          </p:txBody>
        </p:sp>
      </p:grp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4404732" y="3211551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4705815" y="2787805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" name="圆角矩形 12"/>
          <p:cNvSpPr/>
          <p:nvPr/>
        </p:nvSpPr>
        <p:spPr>
          <a:xfrm>
            <a:off x="4554657" y="1683834"/>
            <a:ext cx="3412512" cy="480232"/>
          </a:xfrm>
          <a:prstGeom prst="roundRect">
            <a:avLst/>
          </a:prstGeom>
          <a:solidFill>
            <a:srgbClr val="00B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创建项目及所需包、类、接口</a:t>
            </a:r>
            <a:endParaRPr lang="zh-CN" altLang="en-US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" name="圆角矩形 13"/>
          <p:cNvSpPr/>
          <p:nvPr/>
        </p:nvSpPr>
        <p:spPr>
          <a:xfrm>
            <a:off x="5092759" y="2518546"/>
            <a:ext cx="2336297" cy="480232"/>
          </a:xfrm>
          <a:prstGeom prst="roundRect">
            <a:avLst/>
          </a:prstGeom>
          <a:solidFill>
            <a:srgbClr val="00B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引入所需的</a:t>
            </a:r>
            <a:r>
              <a:rPr lang="en-US" altLang="zh-CN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JAR</a:t>
            </a:r>
            <a:r>
              <a:rPr lang="zh-CN" altLang="en-US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包</a:t>
            </a:r>
            <a:endParaRPr lang="zh-CN" altLang="en-US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5" name="右箭头 14"/>
          <p:cNvSpPr/>
          <p:nvPr/>
        </p:nvSpPr>
        <p:spPr>
          <a:xfrm rot="5400000">
            <a:off x="6088624" y="2114124"/>
            <a:ext cx="300976" cy="451772"/>
          </a:xfrm>
          <a:prstGeom prst="rightArrow">
            <a:avLst/>
          </a:prstGeom>
          <a:solidFill>
            <a:srgbClr val="00B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右箭头 15"/>
          <p:cNvSpPr/>
          <p:nvPr/>
        </p:nvSpPr>
        <p:spPr>
          <a:xfrm rot="5400000">
            <a:off x="6110422" y="2946238"/>
            <a:ext cx="300976" cy="451772"/>
          </a:xfrm>
          <a:prstGeom prst="rightArrow">
            <a:avLst/>
          </a:prstGeom>
          <a:solidFill>
            <a:srgbClr val="00B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圆角矩形 16"/>
          <p:cNvSpPr/>
          <p:nvPr/>
        </p:nvSpPr>
        <p:spPr>
          <a:xfrm>
            <a:off x="4638406" y="3348066"/>
            <a:ext cx="3245004" cy="480232"/>
          </a:xfrm>
          <a:prstGeom prst="roundRect">
            <a:avLst/>
          </a:prstGeom>
          <a:solidFill>
            <a:srgbClr val="00B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添加并配置好相关配置文件</a:t>
            </a:r>
            <a:endParaRPr lang="zh-CN" altLang="en-US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8" name="右箭头 17"/>
          <p:cNvSpPr/>
          <p:nvPr/>
        </p:nvSpPr>
        <p:spPr>
          <a:xfrm rot="5400000">
            <a:off x="6110422" y="3778354"/>
            <a:ext cx="300976" cy="451772"/>
          </a:xfrm>
          <a:prstGeom prst="rightArrow">
            <a:avLst/>
          </a:prstGeom>
          <a:solidFill>
            <a:srgbClr val="00B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" name="圆角矩形 18"/>
          <p:cNvSpPr/>
          <p:nvPr/>
        </p:nvSpPr>
        <p:spPr>
          <a:xfrm>
            <a:off x="5075782" y="4174199"/>
            <a:ext cx="2370251" cy="480232"/>
          </a:xfrm>
          <a:prstGeom prst="roundRect">
            <a:avLst/>
          </a:prstGeom>
          <a:solidFill>
            <a:srgbClr val="00B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创建相关</a:t>
            </a:r>
            <a:r>
              <a:rPr lang="en-US" altLang="zh-CN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JSP</a:t>
            </a:r>
            <a:r>
              <a:rPr lang="zh-CN" altLang="en-US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页面</a:t>
            </a:r>
            <a:endParaRPr lang="zh-CN" altLang="en-US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0" name="右箭头 19"/>
          <p:cNvSpPr/>
          <p:nvPr/>
        </p:nvSpPr>
        <p:spPr>
          <a:xfrm rot="5400000">
            <a:off x="6110422" y="4617164"/>
            <a:ext cx="300976" cy="451772"/>
          </a:xfrm>
          <a:prstGeom prst="rightArrow">
            <a:avLst/>
          </a:prstGeom>
          <a:solidFill>
            <a:srgbClr val="00B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1" name="圆角矩形 20"/>
          <p:cNvSpPr/>
          <p:nvPr/>
        </p:nvSpPr>
        <p:spPr>
          <a:xfrm>
            <a:off x="4554654" y="5022339"/>
            <a:ext cx="3412512" cy="480232"/>
          </a:xfrm>
          <a:prstGeom prst="roundRect">
            <a:avLst/>
          </a:prstGeom>
          <a:solidFill>
            <a:srgbClr val="00B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根据功能实现相关类方法</a:t>
            </a:r>
            <a:endParaRPr lang="zh-CN" altLang="en-US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2" name="右箭头 21"/>
          <p:cNvSpPr/>
          <p:nvPr/>
        </p:nvSpPr>
        <p:spPr>
          <a:xfrm rot="5400000">
            <a:off x="6110422" y="5455974"/>
            <a:ext cx="300976" cy="451772"/>
          </a:xfrm>
          <a:prstGeom prst="rightArrow">
            <a:avLst/>
          </a:prstGeom>
          <a:solidFill>
            <a:srgbClr val="00B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5" name="圆角矩形 24"/>
          <p:cNvSpPr/>
          <p:nvPr/>
        </p:nvSpPr>
        <p:spPr>
          <a:xfrm>
            <a:off x="5819083" y="5898868"/>
            <a:ext cx="840057" cy="480232"/>
          </a:xfrm>
          <a:prstGeom prst="roundRect">
            <a:avLst/>
          </a:prstGeom>
          <a:solidFill>
            <a:srgbClr val="00B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测试</a:t>
            </a:r>
            <a:endParaRPr lang="zh-CN" altLang="en-US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6055165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0"/>
    </mc:Choice>
    <mc:Fallback xmlns="">
      <p:transition spd="slow" advTm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74"/>
          <p:cNvSpPr>
            <a:spLocks noEditPoints="1"/>
          </p:cNvSpPr>
          <p:nvPr/>
        </p:nvSpPr>
        <p:spPr bwMode="auto">
          <a:xfrm>
            <a:off x="3304890" y="2433065"/>
            <a:ext cx="2130709" cy="1389043"/>
          </a:xfrm>
          <a:custGeom>
            <a:avLst/>
            <a:gdLst>
              <a:gd name="T0" fmla="*/ 18 w 99"/>
              <a:gd name="T1" fmla="*/ 58 h 65"/>
              <a:gd name="T2" fmla="*/ 53 w 99"/>
              <a:gd name="T3" fmla="*/ 65 h 65"/>
              <a:gd name="T4" fmla="*/ 87 w 99"/>
              <a:gd name="T5" fmla="*/ 57 h 65"/>
              <a:gd name="T6" fmla="*/ 87 w 99"/>
              <a:gd name="T7" fmla="*/ 23 h 65"/>
              <a:gd name="T8" fmla="*/ 53 w 99"/>
              <a:gd name="T9" fmla="*/ 28 h 65"/>
              <a:gd name="T10" fmla="*/ 18 w 99"/>
              <a:gd name="T11" fmla="*/ 23 h 65"/>
              <a:gd name="T12" fmla="*/ 18 w 99"/>
              <a:gd name="T13" fmla="*/ 58 h 65"/>
              <a:gd name="T14" fmla="*/ 99 w 99"/>
              <a:gd name="T15" fmla="*/ 8 h 65"/>
              <a:gd name="T16" fmla="*/ 99 w 99"/>
              <a:gd name="T17" fmla="*/ 17 h 65"/>
              <a:gd name="T18" fmla="*/ 53 w 99"/>
              <a:gd name="T19" fmla="*/ 24 h 65"/>
              <a:gd name="T20" fmla="*/ 7 w 99"/>
              <a:gd name="T21" fmla="*/ 17 h 65"/>
              <a:gd name="T22" fmla="*/ 7 w 99"/>
              <a:gd name="T23" fmla="*/ 34 h 65"/>
              <a:gd name="T24" fmla="*/ 9 w 99"/>
              <a:gd name="T25" fmla="*/ 37 h 65"/>
              <a:gd name="T26" fmla="*/ 5 w 99"/>
              <a:gd name="T27" fmla="*/ 41 h 65"/>
              <a:gd name="T28" fmla="*/ 2 w 99"/>
              <a:gd name="T29" fmla="*/ 37 h 65"/>
              <a:gd name="T30" fmla="*/ 4 w 99"/>
              <a:gd name="T31" fmla="*/ 34 h 65"/>
              <a:gd name="T32" fmla="*/ 4 w 99"/>
              <a:gd name="T33" fmla="*/ 8 h 65"/>
              <a:gd name="T34" fmla="*/ 53 w 99"/>
              <a:gd name="T35" fmla="*/ 0 h 65"/>
              <a:gd name="T36" fmla="*/ 99 w 99"/>
              <a:gd name="T37" fmla="*/ 8 h 65"/>
              <a:gd name="T38" fmla="*/ 8 w 99"/>
              <a:gd name="T39" fmla="*/ 42 h 65"/>
              <a:gd name="T40" fmla="*/ 3 w 99"/>
              <a:gd name="T41" fmla="*/ 42 h 65"/>
              <a:gd name="T42" fmla="*/ 0 w 99"/>
              <a:gd name="T43" fmla="*/ 58 h 65"/>
              <a:gd name="T44" fmla="*/ 2 w 99"/>
              <a:gd name="T45" fmla="*/ 58 h 65"/>
              <a:gd name="T46" fmla="*/ 3 w 99"/>
              <a:gd name="T47" fmla="*/ 56 h 65"/>
              <a:gd name="T48" fmla="*/ 3 w 99"/>
              <a:gd name="T49" fmla="*/ 58 h 65"/>
              <a:gd name="T50" fmla="*/ 6 w 99"/>
              <a:gd name="T51" fmla="*/ 59 h 65"/>
              <a:gd name="T52" fmla="*/ 7 w 99"/>
              <a:gd name="T53" fmla="*/ 57 h 65"/>
              <a:gd name="T54" fmla="*/ 7 w 99"/>
              <a:gd name="T55" fmla="*/ 59 h 65"/>
              <a:gd name="T56" fmla="*/ 8 w 99"/>
              <a:gd name="T57" fmla="*/ 59 h 65"/>
              <a:gd name="T58" fmla="*/ 8 w 99"/>
              <a:gd name="T59" fmla="*/ 51 h 65"/>
              <a:gd name="T60" fmla="*/ 9 w 99"/>
              <a:gd name="T61" fmla="*/ 58 h 65"/>
              <a:gd name="T62" fmla="*/ 11 w 99"/>
              <a:gd name="T63" fmla="*/ 58 h 65"/>
              <a:gd name="T64" fmla="*/ 8 w 99"/>
              <a:gd name="T65" fmla="*/ 42 h 6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</a:cxnLst>
            <a:rect l="0" t="0" r="r" b="b"/>
            <a:pathLst>
              <a:path w="99" h="65">
                <a:moveTo>
                  <a:pt x="18" y="58"/>
                </a:moveTo>
                <a:cubicBezTo>
                  <a:pt x="30" y="58"/>
                  <a:pt x="42" y="60"/>
                  <a:pt x="53" y="65"/>
                </a:cubicBezTo>
                <a:cubicBezTo>
                  <a:pt x="64" y="60"/>
                  <a:pt x="75" y="57"/>
                  <a:pt x="87" y="57"/>
                </a:cubicBezTo>
                <a:cubicBezTo>
                  <a:pt x="87" y="23"/>
                  <a:pt x="87" y="23"/>
                  <a:pt x="87" y="23"/>
                </a:cubicBezTo>
                <a:cubicBezTo>
                  <a:pt x="53" y="28"/>
                  <a:pt x="53" y="28"/>
                  <a:pt x="53" y="28"/>
                </a:cubicBezTo>
                <a:cubicBezTo>
                  <a:pt x="18" y="23"/>
                  <a:pt x="18" y="23"/>
                  <a:pt x="18" y="23"/>
                </a:cubicBezTo>
                <a:cubicBezTo>
                  <a:pt x="18" y="58"/>
                  <a:pt x="18" y="58"/>
                  <a:pt x="18" y="58"/>
                </a:cubicBezTo>
                <a:close/>
                <a:moveTo>
                  <a:pt x="99" y="8"/>
                </a:moveTo>
                <a:cubicBezTo>
                  <a:pt x="99" y="17"/>
                  <a:pt x="99" y="17"/>
                  <a:pt x="99" y="17"/>
                </a:cubicBezTo>
                <a:cubicBezTo>
                  <a:pt x="53" y="24"/>
                  <a:pt x="53" y="24"/>
                  <a:pt x="53" y="24"/>
                </a:cubicBezTo>
                <a:cubicBezTo>
                  <a:pt x="7" y="17"/>
                  <a:pt x="7" y="17"/>
                  <a:pt x="7" y="17"/>
                </a:cubicBezTo>
                <a:cubicBezTo>
                  <a:pt x="7" y="34"/>
                  <a:pt x="7" y="34"/>
                  <a:pt x="7" y="34"/>
                </a:cubicBezTo>
                <a:cubicBezTo>
                  <a:pt x="8" y="35"/>
                  <a:pt x="9" y="36"/>
                  <a:pt x="9" y="37"/>
                </a:cubicBezTo>
                <a:cubicBezTo>
                  <a:pt x="9" y="39"/>
                  <a:pt x="7" y="41"/>
                  <a:pt x="5" y="41"/>
                </a:cubicBezTo>
                <a:cubicBezTo>
                  <a:pt x="4" y="41"/>
                  <a:pt x="2" y="39"/>
                  <a:pt x="2" y="37"/>
                </a:cubicBezTo>
                <a:cubicBezTo>
                  <a:pt x="2" y="36"/>
                  <a:pt x="3" y="35"/>
                  <a:pt x="4" y="34"/>
                </a:cubicBezTo>
                <a:cubicBezTo>
                  <a:pt x="4" y="25"/>
                  <a:pt x="4" y="17"/>
                  <a:pt x="4" y="8"/>
                </a:cubicBezTo>
                <a:cubicBezTo>
                  <a:pt x="53" y="0"/>
                  <a:pt x="53" y="0"/>
                  <a:pt x="53" y="0"/>
                </a:cubicBezTo>
                <a:cubicBezTo>
                  <a:pt x="99" y="8"/>
                  <a:pt x="99" y="8"/>
                  <a:pt x="99" y="8"/>
                </a:cubicBezTo>
                <a:close/>
                <a:moveTo>
                  <a:pt x="8" y="42"/>
                </a:moveTo>
                <a:cubicBezTo>
                  <a:pt x="6" y="43"/>
                  <a:pt x="5" y="43"/>
                  <a:pt x="3" y="42"/>
                </a:cubicBezTo>
                <a:cubicBezTo>
                  <a:pt x="2" y="47"/>
                  <a:pt x="1" y="52"/>
                  <a:pt x="0" y="58"/>
                </a:cubicBezTo>
                <a:cubicBezTo>
                  <a:pt x="1" y="58"/>
                  <a:pt x="2" y="58"/>
                  <a:pt x="2" y="58"/>
                </a:cubicBezTo>
                <a:cubicBezTo>
                  <a:pt x="3" y="56"/>
                  <a:pt x="3" y="56"/>
                  <a:pt x="3" y="56"/>
                </a:cubicBezTo>
                <a:cubicBezTo>
                  <a:pt x="3" y="58"/>
                  <a:pt x="3" y="58"/>
                  <a:pt x="3" y="58"/>
                </a:cubicBezTo>
                <a:cubicBezTo>
                  <a:pt x="4" y="59"/>
                  <a:pt x="5" y="59"/>
                  <a:pt x="6" y="59"/>
                </a:cubicBezTo>
                <a:cubicBezTo>
                  <a:pt x="7" y="57"/>
                  <a:pt x="7" y="57"/>
                  <a:pt x="7" y="57"/>
                </a:cubicBezTo>
                <a:cubicBezTo>
                  <a:pt x="7" y="59"/>
                  <a:pt x="7" y="59"/>
                  <a:pt x="7" y="59"/>
                </a:cubicBezTo>
                <a:cubicBezTo>
                  <a:pt x="7" y="59"/>
                  <a:pt x="8" y="59"/>
                  <a:pt x="8" y="59"/>
                </a:cubicBezTo>
                <a:cubicBezTo>
                  <a:pt x="8" y="51"/>
                  <a:pt x="8" y="51"/>
                  <a:pt x="8" y="51"/>
                </a:cubicBezTo>
                <a:cubicBezTo>
                  <a:pt x="9" y="58"/>
                  <a:pt x="9" y="58"/>
                  <a:pt x="9" y="58"/>
                </a:cubicBezTo>
                <a:cubicBezTo>
                  <a:pt x="10" y="58"/>
                  <a:pt x="10" y="58"/>
                  <a:pt x="11" y="58"/>
                </a:cubicBezTo>
                <a:cubicBezTo>
                  <a:pt x="10" y="52"/>
                  <a:pt x="9" y="47"/>
                  <a:pt x="8" y="42"/>
                </a:cubicBezTo>
                <a:close/>
              </a:path>
            </a:pathLst>
          </a:custGeom>
          <a:solidFill>
            <a:srgbClr val="1E2B55"/>
          </a:solidFill>
          <a:ln>
            <a:noFill/>
          </a:ln>
          <a:extLst/>
        </p:spPr>
        <p:txBody>
          <a:bodyPr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solidFill>
                <a:prstClr val="black"/>
              </a:solidFill>
              <a:latin typeface="+mn-lt"/>
              <a:ea typeface="+mn-ea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5868511" y="2573588"/>
            <a:ext cx="3570208" cy="110799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zh-CN" altLang="en-US" sz="6600" b="1" dirty="0" smtClean="0">
                <a:solidFill>
                  <a:srgbClr val="1E2B55"/>
                </a:solidFill>
                <a:latin typeface="思源黑体 CN Medium" panose="020B0600000000000000" pitchFamily="34" charset="-122"/>
                <a:ea typeface="思源黑体 CN Medium" panose="020B0600000000000000" pitchFamily="34" charset="-122"/>
              </a:rPr>
              <a:t>效果展示</a:t>
            </a:r>
            <a:endParaRPr lang="zh-CN" altLang="en-US" sz="6600" b="1" dirty="0">
              <a:solidFill>
                <a:srgbClr val="1E2B55"/>
              </a:solidFill>
              <a:latin typeface="思源黑体 CN Medium" panose="020B0600000000000000" pitchFamily="34" charset="-122"/>
              <a:ea typeface="思源黑体 CN Medium" panose="020B0600000000000000" pitchFamily="34" charset="-122"/>
            </a:endParaRPr>
          </a:p>
        </p:txBody>
      </p:sp>
      <p:cxnSp>
        <p:nvCxnSpPr>
          <p:cNvPr id="7" name="直接连接符 6"/>
          <p:cNvCxnSpPr/>
          <p:nvPr/>
        </p:nvCxnSpPr>
        <p:spPr>
          <a:xfrm>
            <a:off x="5725260" y="2433065"/>
            <a:ext cx="0" cy="1389043"/>
          </a:xfrm>
          <a:prstGeom prst="line">
            <a:avLst/>
          </a:prstGeom>
          <a:ln w="57150">
            <a:solidFill>
              <a:srgbClr val="ED493F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6" name="图片 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3573" y="211873"/>
            <a:ext cx="2438188" cy="77209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3505293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0"/>
    </mc:Choice>
    <mc:Fallback xmlns="">
      <p:transition spd="slow" advTm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74"/>
          <p:cNvSpPr>
            <a:spLocks noEditPoints="1"/>
          </p:cNvSpPr>
          <p:nvPr/>
        </p:nvSpPr>
        <p:spPr bwMode="auto">
          <a:xfrm>
            <a:off x="3037880" y="2466519"/>
            <a:ext cx="2130709" cy="1389043"/>
          </a:xfrm>
          <a:custGeom>
            <a:avLst/>
            <a:gdLst>
              <a:gd name="T0" fmla="*/ 18 w 99"/>
              <a:gd name="T1" fmla="*/ 58 h 65"/>
              <a:gd name="T2" fmla="*/ 53 w 99"/>
              <a:gd name="T3" fmla="*/ 65 h 65"/>
              <a:gd name="T4" fmla="*/ 87 w 99"/>
              <a:gd name="T5" fmla="*/ 57 h 65"/>
              <a:gd name="T6" fmla="*/ 87 w 99"/>
              <a:gd name="T7" fmla="*/ 23 h 65"/>
              <a:gd name="T8" fmla="*/ 53 w 99"/>
              <a:gd name="T9" fmla="*/ 28 h 65"/>
              <a:gd name="T10" fmla="*/ 18 w 99"/>
              <a:gd name="T11" fmla="*/ 23 h 65"/>
              <a:gd name="T12" fmla="*/ 18 w 99"/>
              <a:gd name="T13" fmla="*/ 58 h 65"/>
              <a:gd name="T14" fmla="*/ 99 w 99"/>
              <a:gd name="T15" fmla="*/ 8 h 65"/>
              <a:gd name="T16" fmla="*/ 99 w 99"/>
              <a:gd name="T17" fmla="*/ 17 h 65"/>
              <a:gd name="T18" fmla="*/ 53 w 99"/>
              <a:gd name="T19" fmla="*/ 24 h 65"/>
              <a:gd name="T20" fmla="*/ 7 w 99"/>
              <a:gd name="T21" fmla="*/ 17 h 65"/>
              <a:gd name="T22" fmla="*/ 7 w 99"/>
              <a:gd name="T23" fmla="*/ 34 h 65"/>
              <a:gd name="T24" fmla="*/ 9 w 99"/>
              <a:gd name="T25" fmla="*/ 37 h 65"/>
              <a:gd name="T26" fmla="*/ 5 w 99"/>
              <a:gd name="T27" fmla="*/ 41 h 65"/>
              <a:gd name="T28" fmla="*/ 2 w 99"/>
              <a:gd name="T29" fmla="*/ 37 h 65"/>
              <a:gd name="T30" fmla="*/ 4 w 99"/>
              <a:gd name="T31" fmla="*/ 34 h 65"/>
              <a:gd name="T32" fmla="*/ 4 w 99"/>
              <a:gd name="T33" fmla="*/ 8 h 65"/>
              <a:gd name="T34" fmla="*/ 53 w 99"/>
              <a:gd name="T35" fmla="*/ 0 h 65"/>
              <a:gd name="T36" fmla="*/ 99 w 99"/>
              <a:gd name="T37" fmla="*/ 8 h 65"/>
              <a:gd name="T38" fmla="*/ 8 w 99"/>
              <a:gd name="T39" fmla="*/ 42 h 65"/>
              <a:gd name="T40" fmla="*/ 3 w 99"/>
              <a:gd name="T41" fmla="*/ 42 h 65"/>
              <a:gd name="T42" fmla="*/ 0 w 99"/>
              <a:gd name="T43" fmla="*/ 58 h 65"/>
              <a:gd name="T44" fmla="*/ 2 w 99"/>
              <a:gd name="T45" fmla="*/ 58 h 65"/>
              <a:gd name="T46" fmla="*/ 3 w 99"/>
              <a:gd name="T47" fmla="*/ 56 h 65"/>
              <a:gd name="T48" fmla="*/ 3 w 99"/>
              <a:gd name="T49" fmla="*/ 58 h 65"/>
              <a:gd name="T50" fmla="*/ 6 w 99"/>
              <a:gd name="T51" fmla="*/ 59 h 65"/>
              <a:gd name="T52" fmla="*/ 7 w 99"/>
              <a:gd name="T53" fmla="*/ 57 h 65"/>
              <a:gd name="T54" fmla="*/ 7 w 99"/>
              <a:gd name="T55" fmla="*/ 59 h 65"/>
              <a:gd name="T56" fmla="*/ 8 w 99"/>
              <a:gd name="T57" fmla="*/ 59 h 65"/>
              <a:gd name="T58" fmla="*/ 8 w 99"/>
              <a:gd name="T59" fmla="*/ 51 h 65"/>
              <a:gd name="T60" fmla="*/ 9 w 99"/>
              <a:gd name="T61" fmla="*/ 58 h 65"/>
              <a:gd name="T62" fmla="*/ 11 w 99"/>
              <a:gd name="T63" fmla="*/ 58 h 65"/>
              <a:gd name="T64" fmla="*/ 8 w 99"/>
              <a:gd name="T65" fmla="*/ 42 h 6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</a:cxnLst>
            <a:rect l="0" t="0" r="r" b="b"/>
            <a:pathLst>
              <a:path w="99" h="65">
                <a:moveTo>
                  <a:pt x="18" y="58"/>
                </a:moveTo>
                <a:cubicBezTo>
                  <a:pt x="30" y="58"/>
                  <a:pt x="42" y="60"/>
                  <a:pt x="53" y="65"/>
                </a:cubicBezTo>
                <a:cubicBezTo>
                  <a:pt x="64" y="60"/>
                  <a:pt x="75" y="57"/>
                  <a:pt x="87" y="57"/>
                </a:cubicBezTo>
                <a:cubicBezTo>
                  <a:pt x="87" y="23"/>
                  <a:pt x="87" y="23"/>
                  <a:pt x="87" y="23"/>
                </a:cubicBezTo>
                <a:cubicBezTo>
                  <a:pt x="53" y="28"/>
                  <a:pt x="53" y="28"/>
                  <a:pt x="53" y="28"/>
                </a:cubicBezTo>
                <a:cubicBezTo>
                  <a:pt x="18" y="23"/>
                  <a:pt x="18" y="23"/>
                  <a:pt x="18" y="23"/>
                </a:cubicBezTo>
                <a:cubicBezTo>
                  <a:pt x="18" y="58"/>
                  <a:pt x="18" y="58"/>
                  <a:pt x="18" y="58"/>
                </a:cubicBezTo>
                <a:close/>
                <a:moveTo>
                  <a:pt x="99" y="8"/>
                </a:moveTo>
                <a:cubicBezTo>
                  <a:pt x="99" y="17"/>
                  <a:pt x="99" y="17"/>
                  <a:pt x="99" y="17"/>
                </a:cubicBezTo>
                <a:cubicBezTo>
                  <a:pt x="53" y="24"/>
                  <a:pt x="53" y="24"/>
                  <a:pt x="53" y="24"/>
                </a:cubicBezTo>
                <a:cubicBezTo>
                  <a:pt x="7" y="17"/>
                  <a:pt x="7" y="17"/>
                  <a:pt x="7" y="17"/>
                </a:cubicBezTo>
                <a:cubicBezTo>
                  <a:pt x="7" y="34"/>
                  <a:pt x="7" y="34"/>
                  <a:pt x="7" y="34"/>
                </a:cubicBezTo>
                <a:cubicBezTo>
                  <a:pt x="8" y="35"/>
                  <a:pt x="9" y="36"/>
                  <a:pt x="9" y="37"/>
                </a:cubicBezTo>
                <a:cubicBezTo>
                  <a:pt x="9" y="39"/>
                  <a:pt x="7" y="41"/>
                  <a:pt x="5" y="41"/>
                </a:cubicBezTo>
                <a:cubicBezTo>
                  <a:pt x="4" y="41"/>
                  <a:pt x="2" y="39"/>
                  <a:pt x="2" y="37"/>
                </a:cubicBezTo>
                <a:cubicBezTo>
                  <a:pt x="2" y="36"/>
                  <a:pt x="3" y="35"/>
                  <a:pt x="4" y="34"/>
                </a:cubicBezTo>
                <a:cubicBezTo>
                  <a:pt x="4" y="25"/>
                  <a:pt x="4" y="17"/>
                  <a:pt x="4" y="8"/>
                </a:cubicBezTo>
                <a:cubicBezTo>
                  <a:pt x="53" y="0"/>
                  <a:pt x="53" y="0"/>
                  <a:pt x="53" y="0"/>
                </a:cubicBezTo>
                <a:cubicBezTo>
                  <a:pt x="99" y="8"/>
                  <a:pt x="99" y="8"/>
                  <a:pt x="99" y="8"/>
                </a:cubicBezTo>
                <a:close/>
                <a:moveTo>
                  <a:pt x="8" y="42"/>
                </a:moveTo>
                <a:cubicBezTo>
                  <a:pt x="6" y="43"/>
                  <a:pt x="5" y="43"/>
                  <a:pt x="3" y="42"/>
                </a:cubicBezTo>
                <a:cubicBezTo>
                  <a:pt x="2" y="47"/>
                  <a:pt x="1" y="52"/>
                  <a:pt x="0" y="58"/>
                </a:cubicBezTo>
                <a:cubicBezTo>
                  <a:pt x="1" y="58"/>
                  <a:pt x="2" y="58"/>
                  <a:pt x="2" y="58"/>
                </a:cubicBezTo>
                <a:cubicBezTo>
                  <a:pt x="3" y="56"/>
                  <a:pt x="3" y="56"/>
                  <a:pt x="3" y="56"/>
                </a:cubicBezTo>
                <a:cubicBezTo>
                  <a:pt x="3" y="58"/>
                  <a:pt x="3" y="58"/>
                  <a:pt x="3" y="58"/>
                </a:cubicBezTo>
                <a:cubicBezTo>
                  <a:pt x="4" y="59"/>
                  <a:pt x="5" y="59"/>
                  <a:pt x="6" y="59"/>
                </a:cubicBezTo>
                <a:cubicBezTo>
                  <a:pt x="7" y="57"/>
                  <a:pt x="7" y="57"/>
                  <a:pt x="7" y="57"/>
                </a:cubicBezTo>
                <a:cubicBezTo>
                  <a:pt x="7" y="59"/>
                  <a:pt x="7" y="59"/>
                  <a:pt x="7" y="59"/>
                </a:cubicBezTo>
                <a:cubicBezTo>
                  <a:pt x="7" y="59"/>
                  <a:pt x="8" y="59"/>
                  <a:pt x="8" y="59"/>
                </a:cubicBezTo>
                <a:cubicBezTo>
                  <a:pt x="8" y="51"/>
                  <a:pt x="8" y="51"/>
                  <a:pt x="8" y="51"/>
                </a:cubicBezTo>
                <a:cubicBezTo>
                  <a:pt x="9" y="58"/>
                  <a:pt x="9" y="58"/>
                  <a:pt x="9" y="58"/>
                </a:cubicBezTo>
                <a:cubicBezTo>
                  <a:pt x="10" y="58"/>
                  <a:pt x="10" y="58"/>
                  <a:pt x="11" y="58"/>
                </a:cubicBezTo>
                <a:cubicBezTo>
                  <a:pt x="10" y="52"/>
                  <a:pt x="9" y="47"/>
                  <a:pt x="8" y="42"/>
                </a:cubicBezTo>
                <a:close/>
              </a:path>
            </a:pathLst>
          </a:custGeom>
          <a:solidFill>
            <a:srgbClr val="1D2A54"/>
          </a:solidFill>
          <a:ln>
            <a:noFill/>
          </a:ln>
          <a:extLst/>
        </p:spPr>
        <p:txBody>
          <a:bodyPr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solidFill>
                <a:prstClr val="black"/>
              </a:solidFill>
              <a:latin typeface="+mn-lt"/>
              <a:ea typeface="+mn-ea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5601501" y="2607042"/>
            <a:ext cx="3659976" cy="110799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6600" b="1" dirty="0">
                <a:solidFill>
                  <a:srgbClr val="1E2B55"/>
                </a:solidFill>
                <a:latin typeface="思源黑体 CN Medium" panose="020B0600000000000000" pitchFamily="34" charset="-122"/>
                <a:ea typeface="思源黑体 CN Medium" panose="020B0600000000000000" pitchFamily="34" charset="-122"/>
              </a:rPr>
              <a:t>论文总结</a:t>
            </a:r>
          </a:p>
        </p:txBody>
      </p:sp>
      <p:cxnSp>
        <p:nvCxnSpPr>
          <p:cNvPr id="7" name="直接连接符 6"/>
          <p:cNvCxnSpPr/>
          <p:nvPr/>
        </p:nvCxnSpPr>
        <p:spPr>
          <a:xfrm>
            <a:off x="5458250" y="2466519"/>
            <a:ext cx="0" cy="1389043"/>
          </a:xfrm>
          <a:prstGeom prst="line">
            <a:avLst/>
          </a:prstGeom>
          <a:ln w="57150">
            <a:solidFill>
              <a:srgbClr val="ED493F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6" name="图片 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3573" y="211873"/>
            <a:ext cx="2438188" cy="77209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1882427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0"/>
    </mc:Choice>
    <mc:Fallback xmlns="">
      <p:transition spd="slow" advTm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组合 6"/>
          <p:cNvGrpSpPr/>
          <p:nvPr/>
        </p:nvGrpSpPr>
        <p:grpSpPr>
          <a:xfrm>
            <a:off x="2255443" y="480898"/>
            <a:ext cx="4488256" cy="646331"/>
            <a:chOff x="2255443" y="480898"/>
            <a:chExt cx="4488256" cy="646331"/>
          </a:xfrm>
        </p:grpSpPr>
        <p:sp>
          <p:nvSpPr>
            <p:cNvPr id="2" name="文本框 1"/>
            <p:cNvSpPr txBox="1"/>
            <p:nvPr/>
          </p:nvSpPr>
          <p:spPr>
            <a:xfrm>
              <a:off x="2793606" y="480898"/>
              <a:ext cx="3950093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3600" b="1" dirty="0">
                  <a:solidFill>
                    <a:srgbClr val="1E2B55"/>
                  </a:solidFill>
                  <a:latin typeface="微软雅黑" pitchFamily="34" charset="-122"/>
                  <a:ea typeface="微软雅黑" pitchFamily="34" charset="-122"/>
                </a:rPr>
                <a:t>优势与不足</a:t>
              </a:r>
            </a:p>
          </p:txBody>
        </p:sp>
        <p:sp>
          <p:nvSpPr>
            <p:cNvPr id="4" name="Freeform 74"/>
            <p:cNvSpPr>
              <a:spLocks noEditPoints="1"/>
            </p:cNvSpPr>
            <p:nvPr/>
          </p:nvSpPr>
          <p:spPr bwMode="auto">
            <a:xfrm>
              <a:off x="2255443" y="628644"/>
              <a:ext cx="538163" cy="350837"/>
            </a:xfrm>
            <a:custGeom>
              <a:avLst/>
              <a:gdLst>
                <a:gd name="T0" fmla="*/ 18 w 99"/>
                <a:gd name="T1" fmla="*/ 58 h 65"/>
                <a:gd name="T2" fmla="*/ 53 w 99"/>
                <a:gd name="T3" fmla="*/ 65 h 65"/>
                <a:gd name="T4" fmla="*/ 87 w 99"/>
                <a:gd name="T5" fmla="*/ 57 h 65"/>
                <a:gd name="T6" fmla="*/ 87 w 99"/>
                <a:gd name="T7" fmla="*/ 23 h 65"/>
                <a:gd name="T8" fmla="*/ 53 w 99"/>
                <a:gd name="T9" fmla="*/ 28 h 65"/>
                <a:gd name="T10" fmla="*/ 18 w 99"/>
                <a:gd name="T11" fmla="*/ 23 h 65"/>
                <a:gd name="T12" fmla="*/ 18 w 99"/>
                <a:gd name="T13" fmla="*/ 58 h 65"/>
                <a:gd name="T14" fmla="*/ 99 w 99"/>
                <a:gd name="T15" fmla="*/ 8 h 65"/>
                <a:gd name="T16" fmla="*/ 99 w 99"/>
                <a:gd name="T17" fmla="*/ 17 h 65"/>
                <a:gd name="T18" fmla="*/ 53 w 99"/>
                <a:gd name="T19" fmla="*/ 24 h 65"/>
                <a:gd name="T20" fmla="*/ 7 w 99"/>
                <a:gd name="T21" fmla="*/ 17 h 65"/>
                <a:gd name="T22" fmla="*/ 7 w 99"/>
                <a:gd name="T23" fmla="*/ 34 h 65"/>
                <a:gd name="T24" fmla="*/ 9 w 99"/>
                <a:gd name="T25" fmla="*/ 37 h 65"/>
                <a:gd name="T26" fmla="*/ 5 w 99"/>
                <a:gd name="T27" fmla="*/ 41 h 65"/>
                <a:gd name="T28" fmla="*/ 2 w 99"/>
                <a:gd name="T29" fmla="*/ 37 h 65"/>
                <a:gd name="T30" fmla="*/ 4 w 99"/>
                <a:gd name="T31" fmla="*/ 34 h 65"/>
                <a:gd name="T32" fmla="*/ 4 w 99"/>
                <a:gd name="T33" fmla="*/ 8 h 65"/>
                <a:gd name="T34" fmla="*/ 53 w 99"/>
                <a:gd name="T35" fmla="*/ 0 h 65"/>
                <a:gd name="T36" fmla="*/ 99 w 99"/>
                <a:gd name="T37" fmla="*/ 8 h 65"/>
                <a:gd name="T38" fmla="*/ 8 w 99"/>
                <a:gd name="T39" fmla="*/ 42 h 65"/>
                <a:gd name="T40" fmla="*/ 3 w 99"/>
                <a:gd name="T41" fmla="*/ 42 h 65"/>
                <a:gd name="T42" fmla="*/ 0 w 99"/>
                <a:gd name="T43" fmla="*/ 58 h 65"/>
                <a:gd name="T44" fmla="*/ 2 w 99"/>
                <a:gd name="T45" fmla="*/ 58 h 65"/>
                <a:gd name="T46" fmla="*/ 3 w 99"/>
                <a:gd name="T47" fmla="*/ 56 h 65"/>
                <a:gd name="T48" fmla="*/ 3 w 99"/>
                <a:gd name="T49" fmla="*/ 58 h 65"/>
                <a:gd name="T50" fmla="*/ 6 w 99"/>
                <a:gd name="T51" fmla="*/ 59 h 65"/>
                <a:gd name="T52" fmla="*/ 7 w 99"/>
                <a:gd name="T53" fmla="*/ 57 h 65"/>
                <a:gd name="T54" fmla="*/ 7 w 99"/>
                <a:gd name="T55" fmla="*/ 59 h 65"/>
                <a:gd name="T56" fmla="*/ 8 w 99"/>
                <a:gd name="T57" fmla="*/ 59 h 65"/>
                <a:gd name="T58" fmla="*/ 8 w 99"/>
                <a:gd name="T59" fmla="*/ 51 h 65"/>
                <a:gd name="T60" fmla="*/ 9 w 99"/>
                <a:gd name="T61" fmla="*/ 58 h 65"/>
                <a:gd name="T62" fmla="*/ 11 w 99"/>
                <a:gd name="T63" fmla="*/ 58 h 65"/>
                <a:gd name="T64" fmla="*/ 8 w 99"/>
                <a:gd name="T65" fmla="*/ 42 h 6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99" h="65">
                  <a:moveTo>
                    <a:pt x="18" y="58"/>
                  </a:moveTo>
                  <a:cubicBezTo>
                    <a:pt x="30" y="58"/>
                    <a:pt x="42" y="60"/>
                    <a:pt x="53" y="65"/>
                  </a:cubicBezTo>
                  <a:cubicBezTo>
                    <a:pt x="64" y="60"/>
                    <a:pt x="75" y="57"/>
                    <a:pt x="87" y="57"/>
                  </a:cubicBezTo>
                  <a:cubicBezTo>
                    <a:pt x="87" y="23"/>
                    <a:pt x="87" y="23"/>
                    <a:pt x="87" y="23"/>
                  </a:cubicBezTo>
                  <a:cubicBezTo>
                    <a:pt x="53" y="28"/>
                    <a:pt x="53" y="28"/>
                    <a:pt x="53" y="28"/>
                  </a:cubicBezTo>
                  <a:cubicBezTo>
                    <a:pt x="18" y="23"/>
                    <a:pt x="18" y="23"/>
                    <a:pt x="18" y="23"/>
                  </a:cubicBezTo>
                  <a:cubicBezTo>
                    <a:pt x="18" y="58"/>
                    <a:pt x="18" y="58"/>
                    <a:pt x="18" y="58"/>
                  </a:cubicBezTo>
                  <a:close/>
                  <a:moveTo>
                    <a:pt x="99" y="8"/>
                  </a:moveTo>
                  <a:cubicBezTo>
                    <a:pt x="99" y="17"/>
                    <a:pt x="99" y="17"/>
                    <a:pt x="99" y="17"/>
                  </a:cubicBezTo>
                  <a:cubicBezTo>
                    <a:pt x="53" y="24"/>
                    <a:pt x="53" y="24"/>
                    <a:pt x="53" y="24"/>
                  </a:cubicBezTo>
                  <a:cubicBezTo>
                    <a:pt x="7" y="17"/>
                    <a:pt x="7" y="17"/>
                    <a:pt x="7" y="17"/>
                  </a:cubicBezTo>
                  <a:cubicBezTo>
                    <a:pt x="7" y="34"/>
                    <a:pt x="7" y="34"/>
                    <a:pt x="7" y="34"/>
                  </a:cubicBezTo>
                  <a:cubicBezTo>
                    <a:pt x="8" y="35"/>
                    <a:pt x="9" y="36"/>
                    <a:pt x="9" y="37"/>
                  </a:cubicBezTo>
                  <a:cubicBezTo>
                    <a:pt x="9" y="39"/>
                    <a:pt x="7" y="41"/>
                    <a:pt x="5" y="41"/>
                  </a:cubicBezTo>
                  <a:cubicBezTo>
                    <a:pt x="4" y="41"/>
                    <a:pt x="2" y="39"/>
                    <a:pt x="2" y="37"/>
                  </a:cubicBezTo>
                  <a:cubicBezTo>
                    <a:pt x="2" y="36"/>
                    <a:pt x="3" y="35"/>
                    <a:pt x="4" y="34"/>
                  </a:cubicBezTo>
                  <a:cubicBezTo>
                    <a:pt x="4" y="25"/>
                    <a:pt x="4" y="17"/>
                    <a:pt x="4" y="8"/>
                  </a:cubicBezTo>
                  <a:cubicBezTo>
                    <a:pt x="53" y="0"/>
                    <a:pt x="53" y="0"/>
                    <a:pt x="53" y="0"/>
                  </a:cubicBezTo>
                  <a:cubicBezTo>
                    <a:pt x="99" y="8"/>
                    <a:pt x="99" y="8"/>
                    <a:pt x="99" y="8"/>
                  </a:cubicBezTo>
                  <a:close/>
                  <a:moveTo>
                    <a:pt x="8" y="42"/>
                  </a:moveTo>
                  <a:cubicBezTo>
                    <a:pt x="6" y="43"/>
                    <a:pt x="5" y="43"/>
                    <a:pt x="3" y="42"/>
                  </a:cubicBezTo>
                  <a:cubicBezTo>
                    <a:pt x="2" y="47"/>
                    <a:pt x="1" y="52"/>
                    <a:pt x="0" y="58"/>
                  </a:cubicBezTo>
                  <a:cubicBezTo>
                    <a:pt x="1" y="58"/>
                    <a:pt x="2" y="58"/>
                    <a:pt x="2" y="58"/>
                  </a:cubicBezTo>
                  <a:cubicBezTo>
                    <a:pt x="3" y="56"/>
                    <a:pt x="3" y="56"/>
                    <a:pt x="3" y="56"/>
                  </a:cubicBezTo>
                  <a:cubicBezTo>
                    <a:pt x="3" y="58"/>
                    <a:pt x="3" y="58"/>
                    <a:pt x="3" y="58"/>
                  </a:cubicBezTo>
                  <a:cubicBezTo>
                    <a:pt x="4" y="59"/>
                    <a:pt x="5" y="59"/>
                    <a:pt x="6" y="59"/>
                  </a:cubicBezTo>
                  <a:cubicBezTo>
                    <a:pt x="7" y="57"/>
                    <a:pt x="7" y="57"/>
                    <a:pt x="7" y="57"/>
                  </a:cubicBezTo>
                  <a:cubicBezTo>
                    <a:pt x="7" y="59"/>
                    <a:pt x="7" y="59"/>
                    <a:pt x="7" y="59"/>
                  </a:cubicBezTo>
                  <a:cubicBezTo>
                    <a:pt x="7" y="59"/>
                    <a:pt x="8" y="59"/>
                    <a:pt x="8" y="59"/>
                  </a:cubicBezTo>
                  <a:cubicBezTo>
                    <a:pt x="8" y="51"/>
                    <a:pt x="8" y="51"/>
                    <a:pt x="8" y="51"/>
                  </a:cubicBezTo>
                  <a:cubicBezTo>
                    <a:pt x="9" y="58"/>
                    <a:pt x="9" y="58"/>
                    <a:pt x="9" y="58"/>
                  </a:cubicBezTo>
                  <a:cubicBezTo>
                    <a:pt x="10" y="58"/>
                    <a:pt x="10" y="58"/>
                    <a:pt x="11" y="58"/>
                  </a:cubicBezTo>
                  <a:cubicBezTo>
                    <a:pt x="10" y="52"/>
                    <a:pt x="9" y="47"/>
                    <a:pt x="8" y="42"/>
                  </a:cubicBezTo>
                  <a:close/>
                </a:path>
              </a:pathLst>
            </a:custGeom>
            <a:solidFill>
              <a:srgbClr val="ED493F"/>
            </a:solidFill>
            <a:ln>
              <a:noFill/>
            </a:ln>
            <a:extLst/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solidFill>
                  <a:prstClr val="black"/>
                </a:solidFill>
                <a:latin typeface="+mn-lt"/>
                <a:ea typeface="+mn-ea"/>
              </a:endParaRPr>
            </a:p>
          </p:txBody>
        </p:sp>
      </p:grpSp>
      <p:sp>
        <p:nvSpPr>
          <p:cNvPr id="3" name="矩形 2"/>
          <p:cNvSpPr/>
          <p:nvPr/>
        </p:nvSpPr>
        <p:spPr>
          <a:xfrm>
            <a:off x="2425700" y="1549400"/>
            <a:ext cx="9461500" cy="4584700"/>
          </a:xfrm>
          <a:prstGeom prst="rect">
            <a:avLst/>
          </a:prstGeom>
          <a:noFill/>
          <a:ln>
            <a:solidFill>
              <a:srgbClr val="ED493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矩形 4"/>
          <p:cNvSpPr/>
          <p:nvPr/>
        </p:nvSpPr>
        <p:spPr>
          <a:xfrm>
            <a:off x="2692006" y="2159000"/>
            <a:ext cx="1829194" cy="431800"/>
          </a:xfrm>
          <a:prstGeom prst="rect">
            <a:avLst/>
          </a:prstGeom>
          <a:solidFill>
            <a:srgbClr val="1E2B5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方案优势</a:t>
            </a:r>
          </a:p>
        </p:txBody>
      </p:sp>
      <p:sp>
        <p:nvSpPr>
          <p:cNvPr id="6" name="矩形 5"/>
          <p:cNvSpPr/>
          <p:nvPr/>
        </p:nvSpPr>
        <p:spPr>
          <a:xfrm>
            <a:off x="7505306" y="2159000"/>
            <a:ext cx="1829194" cy="431800"/>
          </a:xfrm>
          <a:prstGeom prst="rect">
            <a:avLst/>
          </a:prstGeom>
          <a:solidFill>
            <a:srgbClr val="1E2B5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不足之处</a:t>
            </a:r>
          </a:p>
        </p:txBody>
      </p:sp>
      <p:sp>
        <p:nvSpPr>
          <p:cNvPr id="8" name="文本框 7"/>
          <p:cNvSpPr txBox="1"/>
          <p:nvPr/>
        </p:nvSpPr>
        <p:spPr>
          <a:xfrm>
            <a:off x="2768601" y="2944582"/>
            <a:ext cx="4140594" cy="286232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zh-CN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本次设计实现的“企业电子商务网站”</a:t>
            </a:r>
            <a:r>
              <a:rPr lang="zh-CN" altLang="zh-CN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，基本上</a:t>
            </a:r>
            <a:r>
              <a:rPr lang="zh-CN" altLang="zh-CN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可以满足企业展示自身、宣传品牌的功能。这个系统的优点在于：</a:t>
            </a:r>
          </a:p>
          <a:p>
            <a:pPr marL="342900" indent="-342900">
              <a:buFont typeface="+mj-lt"/>
              <a:buAutoNum type="arabicPeriod"/>
            </a:pPr>
            <a:r>
              <a:rPr lang="zh-CN" altLang="zh-CN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界面</a:t>
            </a:r>
            <a:r>
              <a:rPr lang="zh-CN" altLang="zh-CN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简洁美观，用户浏览器将可以很快地了解到想要的信息。</a:t>
            </a:r>
          </a:p>
          <a:p>
            <a:pPr marL="342900" indent="-342900">
              <a:buFont typeface="+mj-lt"/>
              <a:buAutoNum type="arabicPeriod"/>
            </a:pPr>
            <a:r>
              <a:rPr lang="zh-CN" altLang="zh-CN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功能</a:t>
            </a:r>
            <a:r>
              <a:rPr lang="zh-CN" altLang="zh-CN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简单实用，不追求复杂的功能，只求可以满足用户最重要的需求。</a:t>
            </a:r>
          </a:p>
          <a:p>
            <a:pPr marL="342900" indent="-342900">
              <a:buFont typeface="+mj-lt"/>
              <a:buAutoNum type="arabicPeriod"/>
            </a:pPr>
            <a:r>
              <a:rPr lang="zh-CN" altLang="zh-CN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后台</a:t>
            </a:r>
            <a:r>
              <a:rPr lang="zh-CN" altLang="zh-CN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管理十分简便，易于管理员进行各种操作。</a:t>
            </a:r>
          </a:p>
          <a:p>
            <a:pPr marL="285750" indent="-285750">
              <a:buClr>
                <a:srgbClr val="ED493F"/>
              </a:buClr>
              <a:buFont typeface="Wingdings" panose="05000000000000000000" pitchFamily="2" charset="2"/>
              <a:buChar char="n"/>
            </a:pPr>
            <a:endParaRPr lang="zh-CN" altLang="en-US" b="1" dirty="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7391006" y="2944582"/>
            <a:ext cx="4140594" cy="20313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因为本人能力原因及时间有限，目前本系统尚存在如下问题</a:t>
            </a:r>
            <a:endParaRPr lang="en-US" altLang="zh-CN" b="1" dirty="0" smtClean="0">
              <a:solidFill>
                <a:schemeClr val="tx1">
                  <a:lumMod val="65000"/>
                  <a:lumOff val="35000"/>
                </a:schemeClr>
              </a:solidFill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pPr marL="342900" indent="-342900">
              <a:buFont typeface="+mj-lt"/>
              <a:buAutoNum type="arabicPeriod"/>
            </a:pPr>
            <a:r>
              <a:rPr lang="zh-CN" altLang="en-US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在界面效果方面还是不够吸引眼球</a:t>
            </a:r>
            <a:r>
              <a:rPr lang="zh-CN" altLang="zh-CN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。</a:t>
            </a:r>
            <a:endParaRPr lang="zh-CN" altLang="zh-CN" b="1" dirty="0">
              <a:solidFill>
                <a:schemeClr val="tx1">
                  <a:lumMod val="65000"/>
                  <a:lumOff val="35000"/>
                </a:schemeClr>
              </a:solidFill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pPr marL="342900" indent="-342900">
              <a:buFont typeface="+mj-lt"/>
              <a:buAutoNum type="arabicPeriod"/>
            </a:pPr>
            <a:r>
              <a:rPr lang="zh-CN" altLang="en-US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未做到移动设备</a:t>
            </a:r>
            <a:r>
              <a:rPr lang="zh-CN" altLang="en-US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自</a:t>
            </a:r>
            <a:r>
              <a:rPr lang="zh-CN" altLang="en-US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适应显示，只适合在桌面端访问</a:t>
            </a:r>
            <a:r>
              <a:rPr lang="zh-CN" altLang="zh-CN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。</a:t>
            </a:r>
            <a:endParaRPr lang="en-US" altLang="zh-CN" b="1" dirty="0" smtClean="0">
              <a:solidFill>
                <a:schemeClr val="tx1">
                  <a:lumMod val="65000"/>
                  <a:lumOff val="35000"/>
                </a:schemeClr>
              </a:solidFill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pPr marL="342900" indent="-342900">
              <a:buFont typeface="+mj-lt"/>
              <a:buAutoNum type="arabicPeriod"/>
            </a:pPr>
            <a:r>
              <a:rPr lang="zh-CN" altLang="en-US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未实现前后端分离</a:t>
            </a:r>
            <a:endParaRPr lang="zh-CN" altLang="zh-CN" b="1" dirty="0">
              <a:solidFill>
                <a:schemeClr val="tx1">
                  <a:lumMod val="65000"/>
                  <a:lumOff val="35000"/>
                </a:schemeClr>
              </a:solidFill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pPr marL="342900" indent="-342900">
              <a:buClr>
                <a:srgbClr val="ED493F"/>
              </a:buClr>
              <a:buFont typeface="+mj-lt"/>
              <a:buAutoNum type="arabicPeriod"/>
            </a:pPr>
            <a:endParaRPr lang="zh-CN" altLang="en-US" b="1" dirty="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  <p:cxnSp>
        <p:nvCxnSpPr>
          <p:cNvPr id="11" name="直接连接符 10"/>
          <p:cNvCxnSpPr/>
          <p:nvPr/>
        </p:nvCxnSpPr>
        <p:spPr>
          <a:xfrm>
            <a:off x="7150100" y="2159000"/>
            <a:ext cx="0" cy="3606800"/>
          </a:xfrm>
          <a:prstGeom prst="line">
            <a:avLst/>
          </a:prstGeom>
          <a:ln>
            <a:solidFill>
              <a:srgbClr val="A7A7A7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26564406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0"/>
    </mc:Choice>
    <mc:Fallback xmlns="">
      <p:transition spd="slow" advTm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4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1000"/>
                            </p:stCondLst>
                            <p:childTnLst>
                              <p:par>
                                <p:cTn id="22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5" grpId="0" animBg="1"/>
      <p:bldP spid="6" grpId="0" animBg="1"/>
      <p:bldP spid="8" grpId="0"/>
      <p:bldP spid="9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74"/>
          <p:cNvSpPr>
            <a:spLocks noEditPoints="1"/>
          </p:cNvSpPr>
          <p:nvPr/>
        </p:nvSpPr>
        <p:spPr bwMode="auto">
          <a:xfrm>
            <a:off x="1991834" y="2466519"/>
            <a:ext cx="2130709" cy="1389043"/>
          </a:xfrm>
          <a:custGeom>
            <a:avLst/>
            <a:gdLst>
              <a:gd name="T0" fmla="*/ 18 w 99"/>
              <a:gd name="T1" fmla="*/ 58 h 65"/>
              <a:gd name="T2" fmla="*/ 53 w 99"/>
              <a:gd name="T3" fmla="*/ 65 h 65"/>
              <a:gd name="T4" fmla="*/ 87 w 99"/>
              <a:gd name="T5" fmla="*/ 57 h 65"/>
              <a:gd name="T6" fmla="*/ 87 w 99"/>
              <a:gd name="T7" fmla="*/ 23 h 65"/>
              <a:gd name="T8" fmla="*/ 53 w 99"/>
              <a:gd name="T9" fmla="*/ 28 h 65"/>
              <a:gd name="T10" fmla="*/ 18 w 99"/>
              <a:gd name="T11" fmla="*/ 23 h 65"/>
              <a:gd name="T12" fmla="*/ 18 w 99"/>
              <a:gd name="T13" fmla="*/ 58 h 65"/>
              <a:gd name="T14" fmla="*/ 99 w 99"/>
              <a:gd name="T15" fmla="*/ 8 h 65"/>
              <a:gd name="T16" fmla="*/ 99 w 99"/>
              <a:gd name="T17" fmla="*/ 17 h 65"/>
              <a:gd name="T18" fmla="*/ 53 w 99"/>
              <a:gd name="T19" fmla="*/ 24 h 65"/>
              <a:gd name="T20" fmla="*/ 7 w 99"/>
              <a:gd name="T21" fmla="*/ 17 h 65"/>
              <a:gd name="T22" fmla="*/ 7 w 99"/>
              <a:gd name="T23" fmla="*/ 34 h 65"/>
              <a:gd name="T24" fmla="*/ 9 w 99"/>
              <a:gd name="T25" fmla="*/ 37 h 65"/>
              <a:gd name="T26" fmla="*/ 5 w 99"/>
              <a:gd name="T27" fmla="*/ 41 h 65"/>
              <a:gd name="T28" fmla="*/ 2 w 99"/>
              <a:gd name="T29" fmla="*/ 37 h 65"/>
              <a:gd name="T30" fmla="*/ 4 w 99"/>
              <a:gd name="T31" fmla="*/ 34 h 65"/>
              <a:gd name="T32" fmla="*/ 4 w 99"/>
              <a:gd name="T33" fmla="*/ 8 h 65"/>
              <a:gd name="T34" fmla="*/ 53 w 99"/>
              <a:gd name="T35" fmla="*/ 0 h 65"/>
              <a:gd name="T36" fmla="*/ 99 w 99"/>
              <a:gd name="T37" fmla="*/ 8 h 65"/>
              <a:gd name="T38" fmla="*/ 8 w 99"/>
              <a:gd name="T39" fmla="*/ 42 h 65"/>
              <a:gd name="T40" fmla="*/ 3 w 99"/>
              <a:gd name="T41" fmla="*/ 42 h 65"/>
              <a:gd name="T42" fmla="*/ 0 w 99"/>
              <a:gd name="T43" fmla="*/ 58 h 65"/>
              <a:gd name="T44" fmla="*/ 2 w 99"/>
              <a:gd name="T45" fmla="*/ 58 h 65"/>
              <a:gd name="T46" fmla="*/ 3 w 99"/>
              <a:gd name="T47" fmla="*/ 56 h 65"/>
              <a:gd name="T48" fmla="*/ 3 w 99"/>
              <a:gd name="T49" fmla="*/ 58 h 65"/>
              <a:gd name="T50" fmla="*/ 6 w 99"/>
              <a:gd name="T51" fmla="*/ 59 h 65"/>
              <a:gd name="T52" fmla="*/ 7 w 99"/>
              <a:gd name="T53" fmla="*/ 57 h 65"/>
              <a:gd name="T54" fmla="*/ 7 w 99"/>
              <a:gd name="T55" fmla="*/ 59 h 65"/>
              <a:gd name="T56" fmla="*/ 8 w 99"/>
              <a:gd name="T57" fmla="*/ 59 h 65"/>
              <a:gd name="T58" fmla="*/ 8 w 99"/>
              <a:gd name="T59" fmla="*/ 51 h 65"/>
              <a:gd name="T60" fmla="*/ 9 w 99"/>
              <a:gd name="T61" fmla="*/ 58 h 65"/>
              <a:gd name="T62" fmla="*/ 11 w 99"/>
              <a:gd name="T63" fmla="*/ 58 h 65"/>
              <a:gd name="T64" fmla="*/ 8 w 99"/>
              <a:gd name="T65" fmla="*/ 42 h 6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</a:cxnLst>
            <a:rect l="0" t="0" r="r" b="b"/>
            <a:pathLst>
              <a:path w="99" h="65">
                <a:moveTo>
                  <a:pt x="18" y="58"/>
                </a:moveTo>
                <a:cubicBezTo>
                  <a:pt x="30" y="58"/>
                  <a:pt x="42" y="60"/>
                  <a:pt x="53" y="65"/>
                </a:cubicBezTo>
                <a:cubicBezTo>
                  <a:pt x="64" y="60"/>
                  <a:pt x="75" y="57"/>
                  <a:pt x="87" y="57"/>
                </a:cubicBezTo>
                <a:cubicBezTo>
                  <a:pt x="87" y="23"/>
                  <a:pt x="87" y="23"/>
                  <a:pt x="87" y="23"/>
                </a:cubicBezTo>
                <a:cubicBezTo>
                  <a:pt x="53" y="28"/>
                  <a:pt x="53" y="28"/>
                  <a:pt x="53" y="28"/>
                </a:cubicBezTo>
                <a:cubicBezTo>
                  <a:pt x="18" y="23"/>
                  <a:pt x="18" y="23"/>
                  <a:pt x="18" y="23"/>
                </a:cubicBezTo>
                <a:cubicBezTo>
                  <a:pt x="18" y="58"/>
                  <a:pt x="18" y="58"/>
                  <a:pt x="18" y="58"/>
                </a:cubicBezTo>
                <a:close/>
                <a:moveTo>
                  <a:pt x="99" y="8"/>
                </a:moveTo>
                <a:cubicBezTo>
                  <a:pt x="99" y="17"/>
                  <a:pt x="99" y="17"/>
                  <a:pt x="99" y="17"/>
                </a:cubicBezTo>
                <a:cubicBezTo>
                  <a:pt x="53" y="24"/>
                  <a:pt x="53" y="24"/>
                  <a:pt x="53" y="24"/>
                </a:cubicBezTo>
                <a:cubicBezTo>
                  <a:pt x="7" y="17"/>
                  <a:pt x="7" y="17"/>
                  <a:pt x="7" y="17"/>
                </a:cubicBezTo>
                <a:cubicBezTo>
                  <a:pt x="7" y="34"/>
                  <a:pt x="7" y="34"/>
                  <a:pt x="7" y="34"/>
                </a:cubicBezTo>
                <a:cubicBezTo>
                  <a:pt x="8" y="35"/>
                  <a:pt x="9" y="36"/>
                  <a:pt x="9" y="37"/>
                </a:cubicBezTo>
                <a:cubicBezTo>
                  <a:pt x="9" y="39"/>
                  <a:pt x="7" y="41"/>
                  <a:pt x="5" y="41"/>
                </a:cubicBezTo>
                <a:cubicBezTo>
                  <a:pt x="4" y="41"/>
                  <a:pt x="2" y="39"/>
                  <a:pt x="2" y="37"/>
                </a:cubicBezTo>
                <a:cubicBezTo>
                  <a:pt x="2" y="36"/>
                  <a:pt x="3" y="35"/>
                  <a:pt x="4" y="34"/>
                </a:cubicBezTo>
                <a:cubicBezTo>
                  <a:pt x="4" y="25"/>
                  <a:pt x="4" y="17"/>
                  <a:pt x="4" y="8"/>
                </a:cubicBezTo>
                <a:cubicBezTo>
                  <a:pt x="53" y="0"/>
                  <a:pt x="53" y="0"/>
                  <a:pt x="53" y="0"/>
                </a:cubicBezTo>
                <a:cubicBezTo>
                  <a:pt x="99" y="8"/>
                  <a:pt x="99" y="8"/>
                  <a:pt x="99" y="8"/>
                </a:cubicBezTo>
                <a:close/>
                <a:moveTo>
                  <a:pt x="8" y="42"/>
                </a:moveTo>
                <a:cubicBezTo>
                  <a:pt x="6" y="43"/>
                  <a:pt x="5" y="43"/>
                  <a:pt x="3" y="42"/>
                </a:cubicBezTo>
                <a:cubicBezTo>
                  <a:pt x="2" y="47"/>
                  <a:pt x="1" y="52"/>
                  <a:pt x="0" y="58"/>
                </a:cubicBezTo>
                <a:cubicBezTo>
                  <a:pt x="1" y="58"/>
                  <a:pt x="2" y="58"/>
                  <a:pt x="2" y="58"/>
                </a:cubicBezTo>
                <a:cubicBezTo>
                  <a:pt x="3" y="56"/>
                  <a:pt x="3" y="56"/>
                  <a:pt x="3" y="56"/>
                </a:cubicBezTo>
                <a:cubicBezTo>
                  <a:pt x="3" y="58"/>
                  <a:pt x="3" y="58"/>
                  <a:pt x="3" y="58"/>
                </a:cubicBezTo>
                <a:cubicBezTo>
                  <a:pt x="4" y="59"/>
                  <a:pt x="5" y="59"/>
                  <a:pt x="6" y="59"/>
                </a:cubicBezTo>
                <a:cubicBezTo>
                  <a:pt x="7" y="57"/>
                  <a:pt x="7" y="57"/>
                  <a:pt x="7" y="57"/>
                </a:cubicBezTo>
                <a:cubicBezTo>
                  <a:pt x="7" y="59"/>
                  <a:pt x="7" y="59"/>
                  <a:pt x="7" y="59"/>
                </a:cubicBezTo>
                <a:cubicBezTo>
                  <a:pt x="7" y="59"/>
                  <a:pt x="8" y="59"/>
                  <a:pt x="8" y="59"/>
                </a:cubicBezTo>
                <a:cubicBezTo>
                  <a:pt x="8" y="51"/>
                  <a:pt x="8" y="51"/>
                  <a:pt x="8" y="51"/>
                </a:cubicBezTo>
                <a:cubicBezTo>
                  <a:pt x="9" y="58"/>
                  <a:pt x="9" y="58"/>
                  <a:pt x="9" y="58"/>
                </a:cubicBezTo>
                <a:cubicBezTo>
                  <a:pt x="10" y="58"/>
                  <a:pt x="10" y="58"/>
                  <a:pt x="11" y="58"/>
                </a:cubicBezTo>
                <a:cubicBezTo>
                  <a:pt x="10" y="52"/>
                  <a:pt x="9" y="47"/>
                  <a:pt x="8" y="42"/>
                </a:cubicBezTo>
                <a:close/>
              </a:path>
            </a:pathLst>
          </a:custGeom>
          <a:solidFill>
            <a:srgbClr val="1D2A54"/>
          </a:solidFill>
          <a:ln>
            <a:solidFill>
              <a:srgbClr val="1D2A54"/>
            </a:solidFill>
          </a:ln>
          <a:extLst/>
        </p:spPr>
        <p:txBody>
          <a:bodyPr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solidFill>
                <a:prstClr val="black"/>
              </a:solidFill>
              <a:latin typeface="+mn-lt"/>
              <a:ea typeface="+mn-ea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4555455" y="2607042"/>
            <a:ext cx="6109365" cy="110799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6600" b="1" dirty="0" smtClean="0">
                <a:solidFill>
                  <a:srgbClr val="1D2A54"/>
                </a:solidFill>
                <a:latin typeface="思源黑体 CN Medium" panose="020B0600000000000000" pitchFamily="34" charset="-122"/>
                <a:ea typeface="思源黑体 CN Medium" panose="020B0600000000000000" pitchFamily="34" charset="-122"/>
              </a:rPr>
              <a:t>选题</a:t>
            </a:r>
            <a:r>
              <a:rPr lang="zh-CN" altLang="en-US" sz="6600" b="1" dirty="0" smtClean="0">
                <a:solidFill>
                  <a:srgbClr val="1D2A54"/>
                </a:solidFill>
                <a:latin typeface="思源黑体 CN Medium" panose="020B0600000000000000" pitchFamily="34" charset="-122"/>
                <a:ea typeface="思源黑体 CN Medium" panose="020B0600000000000000" pitchFamily="34" charset="-122"/>
              </a:rPr>
              <a:t>背景及意义</a:t>
            </a:r>
            <a:endParaRPr lang="zh-CN" altLang="en-US" sz="6600" b="1" dirty="0">
              <a:solidFill>
                <a:srgbClr val="1D2A54"/>
              </a:solidFill>
              <a:latin typeface="思源黑体 CN Medium" panose="020B0600000000000000" pitchFamily="34" charset="-122"/>
              <a:ea typeface="思源黑体 CN Medium" panose="020B0600000000000000" pitchFamily="34" charset="-122"/>
            </a:endParaRPr>
          </a:p>
        </p:txBody>
      </p:sp>
      <p:cxnSp>
        <p:nvCxnSpPr>
          <p:cNvPr id="7" name="直接连接符 6"/>
          <p:cNvCxnSpPr/>
          <p:nvPr/>
        </p:nvCxnSpPr>
        <p:spPr>
          <a:xfrm>
            <a:off x="4412204" y="2466519"/>
            <a:ext cx="0" cy="1389043"/>
          </a:xfrm>
          <a:prstGeom prst="line">
            <a:avLst/>
          </a:prstGeom>
          <a:ln w="57150">
            <a:solidFill>
              <a:srgbClr val="ED493F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6" name="图片 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3573" y="211873"/>
            <a:ext cx="2438188" cy="77209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9181796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0"/>
    </mc:Choice>
    <mc:Fallback xmlns="">
      <p:transition spd="slow" advTm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" name="组合 9"/>
          <p:cNvGrpSpPr/>
          <p:nvPr/>
        </p:nvGrpSpPr>
        <p:grpSpPr>
          <a:xfrm>
            <a:off x="2351088" y="480898"/>
            <a:ext cx="4418011" cy="646331"/>
            <a:chOff x="2351088" y="480898"/>
            <a:chExt cx="4418011" cy="646331"/>
          </a:xfrm>
        </p:grpSpPr>
        <p:sp>
          <p:nvSpPr>
            <p:cNvPr id="2" name="文本框 1"/>
            <p:cNvSpPr txBox="1"/>
            <p:nvPr/>
          </p:nvSpPr>
          <p:spPr>
            <a:xfrm>
              <a:off x="2819006" y="480898"/>
              <a:ext cx="3950093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3600" b="1" dirty="0">
                  <a:solidFill>
                    <a:srgbClr val="1E2B55"/>
                  </a:solidFill>
                  <a:latin typeface="微软雅黑" pitchFamily="34" charset="-122"/>
                  <a:ea typeface="微软雅黑" pitchFamily="34" charset="-122"/>
                </a:rPr>
                <a:t>改进措施</a:t>
              </a:r>
            </a:p>
          </p:txBody>
        </p:sp>
        <p:sp>
          <p:nvSpPr>
            <p:cNvPr id="3" name="Freeform 59"/>
            <p:cNvSpPr>
              <a:spLocks noEditPoints="1"/>
            </p:cNvSpPr>
            <p:nvPr/>
          </p:nvSpPr>
          <p:spPr bwMode="auto">
            <a:xfrm>
              <a:off x="2351088" y="629832"/>
              <a:ext cx="462196" cy="348462"/>
            </a:xfrm>
            <a:custGeom>
              <a:avLst/>
              <a:gdLst>
                <a:gd name="T0" fmla="*/ 17 w 111"/>
                <a:gd name="T1" fmla="*/ 2 h 84"/>
                <a:gd name="T2" fmla="*/ 29 w 111"/>
                <a:gd name="T3" fmla="*/ 4 h 84"/>
                <a:gd name="T4" fmla="*/ 20 w 111"/>
                <a:gd name="T5" fmla="*/ 51 h 84"/>
                <a:gd name="T6" fmla="*/ 5 w 111"/>
                <a:gd name="T7" fmla="*/ 48 h 84"/>
                <a:gd name="T8" fmla="*/ 17 w 111"/>
                <a:gd name="T9" fmla="*/ 2 h 84"/>
                <a:gd name="T10" fmla="*/ 20 w 111"/>
                <a:gd name="T11" fmla="*/ 68 h 84"/>
                <a:gd name="T12" fmla="*/ 17 w 111"/>
                <a:gd name="T13" fmla="*/ 76 h 84"/>
                <a:gd name="T14" fmla="*/ 107 w 111"/>
                <a:gd name="T15" fmla="*/ 76 h 84"/>
                <a:gd name="T16" fmla="*/ 111 w 111"/>
                <a:gd name="T17" fmla="*/ 76 h 84"/>
                <a:gd name="T18" fmla="*/ 111 w 111"/>
                <a:gd name="T19" fmla="*/ 72 h 84"/>
                <a:gd name="T20" fmla="*/ 111 w 111"/>
                <a:gd name="T21" fmla="*/ 27 h 84"/>
                <a:gd name="T22" fmla="*/ 111 w 111"/>
                <a:gd name="T23" fmla="*/ 26 h 84"/>
                <a:gd name="T24" fmla="*/ 110 w 111"/>
                <a:gd name="T25" fmla="*/ 24 h 84"/>
                <a:gd name="T26" fmla="*/ 96 w 111"/>
                <a:gd name="T27" fmla="*/ 11 h 84"/>
                <a:gd name="T28" fmla="*/ 95 w 111"/>
                <a:gd name="T29" fmla="*/ 10 h 84"/>
                <a:gd name="T30" fmla="*/ 93 w 111"/>
                <a:gd name="T31" fmla="*/ 10 h 84"/>
                <a:gd name="T32" fmla="*/ 33 w 111"/>
                <a:gd name="T33" fmla="*/ 10 h 84"/>
                <a:gd name="T34" fmla="*/ 33 w 111"/>
                <a:gd name="T35" fmla="*/ 17 h 84"/>
                <a:gd name="T36" fmla="*/ 89 w 111"/>
                <a:gd name="T37" fmla="*/ 17 h 84"/>
                <a:gd name="T38" fmla="*/ 88 w 111"/>
                <a:gd name="T39" fmla="*/ 29 h 84"/>
                <a:gd name="T40" fmla="*/ 88 w 111"/>
                <a:gd name="T41" fmla="*/ 31 h 84"/>
                <a:gd name="T42" fmla="*/ 90 w 111"/>
                <a:gd name="T43" fmla="*/ 31 h 84"/>
                <a:gd name="T44" fmla="*/ 104 w 111"/>
                <a:gd name="T45" fmla="*/ 31 h 84"/>
                <a:gd name="T46" fmla="*/ 104 w 111"/>
                <a:gd name="T47" fmla="*/ 68 h 84"/>
                <a:gd name="T48" fmla="*/ 20 w 111"/>
                <a:gd name="T49" fmla="*/ 68 h 84"/>
                <a:gd name="T50" fmla="*/ 102 w 111"/>
                <a:gd name="T51" fmla="*/ 27 h 84"/>
                <a:gd name="T52" fmla="*/ 92 w 111"/>
                <a:gd name="T53" fmla="*/ 27 h 84"/>
                <a:gd name="T54" fmla="*/ 93 w 111"/>
                <a:gd name="T55" fmla="*/ 19 h 84"/>
                <a:gd name="T56" fmla="*/ 102 w 111"/>
                <a:gd name="T57" fmla="*/ 27 h 84"/>
                <a:gd name="T58" fmla="*/ 34 w 111"/>
                <a:gd name="T59" fmla="*/ 45 h 84"/>
                <a:gd name="T60" fmla="*/ 79 w 111"/>
                <a:gd name="T61" fmla="*/ 45 h 84"/>
                <a:gd name="T62" fmla="*/ 79 w 111"/>
                <a:gd name="T63" fmla="*/ 48 h 84"/>
                <a:gd name="T64" fmla="*/ 34 w 111"/>
                <a:gd name="T65" fmla="*/ 48 h 84"/>
                <a:gd name="T66" fmla="*/ 34 w 111"/>
                <a:gd name="T67" fmla="*/ 45 h 84"/>
                <a:gd name="T68" fmla="*/ 34 w 111"/>
                <a:gd name="T69" fmla="*/ 34 h 84"/>
                <a:gd name="T70" fmla="*/ 75 w 111"/>
                <a:gd name="T71" fmla="*/ 34 h 84"/>
                <a:gd name="T72" fmla="*/ 75 w 111"/>
                <a:gd name="T73" fmla="*/ 37 h 84"/>
                <a:gd name="T74" fmla="*/ 34 w 111"/>
                <a:gd name="T75" fmla="*/ 37 h 84"/>
                <a:gd name="T76" fmla="*/ 34 w 111"/>
                <a:gd name="T77" fmla="*/ 34 h 84"/>
                <a:gd name="T78" fmla="*/ 34 w 111"/>
                <a:gd name="T79" fmla="*/ 23 h 84"/>
                <a:gd name="T80" fmla="*/ 75 w 111"/>
                <a:gd name="T81" fmla="*/ 23 h 84"/>
                <a:gd name="T82" fmla="*/ 75 w 111"/>
                <a:gd name="T83" fmla="*/ 26 h 84"/>
                <a:gd name="T84" fmla="*/ 34 w 111"/>
                <a:gd name="T85" fmla="*/ 26 h 84"/>
                <a:gd name="T86" fmla="*/ 34 w 111"/>
                <a:gd name="T87" fmla="*/ 23 h 84"/>
                <a:gd name="T88" fmla="*/ 4 w 111"/>
                <a:gd name="T89" fmla="*/ 70 h 84"/>
                <a:gd name="T90" fmla="*/ 10 w 111"/>
                <a:gd name="T91" fmla="*/ 72 h 84"/>
                <a:gd name="T92" fmla="*/ 10 w 111"/>
                <a:gd name="T93" fmla="*/ 79 h 84"/>
                <a:gd name="T94" fmla="*/ 5 w 111"/>
                <a:gd name="T95" fmla="*/ 84 h 84"/>
                <a:gd name="T96" fmla="*/ 2 w 111"/>
                <a:gd name="T97" fmla="*/ 83 h 84"/>
                <a:gd name="T98" fmla="*/ 0 w 111"/>
                <a:gd name="T99" fmla="*/ 76 h 84"/>
                <a:gd name="T100" fmla="*/ 4 w 111"/>
                <a:gd name="T101" fmla="*/ 70 h 84"/>
                <a:gd name="T102" fmla="*/ 4 w 111"/>
                <a:gd name="T103" fmla="*/ 51 h 84"/>
                <a:gd name="T104" fmla="*/ 2 w 111"/>
                <a:gd name="T105" fmla="*/ 68 h 84"/>
                <a:gd name="T106" fmla="*/ 13 w 111"/>
                <a:gd name="T107" fmla="*/ 71 h 84"/>
                <a:gd name="T108" fmla="*/ 18 w 111"/>
                <a:gd name="T109" fmla="*/ 54 h 84"/>
                <a:gd name="T110" fmla="*/ 4 w 111"/>
                <a:gd name="T111" fmla="*/ 51 h 8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</a:cxnLst>
              <a:rect l="0" t="0" r="r" b="b"/>
              <a:pathLst>
                <a:path w="111" h="84">
                  <a:moveTo>
                    <a:pt x="17" y="2"/>
                  </a:moveTo>
                  <a:cubicBezTo>
                    <a:pt x="22" y="0"/>
                    <a:pt x="26" y="1"/>
                    <a:pt x="29" y="4"/>
                  </a:cubicBezTo>
                  <a:cubicBezTo>
                    <a:pt x="27" y="21"/>
                    <a:pt x="24" y="37"/>
                    <a:pt x="20" y="51"/>
                  </a:cubicBezTo>
                  <a:cubicBezTo>
                    <a:pt x="15" y="50"/>
                    <a:pt x="10" y="49"/>
                    <a:pt x="5" y="48"/>
                  </a:cubicBezTo>
                  <a:cubicBezTo>
                    <a:pt x="6" y="31"/>
                    <a:pt x="11" y="15"/>
                    <a:pt x="17" y="2"/>
                  </a:cubicBezTo>
                  <a:close/>
                  <a:moveTo>
                    <a:pt x="20" y="68"/>
                  </a:moveTo>
                  <a:cubicBezTo>
                    <a:pt x="17" y="76"/>
                    <a:pt x="17" y="76"/>
                    <a:pt x="17" y="76"/>
                  </a:cubicBezTo>
                  <a:cubicBezTo>
                    <a:pt x="74" y="76"/>
                    <a:pt x="80" y="76"/>
                    <a:pt x="107" y="76"/>
                  </a:cubicBezTo>
                  <a:cubicBezTo>
                    <a:pt x="111" y="76"/>
                    <a:pt x="111" y="76"/>
                    <a:pt x="111" y="76"/>
                  </a:cubicBezTo>
                  <a:cubicBezTo>
                    <a:pt x="111" y="72"/>
                    <a:pt x="111" y="72"/>
                    <a:pt x="111" y="72"/>
                  </a:cubicBezTo>
                  <a:cubicBezTo>
                    <a:pt x="111" y="27"/>
                    <a:pt x="111" y="27"/>
                    <a:pt x="111" y="27"/>
                  </a:cubicBezTo>
                  <a:cubicBezTo>
                    <a:pt x="111" y="26"/>
                    <a:pt x="111" y="26"/>
                    <a:pt x="111" y="26"/>
                  </a:cubicBezTo>
                  <a:cubicBezTo>
                    <a:pt x="110" y="24"/>
                    <a:pt x="110" y="24"/>
                    <a:pt x="110" y="24"/>
                  </a:cubicBezTo>
                  <a:cubicBezTo>
                    <a:pt x="96" y="11"/>
                    <a:pt x="96" y="11"/>
                    <a:pt x="96" y="11"/>
                  </a:cubicBezTo>
                  <a:cubicBezTo>
                    <a:pt x="95" y="10"/>
                    <a:pt x="95" y="10"/>
                    <a:pt x="95" y="10"/>
                  </a:cubicBezTo>
                  <a:cubicBezTo>
                    <a:pt x="93" y="10"/>
                    <a:pt x="93" y="10"/>
                    <a:pt x="93" y="10"/>
                  </a:cubicBezTo>
                  <a:cubicBezTo>
                    <a:pt x="33" y="10"/>
                    <a:pt x="33" y="10"/>
                    <a:pt x="33" y="10"/>
                  </a:cubicBezTo>
                  <a:cubicBezTo>
                    <a:pt x="33" y="12"/>
                    <a:pt x="33" y="15"/>
                    <a:pt x="33" y="17"/>
                  </a:cubicBezTo>
                  <a:cubicBezTo>
                    <a:pt x="89" y="17"/>
                    <a:pt x="89" y="17"/>
                    <a:pt x="89" y="17"/>
                  </a:cubicBezTo>
                  <a:cubicBezTo>
                    <a:pt x="88" y="29"/>
                    <a:pt x="88" y="29"/>
                    <a:pt x="88" y="29"/>
                  </a:cubicBezTo>
                  <a:cubicBezTo>
                    <a:pt x="88" y="31"/>
                    <a:pt x="88" y="31"/>
                    <a:pt x="88" y="31"/>
                  </a:cubicBezTo>
                  <a:cubicBezTo>
                    <a:pt x="90" y="31"/>
                    <a:pt x="90" y="31"/>
                    <a:pt x="90" y="31"/>
                  </a:cubicBezTo>
                  <a:cubicBezTo>
                    <a:pt x="104" y="31"/>
                    <a:pt x="104" y="31"/>
                    <a:pt x="104" y="31"/>
                  </a:cubicBezTo>
                  <a:cubicBezTo>
                    <a:pt x="104" y="68"/>
                    <a:pt x="104" y="68"/>
                    <a:pt x="104" y="68"/>
                  </a:cubicBezTo>
                  <a:cubicBezTo>
                    <a:pt x="84" y="68"/>
                    <a:pt x="61" y="68"/>
                    <a:pt x="20" y="68"/>
                  </a:cubicBezTo>
                  <a:close/>
                  <a:moveTo>
                    <a:pt x="102" y="27"/>
                  </a:moveTo>
                  <a:cubicBezTo>
                    <a:pt x="92" y="27"/>
                    <a:pt x="92" y="27"/>
                    <a:pt x="92" y="27"/>
                  </a:cubicBezTo>
                  <a:cubicBezTo>
                    <a:pt x="93" y="19"/>
                    <a:pt x="93" y="19"/>
                    <a:pt x="93" y="19"/>
                  </a:cubicBezTo>
                  <a:cubicBezTo>
                    <a:pt x="102" y="27"/>
                    <a:pt x="102" y="27"/>
                    <a:pt x="102" y="27"/>
                  </a:cubicBezTo>
                  <a:close/>
                  <a:moveTo>
                    <a:pt x="34" y="45"/>
                  </a:moveTo>
                  <a:cubicBezTo>
                    <a:pt x="79" y="45"/>
                    <a:pt x="79" y="45"/>
                    <a:pt x="79" y="45"/>
                  </a:cubicBezTo>
                  <a:cubicBezTo>
                    <a:pt x="79" y="48"/>
                    <a:pt x="79" y="48"/>
                    <a:pt x="79" y="48"/>
                  </a:cubicBezTo>
                  <a:cubicBezTo>
                    <a:pt x="34" y="48"/>
                    <a:pt x="34" y="48"/>
                    <a:pt x="34" y="48"/>
                  </a:cubicBezTo>
                  <a:cubicBezTo>
                    <a:pt x="34" y="45"/>
                    <a:pt x="34" y="45"/>
                    <a:pt x="34" y="45"/>
                  </a:cubicBezTo>
                  <a:close/>
                  <a:moveTo>
                    <a:pt x="34" y="34"/>
                  </a:moveTo>
                  <a:cubicBezTo>
                    <a:pt x="75" y="34"/>
                    <a:pt x="75" y="34"/>
                    <a:pt x="75" y="34"/>
                  </a:cubicBezTo>
                  <a:cubicBezTo>
                    <a:pt x="75" y="37"/>
                    <a:pt x="75" y="37"/>
                    <a:pt x="75" y="37"/>
                  </a:cubicBezTo>
                  <a:cubicBezTo>
                    <a:pt x="34" y="37"/>
                    <a:pt x="34" y="37"/>
                    <a:pt x="34" y="37"/>
                  </a:cubicBezTo>
                  <a:cubicBezTo>
                    <a:pt x="34" y="34"/>
                    <a:pt x="34" y="34"/>
                    <a:pt x="34" y="34"/>
                  </a:cubicBezTo>
                  <a:close/>
                  <a:moveTo>
                    <a:pt x="34" y="23"/>
                  </a:moveTo>
                  <a:cubicBezTo>
                    <a:pt x="75" y="23"/>
                    <a:pt x="75" y="23"/>
                    <a:pt x="75" y="23"/>
                  </a:cubicBezTo>
                  <a:cubicBezTo>
                    <a:pt x="75" y="26"/>
                    <a:pt x="75" y="26"/>
                    <a:pt x="75" y="26"/>
                  </a:cubicBezTo>
                  <a:cubicBezTo>
                    <a:pt x="34" y="26"/>
                    <a:pt x="34" y="26"/>
                    <a:pt x="34" y="26"/>
                  </a:cubicBezTo>
                  <a:cubicBezTo>
                    <a:pt x="34" y="23"/>
                    <a:pt x="34" y="23"/>
                    <a:pt x="34" y="23"/>
                  </a:cubicBezTo>
                  <a:close/>
                  <a:moveTo>
                    <a:pt x="4" y="70"/>
                  </a:moveTo>
                  <a:cubicBezTo>
                    <a:pt x="10" y="72"/>
                    <a:pt x="10" y="72"/>
                    <a:pt x="10" y="72"/>
                  </a:cubicBezTo>
                  <a:cubicBezTo>
                    <a:pt x="10" y="79"/>
                    <a:pt x="10" y="79"/>
                    <a:pt x="10" y="79"/>
                  </a:cubicBezTo>
                  <a:cubicBezTo>
                    <a:pt x="5" y="84"/>
                    <a:pt x="5" y="84"/>
                    <a:pt x="5" y="84"/>
                  </a:cubicBezTo>
                  <a:cubicBezTo>
                    <a:pt x="4" y="84"/>
                    <a:pt x="3" y="83"/>
                    <a:pt x="2" y="83"/>
                  </a:cubicBezTo>
                  <a:cubicBezTo>
                    <a:pt x="0" y="76"/>
                    <a:pt x="0" y="76"/>
                    <a:pt x="0" y="76"/>
                  </a:cubicBezTo>
                  <a:cubicBezTo>
                    <a:pt x="4" y="70"/>
                    <a:pt x="4" y="70"/>
                    <a:pt x="4" y="70"/>
                  </a:cubicBezTo>
                  <a:close/>
                  <a:moveTo>
                    <a:pt x="4" y="51"/>
                  </a:moveTo>
                  <a:cubicBezTo>
                    <a:pt x="4" y="57"/>
                    <a:pt x="3" y="63"/>
                    <a:pt x="2" y="68"/>
                  </a:cubicBezTo>
                  <a:cubicBezTo>
                    <a:pt x="6" y="69"/>
                    <a:pt x="9" y="70"/>
                    <a:pt x="13" y="71"/>
                  </a:cubicBezTo>
                  <a:cubicBezTo>
                    <a:pt x="14" y="65"/>
                    <a:pt x="16" y="60"/>
                    <a:pt x="18" y="54"/>
                  </a:cubicBezTo>
                  <a:cubicBezTo>
                    <a:pt x="14" y="53"/>
                    <a:pt x="9" y="52"/>
                    <a:pt x="4" y="51"/>
                  </a:cubicBezTo>
                  <a:close/>
                </a:path>
              </a:pathLst>
            </a:custGeom>
            <a:solidFill>
              <a:srgbClr val="ED493F"/>
            </a:solidFill>
            <a:ln>
              <a:noFill/>
            </a:ln>
            <a:extLst/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solidFill>
                  <a:prstClr val="black"/>
                </a:solidFill>
                <a:latin typeface="+mn-lt"/>
                <a:ea typeface="+mn-ea"/>
              </a:endParaRPr>
            </a:p>
          </p:txBody>
        </p:sp>
      </p:grpSp>
      <p:sp>
        <p:nvSpPr>
          <p:cNvPr id="4" name="矩形 3"/>
          <p:cNvSpPr/>
          <p:nvPr/>
        </p:nvSpPr>
        <p:spPr>
          <a:xfrm>
            <a:off x="2351088" y="1847616"/>
            <a:ext cx="793984" cy="768584"/>
          </a:xfrm>
          <a:prstGeom prst="rect">
            <a:avLst/>
          </a:prstGeom>
          <a:solidFill>
            <a:srgbClr val="1E2B5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01</a:t>
            </a:r>
            <a:endParaRPr lang="zh-CN" altLang="en-US" sz="36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2351088" y="3336587"/>
            <a:ext cx="793984" cy="768584"/>
          </a:xfrm>
          <a:prstGeom prst="rect">
            <a:avLst/>
          </a:prstGeom>
          <a:solidFill>
            <a:srgbClr val="1D2A5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02</a:t>
            </a:r>
            <a:endParaRPr lang="zh-CN" altLang="en-US" sz="36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2351088" y="4767780"/>
            <a:ext cx="793984" cy="768584"/>
          </a:xfrm>
          <a:prstGeom prst="rect">
            <a:avLst/>
          </a:prstGeom>
          <a:solidFill>
            <a:srgbClr val="1E2B5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03</a:t>
            </a:r>
            <a:endParaRPr lang="zh-CN" altLang="en-US" sz="36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3373672" y="1770243"/>
            <a:ext cx="8272228" cy="87389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  <a:defRPr/>
            </a:pPr>
            <a:r>
              <a:rPr lang="zh-CN" altLang="en-US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加入更多的</a:t>
            </a:r>
            <a:r>
              <a:rPr lang="en-US" altLang="zh-CN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JS</a:t>
            </a:r>
            <a:r>
              <a:rPr lang="zh-CN" altLang="en-US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以及</a:t>
            </a:r>
            <a:r>
              <a:rPr lang="en-US" altLang="zh-CN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CSS</a:t>
            </a:r>
            <a:r>
              <a:rPr lang="zh-CN" altLang="en-US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效果</a:t>
            </a:r>
            <a:r>
              <a:rPr lang="zh-CN" altLang="en-US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，使得页面效果更加出众，用户的交互过程更加生动有趣，同时可以更好地进行信息的传达</a:t>
            </a:r>
            <a:endParaRPr lang="zh-CN" altLang="en-US" b="1" dirty="0">
              <a:solidFill>
                <a:schemeClr val="tx1">
                  <a:lumMod val="65000"/>
                  <a:lumOff val="35000"/>
                </a:schemeClr>
              </a:solidFill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3373672" y="3438074"/>
            <a:ext cx="8272228" cy="5078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  <a:defRPr/>
            </a:pPr>
            <a:r>
              <a:rPr lang="zh-CN" altLang="en-US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增加移动设备支持</a:t>
            </a:r>
            <a:endParaRPr lang="zh-CN" altLang="en-US" b="1" dirty="0">
              <a:solidFill>
                <a:schemeClr val="tx1">
                  <a:lumMod val="65000"/>
                  <a:lumOff val="35000"/>
                </a:schemeClr>
              </a:solidFill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3373672" y="4690407"/>
            <a:ext cx="8272228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  <a:defRPr/>
            </a:pPr>
            <a:r>
              <a:rPr lang="zh-CN" altLang="en-US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将</a:t>
            </a:r>
            <a:r>
              <a:rPr lang="en-US" altLang="zh-CN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SSH</a:t>
            </a:r>
            <a:r>
              <a:rPr lang="zh-CN" altLang="en-US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框架更新为</a:t>
            </a:r>
            <a:r>
              <a:rPr lang="en-US" altLang="zh-CN" b="1" dirty="0" err="1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SpringBoot+Spring+SpringMVC+Mybatis</a:t>
            </a:r>
            <a:r>
              <a:rPr lang="zh-CN" altLang="en-US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，同时前后端交互由</a:t>
            </a:r>
            <a:r>
              <a:rPr lang="en-US" altLang="zh-CN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JSP</a:t>
            </a:r>
            <a:r>
              <a:rPr lang="zh-CN" altLang="en-US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替换为</a:t>
            </a:r>
            <a:r>
              <a:rPr lang="en-US" altLang="zh-CN" b="1" dirty="0" err="1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ajax</a:t>
            </a:r>
            <a:r>
              <a:rPr lang="zh-CN" altLang="en-US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，真正做到前后端解耦</a:t>
            </a:r>
            <a:endParaRPr lang="zh-CN" altLang="en-US" b="1" dirty="0">
              <a:solidFill>
                <a:schemeClr val="tx1">
                  <a:lumMod val="65000"/>
                  <a:lumOff val="35000"/>
                </a:schemeClr>
              </a:solidFill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9706474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0"/>
    </mc:Choice>
    <mc:Fallback xmlns="">
      <p:transition spd="slow" advTm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16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2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1000"/>
                            </p:stCondLst>
                            <p:childTnLst>
                              <p:par>
                                <p:cTn id="2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  <p:bldP spid="6" grpId="0" animBg="1"/>
      <p:bldP spid="7" grpId="0"/>
      <p:bldP spid="8" grpId="0"/>
      <p:bldP spid="9" grpId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74"/>
          <p:cNvSpPr>
            <a:spLocks noEditPoints="1"/>
          </p:cNvSpPr>
          <p:nvPr/>
        </p:nvSpPr>
        <p:spPr bwMode="auto">
          <a:xfrm>
            <a:off x="3764568" y="2466519"/>
            <a:ext cx="2130709" cy="1389043"/>
          </a:xfrm>
          <a:custGeom>
            <a:avLst/>
            <a:gdLst>
              <a:gd name="T0" fmla="*/ 18 w 99"/>
              <a:gd name="T1" fmla="*/ 58 h 65"/>
              <a:gd name="T2" fmla="*/ 53 w 99"/>
              <a:gd name="T3" fmla="*/ 65 h 65"/>
              <a:gd name="T4" fmla="*/ 87 w 99"/>
              <a:gd name="T5" fmla="*/ 57 h 65"/>
              <a:gd name="T6" fmla="*/ 87 w 99"/>
              <a:gd name="T7" fmla="*/ 23 h 65"/>
              <a:gd name="T8" fmla="*/ 53 w 99"/>
              <a:gd name="T9" fmla="*/ 28 h 65"/>
              <a:gd name="T10" fmla="*/ 18 w 99"/>
              <a:gd name="T11" fmla="*/ 23 h 65"/>
              <a:gd name="T12" fmla="*/ 18 w 99"/>
              <a:gd name="T13" fmla="*/ 58 h 65"/>
              <a:gd name="T14" fmla="*/ 99 w 99"/>
              <a:gd name="T15" fmla="*/ 8 h 65"/>
              <a:gd name="T16" fmla="*/ 99 w 99"/>
              <a:gd name="T17" fmla="*/ 17 h 65"/>
              <a:gd name="T18" fmla="*/ 53 w 99"/>
              <a:gd name="T19" fmla="*/ 24 h 65"/>
              <a:gd name="T20" fmla="*/ 7 w 99"/>
              <a:gd name="T21" fmla="*/ 17 h 65"/>
              <a:gd name="T22" fmla="*/ 7 w 99"/>
              <a:gd name="T23" fmla="*/ 34 h 65"/>
              <a:gd name="T24" fmla="*/ 9 w 99"/>
              <a:gd name="T25" fmla="*/ 37 h 65"/>
              <a:gd name="T26" fmla="*/ 5 w 99"/>
              <a:gd name="T27" fmla="*/ 41 h 65"/>
              <a:gd name="T28" fmla="*/ 2 w 99"/>
              <a:gd name="T29" fmla="*/ 37 h 65"/>
              <a:gd name="T30" fmla="*/ 4 w 99"/>
              <a:gd name="T31" fmla="*/ 34 h 65"/>
              <a:gd name="T32" fmla="*/ 4 w 99"/>
              <a:gd name="T33" fmla="*/ 8 h 65"/>
              <a:gd name="T34" fmla="*/ 53 w 99"/>
              <a:gd name="T35" fmla="*/ 0 h 65"/>
              <a:gd name="T36" fmla="*/ 99 w 99"/>
              <a:gd name="T37" fmla="*/ 8 h 65"/>
              <a:gd name="T38" fmla="*/ 8 w 99"/>
              <a:gd name="T39" fmla="*/ 42 h 65"/>
              <a:gd name="T40" fmla="*/ 3 w 99"/>
              <a:gd name="T41" fmla="*/ 42 h 65"/>
              <a:gd name="T42" fmla="*/ 0 w 99"/>
              <a:gd name="T43" fmla="*/ 58 h 65"/>
              <a:gd name="T44" fmla="*/ 2 w 99"/>
              <a:gd name="T45" fmla="*/ 58 h 65"/>
              <a:gd name="T46" fmla="*/ 3 w 99"/>
              <a:gd name="T47" fmla="*/ 56 h 65"/>
              <a:gd name="T48" fmla="*/ 3 w 99"/>
              <a:gd name="T49" fmla="*/ 58 h 65"/>
              <a:gd name="T50" fmla="*/ 6 w 99"/>
              <a:gd name="T51" fmla="*/ 59 h 65"/>
              <a:gd name="T52" fmla="*/ 7 w 99"/>
              <a:gd name="T53" fmla="*/ 57 h 65"/>
              <a:gd name="T54" fmla="*/ 7 w 99"/>
              <a:gd name="T55" fmla="*/ 59 h 65"/>
              <a:gd name="T56" fmla="*/ 8 w 99"/>
              <a:gd name="T57" fmla="*/ 59 h 65"/>
              <a:gd name="T58" fmla="*/ 8 w 99"/>
              <a:gd name="T59" fmla="*/ 51 h 65"/>
              <a:gd name="T60" fmla="*/ 9 w 99"/>
              <a:gd name="T61" fmla="*/ 58 h 65"/>
              <a:gd name="T62" fmla="*/ 11 w 99"/>
              <a:gd name="T63" fmla="*/ 58 h 65"/>
              <a:gd name="T64" fmla="*/ 8 w 99"/>
              <a:gd name="T65" fmla="*/ 42 h 6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</a:cxnLst>
            <a:rect l="0" t="0" r="r" b="b"/>
            <a:pathLst>
              <a:path w="99" h="65">
                <a:moveTo>
                  <a:pt x="18" y="58"/>
                </a:moveTo>
                <a:cubicBezTo>
                  <a:pt x="30" y="58"/>
                  <a:pt x="42" y="60"/>
                  <a:pt x="53" y="65"/>
                </a:cubicBezTo>
                <a:cubicBezTo>
                  <a:pt x="64" y="60"/>
                  <a:pt x="75" y="57"/>
                  <a:pt x="87" y="57"/>
                </a:cubicBezTo>
                <a:cubicBezTo>
                  <a:pt x="87" y="23"/>
                  <a:pt x="87" y="23"/>
                  <a:pt x="87" y="23"/>
                </a:cubicBezTo>
                <a:cubicBezTo>
                  <a:pt x="53" y="28"/>
                  <a:pt x="53" y="28"/>
                  <a:pt x="53" y="28"/>
                </a:cubicBezTo>
                <a:cubicBezTo>
                  <a:pt x="18" y="23"/>
                  <a:pt x="18" y="23"/>
                  <a:pt x="18" y="23"/>
                </a:cubicBezTo>
                <a:cubicBezTo>
                  <a:pt x="18" y="58"/>
                  <a:pt x="18" y="58"/>
                  <a:pt x="18" y="58"/>
                </a:cubicBezTo>
                <a:close/>
                <a:moveTo>
                  <a:pt x="99" y="8"/>
                </a:moveTo>
                <a:cubicBezTo>
                  <a:pt x="99" y="17"/>
                  <a:pt x="99" y="17"/>
                  <a:pt x="99" y="17"/>
                </a:cubicBezTo>
                <a:cubicBezTo>
                  <a:pt x="53" y="24"/>
                  <a:pt x="53" y="24"/>
                  <a:pt x="53" y="24"/>
                </a:cubicBezTo>
                <a:cubicBezTo>
                  <a:pt x="7" y="17"/>
                  <a:pt x="7" y="17"/>
                  <a:pt x="7" y="17"/>
                </a:cubicBezTo>
                <a:cubicBezTo>
                  <a:pt x="7" y="34"/>
                  <a:pt x="7" y="34"/>
                  <a:pt x="7" y="34"/>
                </a:cubicBezTo>
                <a:cubicBezTo>
                  <a:pt x="8" y="35"/>
                  <a:pt x="9" y="36"/>
                  <a:pt x="9" y="37"/>
                </a:cubicBezTo>
                <a:cubicBezTo>
                  <a:pt x="9" y="39"/>
                  <a:pt x="7" y="41"/>
                  <a:pt x="5" y="41"/>
                </a:cubicBezTo>
                <a:cubicBezTo>
                  <a:pt x="4" y="41"/>
                  <a:pt x="2" y="39"/>
                  <a:pt x="2" y="37"/>
                </a:cubicBezTo>
                <a:cubicBezTo>
                  <a:pt x="2" y="36"/>
                  <a:pt x="3" y="35"/>
                  <a:pt x="4" y="34"/>
                </a:cubicBezTo>
                <a:cubicBezTo>
                  <a:pt x="4" y="25"/>
                  <a:pt x="4" y="17"/>
                  <a:pt x="4" y="8"/>
                </a:cubicBezTo>
                <a:cubicBezTo>
                  <a:pt x="53" y="0"/>
                  <a:pt x="53" y="0"/>
                  <a:pt x="53" y="0"/>
                </a:cubicBezTo>
                <a:cubicBezTo>
                  <a:pt x="99" y="8"/>
                  <a:pt x="99" y="8"/>
                  <a:pt x="99" y="8"/>
                </a:cubicBezTo>
                <a:close/>
                <a:moveTo>
                  <a:pt x="8" y="42"/>
                </a:moveTo>
                <a:cubicBezTo>
                  <a:pt x="6" y="43"/>
                  <a:pt x="5" y="43"/>
                  <a:pt x="3" y="42"/>
                </a:cubicBezTo>
                <a:cubicBezTo>
                  <a:pt x="2" y="47"/>
                  <a:pt x="1" y="52"/>
                  <a:pt x="0" y="58"/>
                </a:cubicBezTo>
                <a:cubicBezTo>
                  <a:pt x="1" y="58"/>
                  <a:pt x="2" y="58"/>
                  <a:pt x="2" y="58"/>
                </a:cubicBezTo>
                <a:cubicBezTo>
                  <a:pt x="3" y="56"/>
                  <a:pt x="3" y="56"/>
                  <a:pt x="3" y="56"/>
                </a:cubicBezTo>
                <a:cubicBezTo>
                  <a:pt x="3" y="58"/>
                  <a:pt x="3" y="58"/>
                  <a:pt x="3" y="58"/>
                </a:cubicBezTo>
                <a:cubicBezTo>
                  <a:pt x="4" y="59"/>
                  <a:pt x="5" y="59"/>
                  <a:pt x="6" y="59"/>
                </a:cubicBezTo>
                <a:cubicBezTo>
                  <a:pt x="7" y="57"/>
                  <a:pt x="7" y="57"/>
                  <a:pt x="7" y="57"/>
                </a:cubicBezTo>
                <a:cubicBezTo>
                  <a:pt x="7" y="59"/>
                  <a:pt x="7" y="59"/>
                  <a:pt x="7" y="59"/>
                </a:cubicBezTo>
                <a:cubicBezTo>
                  <a:pt x="7" y="59"/>
                  <a:pt x="8" y="59"/>
                  <a:pt x="8" y="59"/>
                </a:cubicBezTo>
                <a:cubicBezTo>
                  <a:pt x="8" y="51"/>
                  <a:pt x="8" y="51"/>
                  <a:pt x="8" y="51"/>
                </a:cubicBezTo>
                <a:cubicBezTo>
                  <a:pt x="9" y="58"/>
                  <a:pt x="9" y="58"/>
                  <a:pt x="9" y="58"/>
                </a:cubicBezTo>
                <a:cubicBezTo>
                  <a:pt x="10" y="58"/>
                  <a:pt x="10" y="58"/>
                  <a:pt x="11" y="58"/>
                </a:cubicBezTo>
                <a:cubicBezTo>
                  <a:pt x="10" y="52"/>
                  <a:pt x="9" y="47"/>
                  <a:pt x="8" y="42"/>
                </a:cubicBezTo>
                <a:close/>
              </a:path>
            </a:pathLst>
          </a:custGeom>
          <a:solidFill>
            <a:srgbClr val="1E2B55"/>
          </a:solidFill>
          <a:ln>
            <a:noFill/>
          </a:ln>
          <a:extLst/>
        </p:spPr>
        <p:txBody>
          <a:bodyPr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solidFill>
                <a:prstClr val="black"/>
              </a:solidFill>
              <a:latin typeface="+mn-lt"/>
              <a:ea typeface="+mn-ea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6328189" y="2607042"/>
            <a:ext cx="1877437" cy="110799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6600" b="1" dirty="0">
                <a:solidFill>
                  <a:srgbClr val="1E2B55"/>
                </a:solidFill>
                <a:latin typeface="思源黑体 CN Medium" panose="020B0600000000000000" pitchFamily="34" charset="-122"/>
                <a:ea typeface="思源黑体 CN Medium" panose="020B0600000000000000" pitchFamily="34" charset="-122"/>
              </a:rPr>
              <a:t>致谢</a:t>
            </a:r>
          </a:p>
        </p:txBody>
      </p:sp>
      <p:cxnSp>
        <p:nvCxnSpPr>
          <p:cNvPr id="7" name="直接连接符 6"/>
          <p:cNvCxnSpPr/>
          <p:nvPr/>
        </p:nvCxnSpPr>
        <p:spPr>
          <a:xfrm>
            <a:off x="6184938" y="2466519"/>
            <a:ext cx="0" cy="1389043"/>
          </a:xfrm>
          <a:prstGeom prst="line">
            <a:avLst/>
          </a:prstGeom>
          <a:ln w="57150">
            <a:solidFill>
              <a:srgbClr val="ED493F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6" name="图片 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3573" y="211873"/>
            <a:ext cx="2438188" cy="77209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9567195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0"/>
    </mc:Choice>
    <mc:Fallback xmlns="">
      <p:transition spd="slow" advTm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/>
          <p:cNvSpPr txBox="1"/>
          <p:nvPr/>
        </p:nvSpPr>
        <p:spPr>
          <a:xfrm>
            <a:off x="3787524" y="831301"/>
            <a:ext cx="4644571" cy="86177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5000" b="1" dirty="0">
                <a:solidFill>
                  <a:srgbClr val="1E2B55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致</a:t>
            </a:r>
            <a:r>
              <a:rPr lang="zh-CN" altLang="en-US" sz="5000" b="1" dirty="0">
                <a:solidFill>
                  <a:srgbClr val="2298B4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</a:t>
            </a:r>
            <a:r>
              <a:rPr lang="zh-CN" altLang="en-US" sz="5000" b="1" dirty="0">
                <a:solidFill>
                  <a:srgbClr val="1E2B55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谢</a:t>
            </a:r>
          </a:p>
        </p:txBody>
      </p:sp>
      <p:sp>
        <p:nvSpPr>
          <p:cNvPr id="4" name="文本框 3"/>
          <p:cNvSpPr txBox="1"/>
          <p:nvPr/>
        </p:nvSpPr>
        <p:spPr>
          <a:xfrm>
            <a:off x="793988" y="1940809"/>
            <a:ext cx="10585212" cy="2925609"/>
          </a:xfrm>
          <a:prstGeom prst="rect">
            <a:avLst/>
          </a:prstGeom>
          <a:solidFill>
            <a:schemeClr val="bg1"/>
          </a:solidFill>
          <a:effectLst>
            <a:outerShdw blurRad="152400" dist="114300" dir="5400000" algn="t" rotWithShape="0">
              <a:prstClr val="black">
                <a:alpha val="30000"/>
              </a:prstClr>
            </a:outerShdw>
          </a:effectLst>
        </p:spPr>
        <p:txBody>
          <a:bodyPr wrap="square" rtlCol="0">
            <a:spAutoFit/>
          </a:bodyPr>
          <a:lstStyle/>
          <a:p>
            <a:pPr lvl="0">
              <a:lnSpc>
                <a:spcPct val="130000"/>
              </a:lnSpc>
            </a:pPr>
            <a:r>
              <a:rPr lang="zh-CN" altLang="en-US" sz="2400" dirty="0" smtClean="0">
                <a:solidFill>
                  <a:srgbClr val="1E2B55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       本</a:t>
            </a:r>
            <a:r>
              <a:rPr lang="zh-CN" altLang="en-US" sz="2400" dirty="0">
                <a:solidFill>
                  <a:srgbClr val="1E2B55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课题在一开始的选题以及到后面的实现过程中，都得到了徐苏老师的细心指导和帮助。在撰写论文的每一个阶段，徐苏老师都会极为耐心地检查并给我提出改进意见，可以说本论文的顺利完成离不开徐苏老师耐心指导。在此请允许我向徐苏老师致以诚挚的谢意。</a:t>
            </a:r>
          </a:p>
          <a:p>
            <a:pPr lvl="0">
              <a:lnSpc>
                <a:spcPct val="130000"/>
              </a:lnSpc>
            </a:pPr>
            <a:r>
              <a:rPr lang="zh-CN" altLang="en-US" sz="2400" dirty="0" smtClean="0">
                <a:solidFill>
                  <a:srgbClr val="1E2B55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       最后</a:t>
            </a:r>
            <a:r>
              <a:rPr lang="zh-CN" altLang="en-US" sz="2400" dirty="0">
                <a:solidFill>
                  <a:srgbClr val="1E2B55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，衷心地感谢能够在百忙之中抽出时间对我的论文进行</a:t>
            </a:r>
            <a:r>
              <a:rPr lang="zh-CN" altLang="en-US" sz="2400" dirty="0" smtClean="0">
                <a:solidFill>
                  <a:srgbClr val="1E2B55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评审的</a:t>
            </a:r>
            <a:r>
              <a:rPr lang="zh-CN" altLang="en-US" sz="2400" dirty="0">
                <a:solidFill>
                  <a:srgbClr val="1E2B55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各位专家、教授！</a:t>
            </a:r>
          </a:p>
        </p:txBody>
      </p:sp>
      <p:grpSp>
        <p:nvGrpSpPr>
          <p:cNvPr id="5" name="组合 4"/>
          <p:cNvGrpSpPr/>
          <p:nvPr/>
        </p:nvGrpSpPr>
        <p:grpSpPr>
          <a:xfrm>
            <a:off x="5147582" y="1727093"/>
            <a:ext cx="1958724" cy="0"/>
            <a:chOff x="5147582" y="2082693"/>
            <a:chExt cx="1958724" cy="0"/>
          </a:xfrm>
        </p:grpSpPr>
        <p:cxnSp>
          <p:nvCxnSpPr>
            <p:cNvPr id="6" name="直接连接符 5"/>
            <p:cNvCxnSpPr/>
            <p:nvPr/>
          </p:nvCxnSpPr>
          <p:spPr>
            <a:xfrm>
              <a:off x="5147582" y="2082693"/>
              <a:ext cx="667657" cy="0"/>
            </a:xfrm>
            <a:prstGeom prst="line">
              <a:avLst/>
            </a:prstGeom>
            <a:ln w="381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" name="直接连接符 6"/>
            <p:cNvCxnSpPr/>
            <p:nvPr/>
          </p:nvCxnSpPr>
          <p:spPr>
            <a:xfrm>
              <a:off x="5785506" y="2082693"/>
              <a:ext cx="667657" cy="0"/>
            </a:xfrm>
            <a:prstGeom prst="line">
              <a:avLst/>
            </a:prstGeom>
            <a:ln w="38100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" name="直接连接符 7"/>
            <p:cNvCxnSpPr/>
            <p:nvPr/>
          </p:nvCxnSpPr>
          <p:spPr>
            <a:xfrm>
              <a:off x="6438649" y="2082693"/>
              <a:ext cx="667657" cy="0"/>
            </a:xfrm>
            <a:prstGeom prst="line">
              <a:avLst/>
            </a:prstGeom>
            <a:ln w="38100">
              <a:solidFill>
                <a:srgbClr val="ED493F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9" name="图片 8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3573" y="211873"/>
            <a:ext cx="2438188" cy="77209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7288147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0"/>
    </mc:Choice>
    <mc:Fallback xmlns="">
      <p:transition spd="slow" advTm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17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000"/>
                            </p:stCondLst>
                            <p:childTnLst>
                              <p:par>
                                <p:cTn id="15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/>
          <p:cNvSpPr txBox="1"/>
          <p:nvPr/>
        </p:nvSpPr>
        <p:spPr>
          <a:xfrm>
            <a:off x="2262819" y="3040667"/>
            <a:ext cx="7693982" cy="86177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5000" b="1" dirty="0">
                <a:solidFill>
                  <a:srgbClr val="ED493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感谢各位专家耐心聆听</a:t>
            </a:r>
          </a:p>
        </p:txBody>
      </p:sp>
      <p:grpSp>
        <p:nvGrpSpPr>
          <p:cNvPr id="4" name="组合 3"/>
          <p:cNvGrpSpPr/>
          <p:nvPr/>
        </p:nvGrpSpPr>
        <p:grpSpPr>
          <a:xfrm>
            <a:off x="1614488" y="2431523"/>
            <a:ext cx="8953500" cy="2396066"/>
            <a:chOff x="1457325" y="2447398"/>
            <a:chExt cx="8953500" cy="2396066"/>
          </a:xfrm>
        </p:grpSpPr>
        <p:cxnSp>
          <p:nvCxnSpPr>
            <p:cNvPr id="5" name="直接连接符 4"/>
            <p:cNvCxnSpPr/>
            <p:nvPr/>
          </p:nvCxnSpPr>
          <p:spPr>
            <a:xfrm>
              <a:off x="10401300" y="2447398"/>
              <a:ext cx="0" cy="2391302"/>
            </a:xfrm>
            <a:prstGeom prst="line">
              <a:avLst/>
            </a:prstGeom>
            <a:ln w="19050">
              <a:solidFill>
                <a:srgbClr val="1D2A54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" name="直接连接符 5"/>
            <p:cNvCxnSpPr/>
            <p:nvPr/>
          </p:nvCxnSpPr>
          <p:spPr>
            <a:xfrm>
              <a:off x="1460500" y="2447398"/>
              <a:ext cx="0" cy="2391302"/>
            </a:xfrm>
            <a:prstGeom prst="line">
              <a:avLst/>
            </a:prstGeom>
            <a:ln w="19050">
              <a:solidFill>
                <a:srgbClr val="1D2A54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" name="直接连接符 6"/>
            <p:cNvCxnSpPr/>
            <p:nvPr/>
          </p:nvCxnSpPr>
          <p:spPr>
            <a:xfrm>
              <a:off x="1457325" y="4843463"/>
              <a:ext cx="8953500" cy="1"/>
            </a:xfrm>
            <a:prstGeom prst="line">
              <a:avLst/>
            </a:prstGeom>
            <a:ln w="19050">
              <a:solidFill>
                <a:srgbClr val="1D2A54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" name="直接连接符 7"/>
            <p:cNvCxnSpPr/>
            <p:nvPr/>
          </p:nvCxnSpPr>
          <p:spPr>
            <a:xfrm>
              <a:off x="1460500" y="2447398"/>
              <a:ext cx="2979737" cy="0"/>
            </a:xfrm>
            <a:prstGeom prst="line">
              <a:avLst/>
            </a:prstGeom>
            <a:ln w="19050">
              <a:solidFill>
                <a:srgbClr val="1D2A54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" name="直接连接符 8"/>
            <p:cNvCxnSpPr/>
            <p:nvPr/>
          </p:nvCxnSpPr>
          <p:spPr>
            <a:xfrm>
              <a:off x="7421562" y="2447398"/>
              <a:ext cx="2989263" cy="0"/>
            </a:xfrm>
            <a:prstGeom prst="line">
              <a:avLst/>
            </a:prstGeom>
            <a:ln w="19050">
              <a:solidFill>
                <a:srgbClr val="1D2A54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" name="组合 1"/>
          <p:cNvGrpSpPr/>
          <p:nvPr/>
        </p:nvGrpSpPr>
        <p:grpSpPr>
          <a:xfrm>
            <a:off x="2390775" y="3973852"/>
            <a:ext cx="7418389" cy="369332"/>
            <a:chOff x="2390775" y="3973852"/>
            <a:chExt cx="7418389" cy="369332"/>
          </a:xfrm>
        </p:grpSpPr>
        <p:sp>
          <p:nvSpPr>
            <p:cNvPr id="24" name="文本框 23"/>
            <p:cNvSpPr txBox="1"/>
            <p:nvPr/>
          </p:nvSpPr>
          <p:spPr>
            <a:xfrm>
              <a:off x="4000500" y="3973852"/>
              <a:ext cx="4388126" cy="369332"/>
            </a:xfrm>
            <a:prstGeom prst="rect">
              <a:avLst/>
            </a:prstGeom>
            <a:noFill/>
            <a:ln>
              <a:solidFill>
                <a:srgbClr val="1D2A54"/>
              </a:solidFill>
            </a:ln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b="1" dirty="0">
                  <a:solidFill>
                    <a:srgbClr val="1E2B55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指导老师</a:t>
              </a:r>
              <a:r>
                <a:rPr lang="zh-CN" altLang="en-US" b="1" dirty="0" smtClean="0">
                  <a:solidFill>
                    <a:srgbClr val="1E2B55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：</a:t>
              </a:r>
              <a:r>
                <a:rPr lang="zh-CN" altLang="en-US" b="1" dirty="0">
                  <a:solidFill>
                    <a:srgbClr val="1E2B55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徐苏</a:t>
              </a:r>
              <a:r>
                <a:rPr lang="zh-CN" altLang="en-US" b="1" dirty="0" smtClean="0">
                  <a:solidFill>
                    <a:srgbClr val="1E2B55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 </a:t>
              </a:r>
              <a:r>
                <a:rPr lang="zh-CN" altLang="en-US" b="1" dirty="0">
                  <a:solidFill>
                    <a:srgbClr val="1E2B55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答辩人</a:t>
              </a:r>
              <a:r>
                <a:rPr lang="zh-CN" altLang="en-US" b="1" dirty="0" smtClean="0">
                  <a:solidFill>
                    <a:srgbClr val="1E2B55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：</a:t>
              </a:r>
              <a:r>
                <a:rPr lang="zh-CN" altLang="en-US" b="1" dirty="0">
                  <a:solidFill>
                    <a:srgbClr val="1E2B55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谢宝发</a:t>
              </a:r>
            </a:p>
          </p:txBody>
        </p:sp>
        <p:cxnSp>
          <p:nvCxnSpPr>
            <p:cNvPr id="25" name="直接连接符 24"/>
            <p:cNvCxnSpPr>
              <a:endCxn id="24" idx="1"/>
            </p:cNvCxnSpPr>
            <p:nvPr/>
          </p:nvCxnSpPr>
          <p:spPr>
            <a:xfrm flipV="1">
              <a:off x="2390775" y="4158518"/>
              <a:ext cx="1609725" cy="2"/>
            </a:xfrm>
            <a:prstGeom prst="line">
              <a:avLst/>
            </a:prstGeom>
            <a:ln w="12700">
              <a:solidFill>
                <a:srgbClr val="1D2A54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直接连接符 25"/>
            <p:cNvCxnSpPr>
              <a:stCxn id="24" idx="3"/>
            </p:cNvCxnSpPr>
            <p:nvPr/>
          </p:nvCxnSpPr>
          <p:spPr>
            <a:xfrm>
              <a:off x="8388626" y="4158518"/>
              <a:ext cx="1420538" cy="1"/>
            </a:xfrm>
            <a:prstGeom prst="line">
              <a:avLst/>
            </a:prstGeom>
            <a:ln w="12700">
              <a:solidFill>
                <a:srgbClr val="1D2A54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27" name="图片 26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5206"/>
          <a:stretch/>
        </p:blipFill>
        <p:spPr>
          <a:xfrm>
            <a:off x="643468" y="234444"/>
            <a:ext cx="1631803" cy="797515"/>
          </a:xfrm>
          <a:prstGeom prst="rect">
            <a:avLst/>
          </a:prstGeom>
        </p:spPr>
      </p:pic>
      <p:pic>
        <p:nvPicPr>
          <p:cNvPr id="28" name="图片 27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882062" y="633201"/>
            <a:ext cx="2455496" cy="249934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3779673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0"/>
    </mc:Choice>
    <mc:Fallback xmlns="">
      <p:transition spd="slow" advTm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1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" dur="500" tmFilter="0,0; .5, 1; 1, 1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450"/>
                            </p:stCondLst>
                            <p:childTnLst>
                              <p:par>
                                <p:cTn id="17" presetID="17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/>
          <p:cNvSpPr txBox="1"/>
          <p:nvPr/>
        </p:nvSpPr>
        <p:spPr>
          <a:xfrm>
            <a:off x="2171849" y="2236217"/>
            <a:ext cx="9697694" cy="33609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 </a:t>
            </a:r>
            <a:r>
              <a:rPr lang="zh-CN" altLang="en-US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       </a:t>
            </a:r>
            <a:r>
              <a:rPr lang="zh-CN" altLang="en-US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随着互联网的普及，传统的线下营销方式已经无法满足企业的需求，因为它有很大的局限性：</a:t>
            </a:r>
            <a:endParaRPr lang="en-US" altLang="zh-CN" b="1" dirty="0" smtClean="0">
              <a:solidFill>
                <a:schemeClr val="tx1">
                  <a:lumMod val="75000"/>
                  <a:lumOff val="25000"/>
                </a:schemeClr>
              </a:solidFill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pPr marL="800100" lvl="1" indent="-342900">
              <a:buFont typeface="+mj-lt"/>
              <a:buAutoNum type="arabicPeriod"/>
            </a:pPr>
            <a:r>
              <a:rPr lang="zh-CN" altLang="zh-CN" b="1" dirty="0" smtClean="0">
                <a:solidFill>
                  <a:srgbClr val="ED493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容易</a:t>
            </a:r>
            <a:r>
              <a:rPr lang="zh-CN" altLang="zh-CN" b="1" dirty="0">
                <a:solidFill>
                  <a:srgbClr val="ED493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增加大量成本，导致产品的附加成本上升</a:t>
            </a:r>
            <a:r>
              <a:rPr lang="zh-CN" altLang="zh-CN" b="1" dirty="0" smtClean="0">
                <a:solidFill>
                  <a:srgbClr val="ED493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失去</a:t>
            </a:r>
            <a:r>
              <a:rPr lang="zh-CN" altLang="zh-CN" b="1" dirty="0">
                <a:solidFill>
                  <a:srgbClr val="ED493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价格优势</a:t>
            </a:r>
            <a:r>
              <a:rPr lang="en-US" altLang="zh-CN" b="1" dirty="0">
                <a:solidFill>
                  <a:srgbClr val="ED493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 </a:t>
            </a:r>
            <a:r>
              <a:rPr lang="zh-CN" altLang="zh-CN" b="1" dirty="0">
                <a:solidFill>
                  <a:srgbClr val="ED493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</a:p>
          <a:p>
            <a:pPr marL="800100" lvl="1" indent="-342900">
              <a:buFont typeface="+mj-lt"/>
              <a:buAutoNum type="arabicPeriod"/>
            </a:pPr>
            <a:r>
              <a:rPr lang="zh-CN" altLang="zh-CN" b="1" dirty="0">
                <a:solidFill>
                  <a:srgbClr val="ED493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传统方式的营销范围过于窄小。</a:t>
            </a:r>
          </a:p>
          <a:p>
            <a:pPr marL="800100" lvl="1" indent="-342900">
              <a:buFont typeface="+mj-lt"/>
              <a:buAutoNum type="arabicPeriod"/>
            </a:pPr>
            <a:r>
              <a:rPr lang="zh-CN" altLang="zh-CN" b="1" dirty="0">
                <a:solidFill>
                  <a:srgbClr val="ED493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法准确评估传统媒方式的营销效果</a:t>
            </a:r>
            <a:r>
              <a:rPr lang="zh-CN" altLang="zh-CN" b="1" dirty="0" smtClean="0">
                <a:solidFill>
                  <a:srgbClr val="ED493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b="1" dirty="0" smtClean="0">
              <a:solidFill>
                <a:srgbClr val="ED493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/>
            <a:endParaRPr lang="zh-CN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 </a:t>
            </a:r>
            <a:r>
              <a:rPr lang="zh-CN" altLang="en-US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      </a:t>
            </a:r>
            <a:r>
              <a:rPr lang="zh-CN" altLang="en-US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以互联网为载体的线上营销方式则避免了上述缺点，能够快速有效地提高企业的知名度。</a:t>
            </a:r>
            <a:endParaRPr lang="en-US" altLang="zh-CN" b="1" dirty="0" smtClean="0">
              <a:solidFill>
                <a:schemeClr val="tx1">
                  <a:lumMod val="75000"/>
                  <a:lumOff val="25000"/>
                </a:schemeClr>
              </a:solidFill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pPr>
              <a:lnSpc>
                <a:spcPct val="130000"/>
              </a:lnSpc>
            </a:pPr>
            <a:endParaRPr lang="en-US" altLang="zh-CN" b="1" dirty="0">
              <a:solidFill>
                <a:schemeClr val="tx1">
                  <a:lumMod val="65000"/>
                  <a:lumOff val="35000"/>
                </a:schemeClr>
              </a:solidFill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pPr>
              <a:lnSpc>
                <a:spcPct val="130000"/>
              </a:lnSpc>
            </a:pPr>
            <a:r>
              <a:rPr lang="en-US" altLang="zh-CN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       </a:t>
            </a:r>
            <a:r>
              <a:rPr lang="zh-CN" altLang="en-US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在诸多的线上营销方式中，对于一家制造类企业来说，最好的选择就是建立自家的宣传性电子商务网站。</a:t>
            </a:r>
            <a:endParaRPr lang="zh-CN" altLang="en-US" dirty="0">
              <a:solidFill>
                <a:schemeClr val="tx1">
                  <a:lumMod val="75000"/>
                  <a:lumOff val="25000"/>
                </a:schemeClr>
              </a:solidFill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</p:txBody>
      </p:sp>
      <p:grpSp>
        <p:nvGrpSpPr>
          <p:cNvPr id="4" name="组合 3"/>
          <p:cNvGrpSpPr/>
          <p:nvPr/>
        </p:nvGrpSpPr>
        <p:grpSpPr>
          <a:xfrm>
            <a:off x="2339236" y="480898"/>
            <a:ext cx="3459398" cy="646331"/>
            <a:chOff x="2339236" y="480898"/>
            <a:chExt cx="3459398" cy="646331"/>
          </a:xfrm>
        </p:grpSpPr>
        <p:sp>
          <p:nvSpPr>
            <p:cNvPr id="2" name="文本框 1"/>
            <p:cNvSpPr txBox="1"/>
            <p:nvPr/>
          </p:nvSpPr>
          <p:spPr>
            <a:xfrm>
              <a:off x="2814345" y="480898"/>
              <a:ext cx="2984289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3600" b="1" dirty="0" smtClean="0">
                  <a:solidFill>
                    <a:srgbClr val="1D2A54"/>
                  </a:solidFill>
                  <a:latin typeface="微软雅黑" pitchFamily="34" charset="-122"/>
                  <a:ea typeface="微软雅黑" pitchFamily="34" charset="-122"/>
                </a:rPr>
                <a:t>选题背景</a:t>
              </a:r>
              <a:endParaRPr lang="zh-CN" altLang="en-US" sz="3600" b="1" dirty="0">
                <a:solidFill>
                  <a:srgbClr val="1D2A54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3" name="Freeform 30"/>
            <p:cNvSpPr>
              <a:spLocks noEditPoints="1"/>
            </p:cNvSpPr>
            <p:nvPr/>
          </p:nvSpPr>
          <p:spPr bwMode="auto">
            <a:xfrm>
              <a:off x="2339236" y="550112"/>
              <a:ext cx="401424" cy="528358"/>
            </a:xfrm>
            <a:custGeom>
              <a:avLst/>
              <a:gdLst>
                <a:gd name="T0" fmla="*/ 60 w 74"/>
                <a:gd name="T1" fmla="*/ 0 h 97"/>
                <a:gd name="T2" fmla="*/ 72 w 74"/>
                <a:gd name="T3" fmla="*/ 11 h 97"/>
                <a:gd name="T4" fmla="*/ 70 w 74"/>
                <a:gd name="T5" fmla="*/ 52 h 97"/>
                <a:gd name="T6" fmla="*/ 63 w 74"/>
                <a:gd name="T7" fmla="*/ 11 h 97"/>
                <a:gd name="T8" fmla="*/ 60 w 74"/>
                <a:gd name="T9" fmla="*/ 8 h 97"/>
                <a:gd name="T10" fmla="*/ 26 w 74"/>
                <a:gd name="T11" fmla="*/ 11 h 97"/>
                <a:gd name="T12" fmla="*/ 26 w 74"/>
                <a:gd name="T13" fmla="*/ 18 h 97"/>
                <a:gd name="T14" fmla="*/ 19 w 74"/>
                <a:gd name="T15" fmla="*/ 24 h 97"/>
                <a:gd name="T16" fmla="*/ 12 w 74"/>
                <a:gd name="T17" fmla="*/ 24 h 97"/>
                <a:gd name="T18" fmla="*/ 8 w 74"/>
                <a:gd name="T19" fmla="*/ 79 h 97"/>
                <a:gd name="T20" fmla="*/ 9 w 74"/>
                <a:gd name="T21" fmla="*/ 81 h 97"/>
                <a:gd name="T22" fmla="*/ 28 w 74"/>
                <a:gd name="T23" fmla="*/ 82 h 97"/>
                <a:gd name="T24" fmla="*/ 37 w 74"/>
                <a:gd name="T25" fmla="*/ 90 h 97"/>
                <a:gd name="T26" fmla="*/ 3 w 74"/>
                <a:gd name="T27" fmla="*/ 87 h 97"/>
                <a:gd name="T28" fmla="*/ 3 w 74"/>
                <a:gd name="T29" fmla="*/ 87 h 97"/>
                <a:gd name="T30" fmla="*/ 0 w 74"/>
                <a:gd name="T31" fmla="*/ 20 h 97"/>
                <a:gd name="T32" fmla="*/ 1 w 74"/>
                <a:gd name="T33" fmla="*/ 17 h 97"/>
                <a:gd name="T34" fmla="*/ 19 w 74"/>
                <a:gd name="T35" fmla="*/ 0 h 97"/>
                <a:gd name="T36" fmla="*/ 17 w 74"/>
                <a:gd name="T37" fmla="*/ 52 h 97"/>
                <a:gd name="T38" fmla="*/ 27 w 74"/>
                <a:gd name="T39" fmla="*/ 56 h 97"/>
                <a:gd name="T40" fmla="*/ 17 w 74"/>
                <a:gd name="T41" fmla="*/ 52 h 97"/>
                <a:gd name="T42" fmla="*/ 17 w 74"/>
                <a:gd name="T43" fmla="*/ 44 h 97"/>
                <a:gd name="T44" fmla="*/ 56 w 74"/>
                <a:gd name="T45" fmla="*/ 40 h 97"/>
                <a:gd name="T46" fmla="*/ 17 w 74"/>
                <a:gd name="T47" fmla="*/ 28 h 97"/>
                <a:gd name="T48" fmla="*/ 56 w 74"/>
                <a:gd name="T49" fmla="*/ 33 h 97"/>
                <a:gd name="T50" fmla="*/ 17 w 74"/>
                <a:gd name="T51" fmla="*/ 28 h 97"/>
                <a:gd name="T52" fmla="*/ 34 w 74"/>
                <a:gd name="T53" fmla="*/ 22 h 97"/>
                <a:gd name="T54" fmla="*/ 56 w 74"/>
                <a:gd name="T55" fmla="*/ 17 h 97"/>
                <a:gd name="T56" fmla="*/ 41 w 74"/>
                <a:gd name="T57" fmla="*/ 69 h 97"/>
                <a:gd name="T58" fmla="*/ 41 w 74"/>
                <a:gd name="T59" fmla="*/ 69 h 97"/>
                <a:gd name="T60" fmla="*/ 31 w 74"/>
                <a:gd name="T61" fmla="*/ 66 h 97"/>
                <a:gd name="T62" fmla="*/ 47 w 74"/>
                <a:gd name="T63" fmla="*/ 86 h 97"/>
                <a:gd name="T64" fmla="*/ 59 w 74"/>
                <a:gd name="T65" fmla="*/ 87 h 97"/>
                <a:gd name="T66" fmla="*/ 71 w 74"/>
                <a:gd name="T67" fmla="*/ 96 h 97"/>
                <a:gd name="T68" fmla="*/ 72 w 74"/>
                <a:gd name="T69" fmla="*/ 90 h 97"/>
                <a:gd name="T70" fmla="*/ 63 w 74"/>
                <a:gd name="T71" fmla="*/ 80 h 97"/>
                <a:gd name="T72" fmla="*/ 64 w 74"/>
                <a:gd name="T73" fmla="*/ 57 h 97"/>
                <a:gd name="T74" fmla="*/ 38 w 74"/>
                <a:gd name="T75" fmla="*/ 54 h 97"/>
                <a:gd name="T76" fmla="*/ 42 w 74"/>
                <a:gd name="T77" fmla="*/ 58 h 97"/>
                <a:gd name="T78" fmla="*/ 40 w 74"/>
                <a:gd name="T79" fmla="*/ 76 h 97"/>
                <a:gd name="T80" fmla="*/ 57 w 74"/>
                <a:gd name="T81" fmla="*/ 78 h 97"/>
                <a:gd name="T82" fmla="*/ 59 w 74"/>
                <a:gd name="T83" fmla="*/ 61 h 97"/>
                <a:gd name="T84" fmla="*/ 21 w 74"/>
                <a:gd name="T85" fmla="*/ 9 h 97"/>
                <a:gd name="T86" fmla="*/ 13 w 74"/>
                <a:gd name="T87" fmla="*/ 19 h 97"/>
                <a:gd name="T88" fmla="*/ 17 w 74"/>
                <a:gd name="T89" fmla="*/ 20 h 97"/>
                <a:gd name="T90" fmla="*/ 18 w 74"/>
                <a:gd name="T91" fmla="*/ 20 h 97"/>
                <a:gd name="T92" fmla="*/ 22 w 74"/>
                <a:gd name="T93" fmla="*/ 17 h 97"/>
                <a:gd name="T94" fmla="*/ 22 w 74"/>
                <a:gd name="T95" fmla="*/ 15 h 97"/>
                <a:gd name="T96" fmla="*/ 21 w 74"/>
                <a:gd name="T97" fmla="*/ 11 h 9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</a:cxnLst>
              <a:rect l="0" t="0" r="r" b="b"/>
              <a:pathLst>
                <a:path w="74" h="97">
                  <a:moveTo>
                    <a:pt x="21" y="0"/>
                  </a:moveTo>
                  <a:cubicBezTo>
                    <a:pt x="60" y="0"/>
                    <a:pt x="60" y="0"/>
                    <a:pt x="60" y="0"/>
                  </a:cubicBezTo>
                  <a:cubicBezTo>
                    <a:pt x="64" y="0"/>
                    <a:pt x="66" y="1"/>
                    <a:pt x="68" y="3"/>
                  </a:cubicBezTo>
                  <a:cubicBezTo>
                    <a:pt x="70" y="5"/>
                    <a:pt x="72" y="8"/>
                    <a:pt x="72" y="11"/>
                  </a:cubicBezTo>
                  <a:cubicBezTo>
                    <a:pt x="72" y="56"/>
                    <a:pt x="72" y="56"/>
                    <a:pt x="72" y="56"/>
                  </a:cubicBezTo>
                  <a:cubicBezTo>
                    <a:pt x="71" y="55"/>
                    <a:pt x="70" y="53"/>
                    <a:pt x="70" y="52"/>
                  </a:cubicBezTo>
                  <a:cubicBezTo>
                    <a:pt x="68" y="50"/>
                    <a:pt x="66" y="48"/>
                    <a:pt x="63" y="47"/>
                  </a:cubicBezTo>
                  <a:cubicBezTo>
                    <a:pt x="63" y="11"/>
                    <a:pt x="63" y="11"/>
                    <a:pt x="63" y="11"/>
                  </a:cubicBezTo>
                  <a:cubicBezTo>
                    <a:pt x="63" y="10"/>
                    <a:pt x="63" y="9"/>
                    <a:pt x="62" y="9"/>
                  </a:cubicBezTo>
                  <a:cubicBezTo>
                    <a:pt x="62" y="8"/>
                    <a:pt x="61" y="8"/>
                    <a:pt x="60" y="8"/>
                  </a:cubicBezTo>
                  <a:cubicBezTo>
                    <a:pt x="25" y="8"/>
                    <a:pt x="25" y="8"/>
                    <a:pt x="25" y="8"/>
                  </a:cubicBezTo>
                  <a:cubicBezTo>
                    <a:pt x="26" y="11"/>
                    <a:pt x="26" y="11"/>
                    <a:pt x="26" y="11"/>
                  </a:cubicBezTo>
                  <a:cubicBezTo>
                    <a:pt x="26" y="14"/>
                    <a:pt x="26" y="14"/>
                    <a:pt x="26" y="14"/>
                  </a:cubicBezTo>
                  <a:cubicBezTo>
                    <a:pt x="26" y="16"/>
                    <a:pt x="26" y="17"/>
                    <a:pt x="26" y="18"/>
                  </a:cubicBezTo>
                  <a:cubicBezTo>
                    <a:pt x="26" y="19"/>
                    <a:pt x="25" y="21"/>
                    <a:pt x="23" y="22"/>
                  </a:cubicBezTo>
                  <a:cubicBezTo>
                    <a:pt x="22" y="23"/>
                    <a:pt x="21" y="24"/>
                    <a:pt x="19" y="24"/>
                  </a:cubicBezTo>
                  <a:cubicBezTo>
                    <a:pt x="18" y="24"/>
                    <a:pt x="17" y="24"/>
                    <a:pt x="16" y="24"/>
                  </a:cubicBezTo>
                  <a:cubicBezTo>
                    <a:pt x="12" y="24"/>
                    <a:pt x="12" y="24"/>
                    <a:pt x="12" y="24"/>
                  </a:cubicBezTo>
                  <a:cubicBezTo>
                    <a:pt x="8" y="23"/>
                    <a:pt x="8" y="23"/>
                    <a:pt x="8" y="23"/>
                  </a:cubicBezTo>
                  <a:cubicBezTo>
                    <a:pt x="8" y="79"/>
                    <a:pt x="8" y="79"/>
                    <a:pt x="8" y="79"/>
                  </a:cubicBezTo>
                  <a:cubicBezTo>
                    <a:pt x="8" y="80"/>
                    <a:pt x="9" y="80"/>
                    <a:pt x="9" y="81"/>
                  </a:cubicBezTo>
                  <a:cubicBezTo>
                    <a:pt x="9" y="81"/>
                    <a:pt x="9" y="81"/>
                    <a:pt x="9" y="81"/>
                  </a:cubicBezTo>
                  <a:cubicBezTo>
                    <a:pt x="10" y="81"/>
                    <a:pt x="10" y="82"/>
                    <a:pt x="11" y="82"/>
                  </a:cubicBezTo>
                  <a:cubicBezTo>
                    <a:pt x="28" y="82"/>
                    <a:pt x="28" y="82"/>
                    <a:pt x="28" y="82"/>
                  </a:cubicBezTo>
                  <a:cubicBezTo>
                    <a:pt x="28" y="82"/>
                    <a:pt x="29" y="83"/>
                    <a:pt x="29" y="84"/>
                  </a:cubicBezTo>
                  <a:cubicBezTo>
                    <a:pt x="31" y="86"/>
                    <a:pt x="34" y="88"/>
                    <a:pt x="37" y="90"/>
                  </a:cubicBezTo>
                  <a:cubicBezTo>
                    <a:pt x="11" y="90"/>
                    <a:pt x="11" y="90"/>
                    <a:pt x="11" y="90"/>
                  </a:cubicBezTo>
                  <a:cubicBezTo>
                    <a:pt x="8" y="90"/>
                    <a:pt x="5" y="89"/>
                    <a:pt x="3" y="87"/>
                  </a:cubicBezTo>
                  <a:cubicBezTo>
                    <a:pt x="3" y="87"/>
                    <a:pt x="3" y="87"/>
                    <a:pt x="3" y="87"/>
                  </a:cubicBezTo>
                  <a:cubicBezTo>
                    <a:pt x="3" y="87"/>
                    <a:pt x="3" y="87"/>
                    <a:pt x="3" y="87"/>
                  </a:cubicBezTo>
                  <a:cubicBezTo>
                    <a:pt x="1" y="85"/>
                    <a:pt x="0" y="82"/>
                    <a:pt x="0" y="79"/>
                  </a:cubicBezTo>
                  <a:cubicBezTo>
                    <a:pt x="0" y="20"/>
                    <a:pt x="0" y="20"/>
                    <a:pt x="0" y="20"/>
                  </a:cubicBezTo>
                  <a:cubicBezTo>
                    <a:pt x="0" y="18"/>
                    <a:pt x="0" y="18"/>
                    <a:pt x="0" y="18"/>
                  </a:cubicBezTo>
                  <a:cubicBezTo>
                    <a:pt x="1" y="17"/>
                    <a:pt x="1" y="17"/>
                    <a:pt x="1" y="17"/>
                  </a:cubicBezTo>
                  <a:cubicBezTo>
                    <a:pt x="18" y="1"/>
                    <a:pt x="18" y="1"/>
                    <a:pt x="18" y="1"/>
                  </a:cubicBezTo>
                  <a:cubicBezTo>
                    <a:pt x="19" y="0"/>
                    <a:pt x="19" y="0"/>
                    <a:pt x="19" y="0"/>
                  </a:cubicBezTo>
                  <a:cubicBezTo>
                    <a:pt x="21" y="0"/>
                    <a:pt x="21" y="0"/>
                    <a:pt x="21" y="0"/>
                  </a:cubicBezTo>
                  <a:close/>
                  <a:moveTo>
                    <a:pt x="17" y="52"/>
                  </a:moveTo>
                  <a:cubicBezTo>
                    <a:pt x="17" y="56"/>
                    <a:pt x="17" y="56"/>
                    <a:pt x="17" y="56"/>
                  </a:cubicBezTo>
                  <a:cubicBezTo>
                    <a:pt x="27" y="56"/>
                    <a:pt x="27" y="56"/>
                    <a:pt x="27" y="56"/>
                  </a:cubicBezTo>
                  <a:cubicBezTo>
                    <a:pt x="27" y="52"/>
                    <a:pt x="27" y="52"/>
                    <a:pt x="27" y="52"/>
                  </a:cubicBezTo>
                  <a:cubicBezTo>
                    <a:pt x="17" y="52"/>
                    <a:pt x="17" y="52"/>
                    <a:pt x="17" y="52"/>
                  </a:cubicBezTo>
                  <a:close/>
                  <a:moveTo>
                    <a:pt x="17" y="40"/>
                  </a:moveTo>
                  <a:cubicBezTo>
                    <a:pt x="17" y="44"/>
                    <a:pt x="17" y="44"/>
                    <a:pt x="17" y="44"/>
                  </a:cubicBezTo>
                  <a:cubicBezTo>
                    <a:pt x="56" y="44"/>
                    <a:pt x="56" y="44"/>
                    <a:pt x="56" y="44"/>
                  </a:cubicBezTo>
                  <a:cubicBezTo>
                    <a:pt x="56" y="40"/>
                    <a:pt x="56" y="40"/>
                    <a:pt x="56" y="40"/>
                  </a:cubicBezTo>
                  <a:cubicBezTo>
                    <a:pt x="17" y="40"/>
                    <a:pt x="17" y="40"/>
                    <a:pt x="17" y="40"/>
                  </a:cubicBezTo>
                  <a:close/>
                  <a:moveTo>
                    <a:pt x="17" y="28"/>
                  </a:moveTo>
                  <a:cubicBezTo>
                    <a:pt x="17" y="33"/>
                    <a:pt x="17" y="33"/>
                    <a:pt x="17" y="33"/>
                  </a:cubicBezTo>
                  <a:cubicBezTo>
                    <a:pt x="56" y="33"/>
                    <a:pt x="56" y="33"/>
                    <a:pt x="56" y="33"/>
                  </a:cubicBezTo>
                  <a:cubicBezTo>
                    <a:pt x="56" y="28"/>
                    <a:pt x="56" y="28"/>
                    <a:pt x="56" y="28"/>
                  </a:cubicBezTo>
                  <a:cubicBezTo>
                    <a:pt x="17" y="28"/>
                    <a:pt x="17" y="28"/>
                    <a:pt x="17" y="28"/>
                  </a:cubicBezTo>
                  <a:close/>
                  <a:moveTo>
                    <a:pt x="34" y="17"/>
                  </a:moveTo>
                  <a:cubicBezTo>
                    <a:pt x="34" y="22"/>
                    <a:pt x="34" y="22"/>
                    <a:pt x="34" y="22"/>
                  </a:cubicBezTo>
                  <a:cubicBezTo>
                    <a:pt x="56" y="22"/>
                    <a:pt x="56" y="22"/>
                    <a:pt x="56" y="22"/>
                  </a:cubicBezTo>
                  <a:cubicBezTo>
                    <a:pt x="56" y="17"/>
                    <a:pt x="56" y="17"/>
                    <a:pt x="56" y="17"/>
                  </a:cubicBezTo>
                  <a:cubicBezTo>
                    <a:pt x="34" y="17"/>
                    <a:pt x="34" y="17"/>
                    <a:pt x="34" y="17"/>
                  </a:cubicBezTo>
                  <a:close/>
                  <a:moveTo>
                    <a:pt x="41" y="69"/>
                  </a:moveTo>
                  <a:cubicBezTo>
                    <a:pt x="43" y="64"/>
                    <a:pt x="48" y="61"/>
                    <a:pt x="55" y="60"/>
                  </a:cubicBezTo>
                  <a:cubicBezTo>
                    <a:pt x="48" y="56"/>
                    <a:pt x="39" y="62"/>
                    <a:pt x="41" y="69"/>
                  </a:cubicBezTo>
                  <a:close/>
                  <a:moveTo>
                    <a:pt x="38" y="54"/>
                  </a:moveTo>
                  <a:cubicBezTo>
                    <a:pt x="34" y="57"/>
                    <a:pt x="32" y="61"/>
                    <a:pt x="31" y="66"/>
                  </a:cubicBezTo>
                  <a:cubicBezTo>
                    <a:pt x="31" y="70"/>
                    <a:pt x="32" y="75"/>
                    <a:pt x="35" y="79"/>
                  </a:cubicBezTo>
                  <a:cubicBezTo>
                    <a:pt x="38" y="83"/>
                    <a:pt x="43" y="86"/>
                    <a:pt x="47" y="86"/>
                  </a:cubicBezTo>
                  <a:cubicBezTo>
                    <a:pt x="51" y="87"/>
                    <a:pt x="55" y="86"/>
                    <a:pt x="58" y="84"/>
                  </a:cubicBezTo>
                  <a:cubicBezTo>
                    <a:pt x="58" y="85"/>
                    <a:pt x="58" y="86"/>
                    <a:pt x="59" y="87"/>
                  </a:cubicBezTo>
                  <a:cubicBezTo>
                    <a:pt x="65" y="95"/>
                    <a:pt x="65" y="95"/>
                    <a:pt x="65" y="95"/>
                  </a:cubicBezTo>
                  <a:cubicBezTo>
                    <a:pt x="67" y="97"/>
                    <a:pt x="69" y="97"/>
                    <a:pt x="71" y="96"/>
                  </a:cubicBezTo>
                  <a:cubicBezTo>
                    <a:pt x="71" y="96"/>
                    <a:pt x="71" y="96"/>
                    <a:pt x="71" y="96"/>
                  </a:cubicBezTo>
                  <a:cubicBezTo>
                    <a:pt x="73" y="94"/>
                    <a:pt x="74" y="91"/>
                    <a:pt x="72" y="90"/>
                  </a:cubicBezTo>
                  <a:cubicBezTo>
                    <a:pt x="66" y="82"/>
                    <a:pt x="66" y="82"/>
                    <a:pt x="66" y="82"/>
                  </a:cubicBezTo>
                  <a:cubicBezTo>
                    <a:pt x="65" y="81"/>
                    <a:pt x="64" y="80"/>
                    <a:pt x="63" y="80"/>
                  </a:cubicBezTo>
                  <a:cubicBezTo>
                    <a:pt x="66" y="77"/>
                    <a:pt x="67" y="74"/>
                    <a:pt x="68" y="70"/>
                  </a:cubicBezTo>
                  <a:cubicBezTo>
                    <a:pt x="68" y="66"/>
                    <a:pt x="67" y="61"/>
                    <a:pt x="64" y="57"/>
                  </a:cubicBezTo>
                  <a:cubicBezTo>
                    <a:pt x="61" y="53"/>
                    <a:pt x="56" y="50"/>
                    <a:pt x="52" y="50"/>
                  </a:cubicBezTo>
                  <a:cubicBezTo>
                    <a:pt x="47" y="49"/>
                    <a:pt x="42" y="50"/>
                    <a:pt x="38" y="54"/>
                  </a:cubicBezTo>
                  <a:close/>
                  <a:moveTo>
                    <a:pt x="51" y="56"/>
                  </a:moveTo>
                  <a:cubicBezTo>
                    <a:pt x="48" y="56"/>
                    <a:pt x="45" y="56"/>
                    <a:pt x="42" y="58"/>
                  </a:cubicBezTo>
                  <a:cubicBezTo>
                    <a:pt x="39" y="61"/>
                    <a:pt x="38" y="63"/>
                    <a:pt x="37" y="67"/>
                  </a:cubicBezTo>
                  <a:cubicBezTo>
                    <a:pt x="37" y="70"/>
                    <a:pt x="38" y="73"/>
                    <a:pt x="40" y="76"/>
                  </a:cubicBezTo>
                  <a:cubicBezTo>
                    <a:pt x="42" y="78"/>
                    <a:pt x="45" y="80"/>
                    <a:pt x="48" y="80"/>
                  </a:cubicBezTo>
                  <a:cubicBezTo>
                    <a:pt x="51" y="80"/>
                    <a:pt x="54" y="80"/>
                    <a:pt x="57" y="78"/>
                  </a:cubicBezTo>
                  <a:cubicBezTo>
                    <a:pt x="60" y="76"/>
                    <a:pt x="61" y="73"/>
                    <a:pt x="61" y="69"/>
                  </a:cubicBezTo>
                  <a:cubicBezTo>
                    <a:pt x="62" y="66"/>
                    <a:pt x="61" y="63"/>
                    <a:pt x="59" y="61"/>
                  </a:cubicBezTo>
                  <a:cubicBezTo>
                    <a:pt x="57" y="58"/>
                    <a:pt x="54" y="56"/>
                    <a:pt x="51" y="56"/>
                  </a:cubicBezTo>
                  <a:close/>
                  <a:moveTo>
                    <a:pt x="21" y="9"/>
                  </a:moveTo>
                  <a:cubicBezTo>
                    <a:pt x="11" y="19"/>
                    <a:pt x="11" y="19"/>
                    <a:pt x="11" y="19"/>
                  </a:cubicBezTo>
                  <a:cubicBezTo>
                    <a:pt x="13" y="19"/>
                    <a:pt x="13" y="19"/>
                    <a:pt x="13" y="19"/>
                  </a:cubicBezTo>
                  <a:cubicBezTo>
                    <a:pt x="17" y="20"/>
                    <a:pt x="17" y="20"/>
                    <a:pt x="17" y="20"/>
                  </a:cubicBezTo>
                  <a:cubicBezTo>
                    <a:pt x="17" y="20"/>
                    <a:pt x="17" y="20"/>
                    <a:pt x="17" y="20"/>
                  </a:cubicBezTo>
                  <a:cubicBezTo>
                    <a:pt x="17" y="20"/>
                    <a:pt x="17" y="20"/>
                    <a:pt x="17" y="20"/>
                  </a:cubicBezTo>
                  <a:cubicBezTo>
                    <a:pt x="17" y="20"/>
                    <a:pt x="18" y="20"/>
                    <a:pt x="18" y="20"/>
                  </a:cubicBezTo>
                  <a:cubicBezTo>
                    <a:pt x="19" y="20"/>
                    <a:pt x="20" y="19"/>
                    <a:pt x="21" y="19"/>
                  </a:cubicBezTo>
                  <a:cubicBezTo>
                    <a:pt x="21" y="18"/>
                    <a:pt x="22" y="17"/>
                    <a:pt x="22" y="17"/>
                  </a:cubicBezTo>
                  <a:cubicBezTo>
                    <a:pt x="22" y="16"/>
                    <a:pt x="22" y="16"/>
                    <a:pt x="22" y="15"/>
                  </a:cubicBezTo>
                  <a:cubicBezTo>
                    <a:pt x="22" y="15"/>
                    <a:pt x="22" y="15"/>
                    <a:pt x="22" y="15"/>
                  </a:cubicBezTo>
                  <a:cubicBezTo>
                    <a:pt x="22" y="15"/>
                    <a:pt x="22" y="15"/>
                    <a:pt x="22" y="15"/>
                  </a:cubicBezTo>
                  <a:cubicBezTo>
                    <a:pt x="21" y="11"/>
                    <a:pt x="21" y="11"/>
                    <a:pt x="21" y="11"/>
                  </a:cubicBezTo>
                  <a:lnTo>
                    <a:pt x="21" y="9"/>
                  </a:lnTo>
                  <a:close/>
                </a:path>
              </a:pathLst>
            </a:custGeom>
            <a:solidFill>
              <a:srgbClr val="ED493F"/>
            </a:solidFill>
            <a:ln>
              <a:noFill/>
            </a:ln>
            <a:extLst/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dirty="0">
                <a:solidFill>
                  <a:srgbClr val="2298B4"/>
                </a:solidFill>
                <a:latin typeface="+mn-lt"/>
                <a:ea typeface="+mn-ea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8455898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0"/>
    </mc:Choice>
    <mc:Fallback xmlns="">
      <p:transition spd="slow" advTm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矩形 10"/>
          <p:cNvSpPr/>
          <p:nvPr/>
        </p:nvSpPr>
        <p:spPr>
          <a:xfrm>
            <a:off x="2183109" y="1736928"/>
            <a:ext cx="8948105" cy="466281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800100" lvl="1" indent="-342900">
              <a:lnSpc>
                <a:spcPct val="150000"/>
              </a:lnSpc>
              <a:buFont typeface="+mj-lt"/>
              <a:buAutoNum type="arabicPeriod"/>
            </a:pPr>
            <a:r>
              <a:rPr lang="zh-CN" altLang="en-US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以电商网站为载体的</a:t>
            </a:r>
            <a:r>
              <a:rPr lang="zh-CN" altLang="zh-CN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互联网</a:t>
            </a:r>
            <a:r>
              <a:rPr lang="zh-CN" altLang="zh-CN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形象不仅是企业形象的一个重要部分，而且将因为互联网经济的迅猛发展成为向消费者展示自身的</a:t>
            </a:r>
            <a:r>
              <a:rPr lang="zh-CN" altLang="zh-CN" b="1" dirty="0">
                <a:solidFill>
                  <a:srgbClr val="ED493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重要窗口</a:t>
            </a:r>
            <a:r>
              <a:rPr lang="zh-CN" altLang="zh-CN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</a:p>
          <a:p>
            <a:pPr marL="800100" lvl="1" indent="-342900">
              <a:lnSpc>
                <a:spcPct val="150000"/>
              </a:lnSpc>
              <a:buFont typeface="+mj-lt"/>
              <a:buAutoNum type="arabicPeriod"/>
            </a:pPr>
            <a:r>
              <a:rPr lang="zh-CN" altLang="zh-CN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借助</a:t>
            </a:r>
            <a:r>
              <a:rPr lang="zh-CN" altLang="zh-CN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互联网树立良好的企业形象，</a:t>
            </a:r>
            <a:r>
              <a:rPr lang="zh-CN" altLang="zh-CN" b="1" dirty="0">
                <a:solidFill>
                  <a:srgbClr val="ED493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提高企业知名度</a:t>
            </a:r>
            <a:r>
              <a:rPr lang="zh-CN" altLang="zh-CN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能够</a:t>
            </a:r>
            <a:r>
              <a:rPr lang="zh-CN" altLang="zh-CN" b="1" dirty="0">
                <a:solidFill>
                  <a:srgbClr val="ED493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增强企业的竞争力</a:t>
            </a:r>
            <a:r>
              <a:rPr lang="zh-CN" altLang="zh-CN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而企业网站是目前进行互联网宣传的最快捷方式。</a:t>
            </a:r>
          </a:p>
          <a:p>
            <a:pPr marL="800100" lvl="1" indent="-342900">
              <a:lnSpc>
                <a:spcPct val="150000"/>
              </a:lnSpc>
              <a:buFont typeface="+mj-lt"/>
              <a:buAutoNum type="arabicPeriod"/>
            </a:pPr>
            <a:r>
              <a:rPr lang="zh-CN" altLang="zh-CN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企业网站</a:t>
            </a:r>
            <a:r>
              <a:rPr lang="zh-CN" altLang="zh-CN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可以弥补传统商业宣传模式的不足，例如可以</a:t>
            </a:r>
            <a:r>
              <a:rPr lang="zh-CN" altLang="zh-CN" b="1" dirty="0">
                <a:solidFill>
                  <a:srgbClr val="ED493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节约</a:t>
            </a:r>
            <a:r>
              <a:rPr lang="zh-CN" altLang="zh-CN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大量印发宣传手册、海报、广告的成本，这将以最全面、最快捷、最经济且最有效的方式将信息传递给客户，而更加重要的是，客户可以根据自己的需要来访问网站，这使网站具有极强的</a:t>
            </a:r>
            <a:r>
              <a:rPr lang="zh-CN" altLang="zh-CN" b="1" dirty="0">
                <a:solidFill>
                  <a:srgbClr val="ED493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针对性</a:t>
            </a:r>
            <a:r>
              <a:rPr lang="zh-CN" altLang="zh-CN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因此可以得到最有价值的</a:t>
            </a:r>
            <a:r>
              <a:rPr lang="zh-CN" altLang="zh-CN" b="1" dirty="0">
                <a:solidFill>
                  <a:srgbClr val="ED493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客户反馈</a:t>
            </a:r>
            <a:r>
              <a:rPr lang="zh-CN" altLang="zh-CN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以便企业对自身战略进行调整。</a:t>
            </a:r>
            <a:r>
              <a:rPr lang="en-US" altLang="zh-CN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 </a:t>
            </a:r>
            <a:endParaRPr lang="zh-CN" altLang="zh-CN" b="1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>
              <a:lnSpc>
                <a:spcPct val="150000"/>
              </a:lnSpc>
              <a:buFont typeface="+mj-lt"/>
              <a:buAutoNum type="arabicPeriod"/>
            </a:pPr>
            <a:r>
              <a:rPr lang="zh-CN" altLang="zh-CN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因为</a:t>
            </a:r>
            <a:r>
              <a:rPr lang="zh-CN" altLang="zh-CN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企业及其产品的曝光率得以提高，所以企业的产品被采购的</a:t>
            </a:r>
            <a:r>
              <a:rPr lang="zh-CN" altLang="zh-CN" b="1" dirty="0">
                <a:solidFill>
                  <a:srgbClr val="ED493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机率</a:t>
            </a:r>
            <a:r>
              <a:rPr lang="zh-CN" altLang="zh-CN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也就极大地</a:t>
            </a:r>
            <a:r>
              <a:rPr lang="zh-CN" altLang="zh-CN" b="1" dirty="0">
                <a:solidFill>
                  <a:srgbClr val="ED493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增加</a:t>
            </a:r>
            <a:r>
              <a:rPr lang="zh-CN" altLang="zh-CN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了。</a:t>
            </a:r>
          </a:p>
        </p:txBody>
      </p:sp>
      <p:grpSp>
        <p:nvGrpSpPr>
          <p:cNvPr id="5" name="组合 4"/>
          <p:cNvGrpSpPr/>
          <p:nvPr/>
        </p:nvGrpSpPr>
        <p:grpSpPr>
          <a:xfrm>
            <a:off x="2046997" y="548474"/>
            <a:ext cx="4083225" cy="646331"/>
            <a:chOff x="2270021" y="3748874"/>
            <a:chExt cx="4083225" cy="646331"/>
          </a:xfrm>
        </p:grpSpPr>
        <p:sp>
          <p:nvSpPr>
            <p:cNvPr id="10" name="文本框 9"/>
            <p:cNvSpPr txBox="1"/>
            <p:nvPr/>
          </p:nvSpPr>
          <p:spPr>
            <a:xfrm>
              <a:off x="2873053" y="3748874"/>
              <a:ext cx="3480193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3600" b="1" dirty="0">
                  <a:solidFill>
                    <a:srgbClr val="1D2A54"/>
                  </a:solidFill>
                  <a:latin typeface="微软雅黑" pitchFamily="34" charset="-122"/>
                  <a:ea typeface="微软雅黑" pitchFamily="34" charset="-122"/>
                </a:rPr>
                <a:t>选题意义</a:t>
              </a:r>
              <a:endParaRPr lang="zh-CN" altLang="en-US" sz="3600" b="1" dirty="0">
                <a:solidFill>
                  <a:srgbClr val="1D2A54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4" name="Freeform 74"/>
            <p:cNvSpPr>
              <a:spLocks noEditPoints="1"/>
            </p:cNvSpPr>
            <p:nvPr/>
          </p:nvSpPr>
          <p:spPr bwMode="auto">
            <a:xfrm>
              <a:off x="2270021" y="3896069"/>
              <a:ext cx="539854" cy="351940"/>
            </a:xfrm>
            <a:custGeom>
              <a:avLst/>
              <a:gdLst>
                <a:gd name="T0" fmla="*/ 18 w 99"/>
                <a:gd name="T1" fmla="*/ 58 h 65"/>
                <a:gd name="T2" fmla="*/ 53 w 99"/>
                <a:gd name="T3" fmla="*/ 65 h 65"/>
                <a:gd name="T4" fmla="*/ 87 w 99"/>
                <a:gd name="T5" fmla="*/ 57 h 65"/>
                <a:gd name="T6" fmla="*/ 87 w 99"/>
                <a:gd name="T7" fmla="*/ 23 h 65"/>
                <a:gd name="T8" fmla="*/ 53 w 99"/>
                <a:gd name="T9" fmla="*/ 28 h 65"/>
                <a:gd name="T10" fmla="*/ 18 w 99"/>
                <a:gd name="T11" fmla="*/ 23 h 65"/>
                <a:gd name="T12" fmla="*/ 18 w 99"/>
                <a:gd name="T13" fmla="*/ 58 h 65"/>
                <a:gd name="T14" fmla="*/ 99 w 99"/>
                <a:gd name="T15" fmla="*/ 8 h 65"/>
                <a:gd name="T16" fmla="*/ 99 w 99"/>
                <a:gd name="T17" fmla="*/ 17 h 65"/>
                <a:gd name="T18" fmla="*/ 53 w 99"/>
                <a:gd name="T19" fmla="*/ 24 h 65"/>
                <a:gd name="T20" fmla="*/ 7 w 99"/>
                <a:gd name="T21" fmla="*/ 17 h 65"/>
                <a:gd name="T22" fmla="*/ 7 w 99"/>
                <a:gd name="T23" fmla="*/ 34 h 65"/>
                <a:gd name="T24" fmla="*/ 9 w 99"/>
                <a:gd name="T25" fmla="*/ 37 h 65"/>
                <a:gd name="T26" fmla="*/ 5 w 99"/>
                <a:gd name="T27" fmla="*/ 41 h 65"/>
                <a:gd name="T28" fmla="*/ 2 w 99"/>
                <a:gd name="T29" fmla="*/ 37 h 65"/>
                <a:gd name="T30" fmla="*/ 4 w 99"/>
                <a:gd name="T31" fmla="*/ 34 h 65"/>
                <a:gd name="T32" fmla="*/ 4 w 99"/>
                <a:gd name="T33" fmla="*/ 8 h 65"/>
                <a:gd name="T34" fmla="*/ 53 w 99"/>
                <a:gd name="T35" fmla="*/ 0 h 65"/>
                <a:gd name="T36" fmla="*/ 99 w 99"/>
                <a:gd name="T37" fmla="*/ 8 h 65"/>
                <a:gd name="T38" fmla="*/ 8 w 99"/>
                <a:gd name="T39" fmla="*/ 42 h 65"/>
                <a:gd name="T40" fmla="*/ 3 w 99"/>
                <a:gd name="T41" fmla="*/ 42 h 65"/>
                <a:gd name="T42" fmla="*/ 0 w 99"/>
                <a:gd name="T43" fmla="*/ 58 h 65"/>
                <a:gd name="T44" fmla="*/ 2 w 99"/>
                <a:gd name="T45" fmla="*/ 58 h 65"/>
                <a:gd name="T46" fmla="*/ 3 w 99"/>
                <a:gd name="T47" fmla="*/ 56 h 65"/>
                <a:gd name="T48" fmla="*/ 3 w 99"/>
                <a:gd name="T49" fmla="*/ 58 h 65"/>
                <a:gd name="T50" fmla="*/ 6 w 99"/>
                <a:gd name="T51" fmla="*/ 59 h 65"/>
                <a:gd name="T52" fmla="*/ 7 w 99"/>
                <a:gd name="T53" fmla="*/ 57 h 65"/>
                <a:gd name="T54" fmla="*/ 7 w 99"/>
                <a:gd name="T55" fmla="*/ 59 h 65"/>
                <a:gd name="T56" fmla="*/ 8 w 99"/>
                <a:gd name="T57" fmla="*/ 59 h 65"/>
                <a:gd name="T58" fmla="*/ 8 w 99"/>
                <a:gd name="T59" fmla="*/ 51 h 65"/>
                <a:gd name="T60" fmla="*/ 9 w 99"/>
                <a:gd name="T61" fmla="*/ 58 h 65"/>
                <a:gd name="T62" fmla="*/ 11 w 99"/>
                <a:gd name="T63" fmla="*/ 58 h 65"/>
                <a:gd name="T64" fmla="*/ 8 w 99"/>
                <a:gd name="T65" fmla="*/ 42 h 6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99" h="65">
                  <a:moveTo>
                    <a:pt x="18" y="58"/>
                  </a:moveTo>
                  <a:cubicBezTo>
                    <a:pt x="30" y="58"/>
                    <a:pt x="42" y="60"/>
                    <a:pt x="53" y="65"/>
                  </a:cubicBezTo>
                  <a:cubicBezTo>
                    <a:pt x="64" y="60"/>
                    <a:pt x="75" y="57"/>
                    <a:pt x="87" y="57"/>
                  </a:cubicBezTo>
                  <a:cubicBezTo>
                    <a:pt x="87" y="23"/>
                    <a:pt x="87" y="23"/>
                    <a:pt x="87" y="23"/>
                  </a:cubicBezTo>
                  <a:cubicBezTo>
                    <a:pt x="53" y="28"/>
                    <a:pt x="53" y="28"/>
                    <a:pt x="53" y="28"/>
                  </a:cubicBezTo>
                  <a:cubicBezTo>
                    <a:pt x="18" y="23"/>
                    <a:pt x="18" y="23"/>
                    <a:pt x="18" y="23"/>
                  </a:cubicBezTo>
                  <a:cubicBezTo>
                    <a:pt x="18" y="58"/>
                    <a:pt x="18" y="58"/>
                    <a:pt x="18" y="58"/>
                  </a:cubicBezTo>
                  <a:close/>
                  <a:moveTo>
                    <a:pt x="99" y="8"/>
                  </a:moveTo>
                  <a:cubicBezTo>
                    <a:pt x="99" y="17"/>
                    <a:pt x="99" y="17"/>
                    <a:pt x="99" y="17"/>
                  </a:cubicBezTo>
                  <a:cubicBezTo>
                    <a:pt x="53" y="24"/>
                    <a:pt x="53" y="24"/>
                    <a:pt x="53" y="24"/>
                  </a:cubicBezTo>
                  <a:cubicBezTo>
                    <a:pt x="7" y="17"/>
                    <a:pt x="7" y="17"/>
                    <a:pt x="7" y="17"/>
                  </a:cubicBezTo>
                  <a:cubicBezTo>
                    <a:pt x="7" y="34"/>
                    <a:pt x="7" y="34"/>
                    <a:pt x="7" y="34"/>
                  </a:cubicBezTo>
                  <a:cubicBezTo>
                    <a:pt x="8" y="35"/>
                    <a:pt x="9" y="36"/>
                    <a:pt x="9" y="37"/>
                  </a:cubicBezTo>
                  <a:cubicBezTo>
                    <a:pt x="9" y="39"/>
                    <a:pt x="7" y="41"/>
                    <a:pt x="5" y="41"/>
                  </a:cubicBezTo>
                  <a:cubicBezTo>
                    <a:pt x="4" y="41"/>
                    <a:pt x="2" y="39"/>
                    <a:pt x="2" y="37"/>
                  </a:cubicBezTo>
                  <a:cubicBezTo>
                    <a:pt x="2" y="36"/>
                    <a:pt x="3" y="35"/>
                    <a:pt x="4" y="34"/>
                  </a:cubicBezTo>
                  <a:cubicBezTo>
                    <a:pt x="4" y="25"/>
                    <a:pt x="4" y="17"/>
                    <a:pt x="4" y="8"/>
                  </a:cubicBezTo>
                  <a:cubicBezTo>
                    <a:pt x="53" y="0"/>
                    <a:pt x="53" y="0"/>
                    <a:pt x="53" y="0"/>
                  </a:cubicBezTo>
                  <a:cubicBezTo>
                    <a:pt x="99" y="8"/>
                    <a:pt x="99" y="8"/>
                    <a:pt x="99" y="8"/>
                  </a:cubicBezTo>
                  <a:close/>
                  <a:moveTo>
                    <a:pt x="8" y="42"/>
                  </a:moveTo>
                  <a:cubicBezTo>
                    <a:pt x="6" y="43"/>
                    <a:pt x="5" y="43"/>
                    <a:pt x="3" y="42"/>
                  </a:cubicBezTo>
                  <a:cubicBezTo>
                    <a:pt x="2" y="47"/>
                    <a:pt x="1" y="52"/>
                    <a:pt x="0" y="58"/>
                  </a:cubicBezTo>
                  <a:cubicBezTo>
                    <a:pt x="1" y="58"/>
                    <a:pt x="2" y="58"/>
                    <a:pt x="2" y="58"/>
                  </a:cubicBezTo>
                  <a:cubicBezTo>
                    <a:pt x="3" y="56"/>
                    <a:pt x="3" y="56"/>
                    <a:pt x="3" y="56"/>
                  </a:cubicBezTo>
                  <a:cubicBezTo>
                    <a:pt x="3" y="58"/>
                    <a:pt x="3" y="58"/>
                    <a:pt x="3" y="58"/>
                  </a:cubicBezTo>
                  <a:cubicBezTo>
                    <a:pt x="4" y="59"/>
                    <a:pt x="5" y="59"/>
                    <a:pt x="6" y="59"/>
                  </a:cubicBezTo>
                  <a:cubicBezTo>
                    <a:pt x="7" y="57"/>
                    <a:pt x="7" y="57"/>
                    <a:pt x="7" y="57"/>
                  </a:cubicBezTo>
                  <a:cubicBezTo>
                    <a:pt x="7" y="59"/>
                    <a:pt x="7" y="59"/>
                    <a:pt x="7" y="59"/>
                  </a:cubicBezTo>
                  <a:cubicBezTo>
                    <a:pt x="7" y="59"/>
                    <a:pt x="8" y="59"/>
                    <a:pt x="8" y="59"/>
                  </a:cubicBezTo>
                  <a:cubicBezTo>
                    <a:pt x="8" y="51"/>
                    <a:pt x="8" y="51"/>
                    <a:pt x="8" y="51"/>
                  </a:cubicBezTo>
                  <a:cubicBezTo>
                    <a:pt x="9" y="58"/>
                    <a:pt x="9" y="58"/>
                    <a:pt x="9" y="58"/>
                  </a:cubicBezTo>
                  <a:cubicBezTo>
                    <a:pt x="10" y="58"/>
                    <a:pt x="10" y="58"/>
                    <a:pt x="11" y="58"/>
                  </a:cubicBezTo>
                  <a:cubicBezTo>
                    <a:pt x="10" y="52"/>
                    <a:pt x="9" y="47"/>
                    <a:pt x="8" y="42"/>
                  </a:cubicBezTo>
                  <a:close/>
                </a:path>
              </a:pathLst>
            </a:custGeom>
            <a:solidFill>
              <a:srgbClr val="ED493F"/>
            </a:solidFill>
            <a:ln>
              <a:noFill/>
            </a:ln>
            <a:extLst/>
          </p:spPr>
          <p:txBody>
            <a:bodyPr/>
            <a:lstStyle/>
            <a:p>
              <a:endParaRPr lang="zh-CN" altLang="en-US" dirty="0">
                <a:solidFill>
                  <a:srgbClr val="2298B4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5766060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0"/>
    </mc:Choice>
    <mc:Fallback xmlns="">
      <p:transition spd="slow" advTm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1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74"/>
          <p:cNvSpPr>
            <a:spLocks noEditPoints="1"/>
          </p:cNvSpPr>
          <p:nvPr/>
        </p:nvSpPr>
        <p:spPr bwMode="auto">
          <a:xfrm>
            <a:off x="1805980" y="2466519"/>
            <a:ext cx="2130709" cy="1389043"/>
          </a:xfrm>
          <a:custGeom>
            <a:avLst/>
            <a:gdLst>
              <a:gd name="T0" fmla="*/ 18 w 99"/>
              <a:gd name="T1" fmla="*/ 58 h 65"/>
              <a:gd name="T2" fmla="*/ 53 w 99"/>
              <a:gd name="T3" fmla="*/ 65 h 65"/>
              <a:gd name="T4" fmla="*/ 87 w 99"/>
              <a:gd name="T5" fmla="*/ 57 h 65"/>
              <a:gd name="T6" fmla="*/ 87 w 99"/>
              <a:gd name="T7" fmla="*/ 23 h 65"/>
              <a:gd name="T8" fmla="*/ 53 w 99"/>
              <a:gd name="T9" fmla="*/ 28 h 65"/>
              <a:gd name="T10" fmla="*/ 18 w 99"/>
              <a:gd name="T11" fmla="*/ 23 h 65"/>
              <a:gd name="T12" fmla="*/ 18 w 99"/>
              <a:gd name="T13" fmla="*/ 58 h 65"/>
              <a:gd name="T14" fmla="*/ 99 w 99"/>
              <a:gd name="T15" fmla="*/ 8 h 65"/>
              <a:gd name="T16" fmla="*/ 99 w 99"/>
              <a:gd name="T17" fmla="*/ 17 h 65"/>
              <a:gd name="T18" fmla="*/ 53 w 99"/>
              <a:gd name="T19" fmla="*/ 24 h 65"/>
              <a:gd name="T20" fmla="*/ 7 w 99"/>
              <a:gd name="T21" fmla="*/ 17 h 65"/>
              <a:gd name="T22" fmla="*/ 7 w 99"/>
              <a:gd name="T23" fmla="*/ 34 h 65"/>
              <a:gd name="T24" fmla="*/ 9 w 99"/>
              <a:gd name="T25" fmla="*/ 37 h 65"/>
              <a:gd name="T26" fmla="*/ 5 w 99"/>
              <a:gd name="T27" fmla="*/ 41 h 65"/>
              <a:gd name="T28" fmla="*/ 2 w 99"/>
              <a:gd name="T29" fmla="*/ 37 h 65"/>
              <a:gd name="T30" fmla="*/ 4 w 99"/>
              <a:gd name="T31" fmla="*/ 34 h 65"/>
              <a:gd name="T32" fmla="*/ 4 w 99"/>
              <a:gd name="T33" fmla="*/ 8 h 65"/>
              <a:gd name="T34" fmla="*/ 53 w 99"/>
              <a:gd name="T35" fmla="*/ 0 h 65"/>
              <a:gd name="T36" fmla="*/ 99 w 99"/>
              <a:gd name="T37" fmla="*/ 8 h 65"/>
              <a:gd name="T38" fmla="*/ 8 w 99"/>
              <a:gd name="T39" fmla="*/ 42 h 65"/>
              <a:gd name="T40" fmla="*/ 3 w 99"/>
              <a:gd name="T41" fmla="*/ 42 h 65"/>
              <a:gd name="T42" fmla="*/ 0 w 99"/>
              <a:gd name="T43" fmla="*/ 58 h 65"/>
              <a:gd name="T44" fmla="*/ 2 w 99"/>
              <a:gd name="T45" fmla="*/ 58 h 65"/>
              <a:gd name="T46" fmla="*/ 3 w 99"/>
              <a:gd name="T47" fmla="*/ 56 h 65"/>
              <a:gd name="T48" fmla="*/ 3 w 99"/>
              <a:gd name="T49" fmla="*/ 58 h 65"/>
              <a:gd name="T50" fmla="*/ 6 w 99"/>
              <a:gd name="T51" fmla="*/ 59 h 65"/>
              <a:gd name="T52" fmla="*/ 7 w 99"/>
              <a:gd name="T53" fmla="*/ 57 h 65"/>
              <a:gd name="T54" fmla="*/ 7 w 99"/>
              <a:gd name="T55" fmla="*/ 59 h 65"/>
              <a:gd name="T56" fmla="*/ 8 w 99"/>
              <a:gd name="T57" fmla="*/ 59 h 65"/>
              <a:gd name="T58" fmla="*/ 8 w 99"/>
              <a:gd name="T59" fmla="*/ 51 h 65"/>
              <a:gd name="T60" fmla="*/ 9 w 99"/>
              <a:gd name="T61" fmla="*/ 58 h 65"/>
              <a:gd name="T62" fmla="*/ 11 w 99"/>
              <a:gd name="T63" fmla="*/ 58 h 65"/>
              <a:gd name="T64" fmla="*/ 8 w 99"/>
              <a:gd name="T65" fmla="*/ 42 h 6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</a:cxnLst>
            <a:rect l="0" t="0" r="r" b="b"/>
            <a:pathLst>
              <a:path w="99" h="65">
                <a:moveTo>
                  <a:pt x="18" y="58"/>
                </a:moveTo>
                <a:cubicBezTo>
                  <a:pt x="30" y="58"/>
                  <a:pt x="42" y="60"/>
                  <a:pt x="53" y="65"/>
                </a:cubicBezTo>
                <a:cubicBezTo>
                  <a:pt x="64" y="60"/>
                  <a:pt x="75" y="57"/>
                  <a:pt x="87" y="57"/>
                </a:cubicBezTo>
                <a:cubicBezTo>
                  <a:pt x="87" y="23"/>
                  <a:pt x="87" y="23"/>
                  <a:pt x="87" y="23"/>
                </a:cubicBezTo>
                <a:cubicBezTo>
                  <a:pt x="53" y="28"/>
                  <a:pt x="53" y="28"/>
                  <a:pt x="53" y="28"/>
                </a:cubicBezTo>
                <a:cubicBezTo>
                  <a:pt x="18" y="23"/>
                  <a:pt x="18" y="23"/>
                  <a:pt x="18" y="23"/>
                </a:cubicBezTo>
                <a:cubicBezTo>
                  <a:pt x="18" y="58"/>
                  <a:pt x="18" y="58"/>
                  <a:pt x="18" y="58"/>
                </a:cubicBezTo>
                <a:close/>
                <a:moveTo>
                  <a:pt x="99" y="8"/>
                </a:moveTo>
                <a:cubicBezTo>
                  <a:pt x="99" y="17"/>
                  <a:pt x="99" y="17"/>
                  <a:pt x="99" y="17"/>
                </a:cubicBezTo>
                <a:cubicBezTo>
                  <a:pt x="53" y="24"/>
                  <a:pt x="53" y="24"/>
                  <a:pt x="53" y="24"/>
                </a:cubicBezTo>
                <a:cubicBezTo>
                  <a:pt x="7" y="17"/>
                  <a:pt x="7" y="17"/>
                  <a:pt x="7" y="17"/>
                </a:cubicBezTo>
                <a:cubicBezTo>
                  <a:pt x="7" y="34"/>
                  <a:pt x="7" y="34"/>
                  <a:pt x="7" y="34"/>
                </a:cubicBezTo>
                <a:cubicBezTo>
                  <a:pt x="8" y="35"/>
                  <a:pt x="9" y="36"/>
                  <a:pt x="9" y="37"/>
                </a:cubicBezTo>
                <a:cubicBezTo>
                  <a:pt x="9" y="39"/>
                  <a:pt x="7" y="41"/>
                  <a:pt x="5" y="41"/>
                </a:cubicBezTo>
                <a:cubicBezTo>
                  <a:pt x="4" y="41"/>
                  <a:pt x="2" y="39"/>
                  <a:pt x="2" y="37"/>
                </a:cubicBezTo>
                <a:cubicBezTo>
                  <a:pt x="2" y="36"/>
                  <a:pt x="3" y="35"/>
                  <a:pt x="4" y="34"/>
                </a:cubicBezTo>
                <a:cubicBezTo>
                  <a:pt x="4" y="25"/>
                  <a:pt x="4" y="17"/>
                  <a:pt x="4" y="8"/>
                </a:cubicBezTo>
                <a:cubicBezTo>
                  <a:pt x="53" y="0"/>
                  <a:pt x="53" y="0"/>
                  <a:pt x="53" y="0"/>
                </a:cubicBezTo>
                <a:cubicBezTo>
                  <a:pt x="99" y="8"/>
                  <a:pt x="99" y="8"/>
                  <a:pt x="99" y="8"/>
                </a:cubicBezTo>
                <a:close/>
                <a:moveTo>
                  <a:pt x="8" y="42"/>
                </a:moveTo>
                <a:cubicBezTo>
                  <a:pt x="6" y="43"/>
                  <a:pt x="5" y="43"/>
                  <a:pt x="3" y="42"/>
                </a:cubicBezTo>
                <a:cubicBezTo>
                  <a:pt x="2" y="47"/>
                  <a:pt x="1" y="52"/>
                  <a:pt x="0" y="58"/>
                </a:cubicBezTo>
                <a:cubicBezTo>
                  <a:pt x="1" y="58"/>
                  <a:pt x="2" y="58"/>
                  <a:pt x="2" y="58"/>
                </a:cubicBezTo>
                <a:cubicBezTo>
                  <a:pt x="3" y="56"/>
                  <a:pt x="3" y="56"/>
                  <a:pt x="3" y="56"/>
                </a:cubicBezTo>
                <a:cubicBezTo>
                  <a:pt x="3" y="58"/>
                  <a:pt x="3" y="58"/>
                  <a:pt x="3" y="58"/>
                </a:cubicBezTo>
                <a:cubicBezTo>
                  <a:pt x="4" y="59"/>
                  <a:pt x="5" y="59"/>
                  <a:pt x="6" y="59"/>
                </a:cubicBezTo>
                <a:cubicBezTo>
                  <a:pt x="7" y="57"/>
                  <a:pt x="7" y="57"/>
                  <a:pt x="7" y="57"/>
                </a:cubicBezTo>
                <a:cubicBezTo>
                  <a:pt x="7" y="59"/>
                  <a:pt x="7" y="59"/>
                  <a:pt x="7" y="59"/>
                </a:cubicBezTo>
                <a:cubicBezTo>
                  <a:pt x="7" y="59"/>
                  <a:pt x="8" y="59"/>
                  <a:pt x="8" y="59"/>
                </a:cubicBezTo>
                <a:cubicBezTo>
                  <a:pt x="8" y="51"/>
                  <a:pt x="8" y="51"/>
                  <a:pt x="8" y="51"/>
                </a:cubicBezTo>
                <a:cubicBezTo>
                  <a:pt x="9" y="58"/>
                  <a:pt x="9" y="58"/>
                  <a:pt x="9" y="58"/>
                </a:cubicBezTo>
                <a:cubicBezTo>
                  <a:pt x="10" y="58"/>
                  <a:pt x="10" y="58"/>
                  <a:pt x="11" y="58"/>
                </a:cubicBezTo>
                <a:cubicBezTo>
                  <a:pt x="10" y="52"/>
                  <a:pt x="9" y="47"/>
                  <a:pt x="8" y="42"/>
                </a:cubicBezTo>
                <a:close/>
              </a:path>
            </a:pathLst>
          </a:custGeom>
          <a:solidFill>
            <a:srgbClr val="1D2A54"/>
          </a:solidFill>
          <a:ln>
            <a:solidFill>
              <a:srgbClr val="1E2B55"/>
            </a:solidFill>
          </a:ln>
          <a:extLst/>
        </p:spPr>
        <p:txBody>
          <a:bodyPr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solidFill>
                <a:prstClr val="black"/>
              </a:solidFill>
              <a:latin typeface="+mn-lt"/>
              <a:ea typeface="+mn-ea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4369601" y="2607042"/>
            <a:ext cx="6955750" cy="110799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6600" b="1" dirty="0" smtClean="0">
                <a:solidFill>
                  <a:srgbClr val="1D2A54"/>
                </a:solidFill>
                <a:latin typeface="思源黑体 CN Medium" panose="020B0600000000000000" pitchFamily="34" charset="-122"/>
                <a:ea typeface="思源黑体 CN Medium" panose="020B0600000000000000" pitchFamily="34" charset="-122"/>
              </a:rPr>
              <a:t>实现的思路与过程</a:t>
            </a:r>
            <a:endParaRPr lang="zh-CN" altLang="en-US" sz="6600" b="1" dirty="0">
              <a:solidFill>
                <a:srgbClr val="1D2A54"/>
              </a:solidFill>
              <a:latin typeface="思源黑体 CN Medium" panose="020B0600000000000000" pitchFamily="34" charset="-122"/>
              <a:ea typeface="思源黑体 CN Medium" panose="020B0600000000000000" pitchFamily="34" charset="-122"/>
            </a:endParaRPr>
          </a:p>
        </p:txBody>
      </p:sp>
      <p:cxnSp>
        <p:nvCxnSpPr>
          <p:cNvPr id="7" name="直接连接符 6"/>
          <p:cNvCxnSpPr/>
          <p:nvPr/>
        </p:nvCxnSpPr>
        <p:spPr>
          <a:xfrm>
            <a:off x="4226350" y="2466519"/>
            <a:ext cx="0" cy="1389043"/>
          </a:xfrm>
          <a:prstGeom prst="line">
            <a:avLst/>
          </a:prstGeom>
          <a:ln w="57150">
            <a:solidFill>
              <a:srgbClr val="ED493F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6" name="图片 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3573" y="211873"/>
            <a:ext cx="2438188" cy="77209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2165467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0"/>
    </mc:Choice>
    <mc:Fallback xmlns="">
      <p:transition spd="slow" advTm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0" name="组合 19"/>
          <p:cNvGrpSpPr/>
          <p:nvPr/>
        </p:nvGrpSpPr>
        <p:grpSpPr>
          <a:xfrm>
            <a:off x="2314312" y="480898"/>
            <a:ext cx="4067741" cy="646331"/>
            <a:chOff x="2314312" y="480898"/>
            <a:chExt cx="4067741" cy="646331"/>
          </a:xfrm>
        </p:grpSpPr>
        <p:sp>
          <p:nvSpPr>
            <p:cNvPr id="2" name="文本框 1"/>
            <p:cNvSpPr txBox="1"/>
            <p:nvPr/>
          </p:nvSpPr>
          <p:spPr>
            <a:xfrm>
              <a:off x="2780907" y="480898"/>
              <a:ext cx="3601146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3600" b="1" dirty="0" smtClean="0">
                  <a:solidFill>
                    <a:srgbClr val="1D2A54"/>
                  </a:solidFill>
                  <a:latin typeface="微软雅黑" pitchFamily="34" charset="-122"/>
                  <a:ea typeface="微软雅黑" pitchFamily="34" charset="-122"/>
                </a:rPr>
                <a:t>实现流程图</a:t>
              </a:r>
              <a:endParaRPr lang="zh-CN" altLang="en-US" sz="3600" b="1" dirty="0">
                <a:solidFill>
                  <a:srgbClr val="1D2A54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" name="KSO_Shape"/>
            <p:cNvSpPr>
              <a:spLocks/>
            </p:cNvSpPr>
            <p:nvPr/>
          </p:nvSpPr>
          <p:spPr bwMode="auto">
            <a:xfrm>
              <a:off x="2314312" y="623349"/>
              <a:ext cx="466594" cy="361428"/>
            </a:xfrm>
            <a:custGeom>
              <a:avLst/>
              <a:gdLst>
                <a:gd name="T0" fmla="*/ 432030 w 2125663"/>
                <a:gd name="T1" fmla="*/ 1344893 h 1811338"/>
                <a:gd name="T2" fmla="*/ 462740 w 2125663"/>
                <a:gd name="T3" fmla="*/ 1477960 h 1811338"/>
                <a:gd name="T4" fmla="*/ 513638 w 2125663"/>
                <a:gd name="T5" fmla="*/ 1557743 h 1811338"/>
                <a:gd name="T6" fmla="*/ 516481 w 2125663"/>
                <a:gd name="T7" fmla="*/ 1336346 h 1811338"/>
                <a:gd name="T8" fmla="*/ 503401 w 2125663"/>
                <a:gd name="T9" fmla="*/ 1310416 h 1811338"/>
                <a:gd name="T10" fmla="*/ 515913 w 2125663"/>
                <a:gd name="T11" fmla="*/ 1250009 h 1811338"/>
                <a:gd name="T12" fmla="*/ 618846 w 2125663"/>
                <a:gd name="T13" fmla="*/ 1242885 h 1811338"/>
                <a:gd name="T14" fmla="*/ 643583 w 2125663"/>
                <a:gd name="T15" fmla="*/ 1263116 h 1811338"/>
                <a:gd name="T16" fmla="*/ 642446 w 2125663"/>
                <a:gd name="T17" fmla="*/ 1324948 h 1811338"/>
                <a:gd name="T18" fmla="*/ 619414 w 2125663"/>
                <a:gd name="T19" fmla="*/ 1342899 h 1811338"/>
                <a:gd name="T20" fmla="*/ 664057 w 2125663"/>
                <a:gd name="T21" fmla="*/ 1524691 h 1811338"/>
                <a:gd name="T22" fmla="*/ 704434 w 2125663"/>
                <a:gd name="T23" fmla="*/ 1417553 h 1811338"/>
                <a:gd name="T24" fmla="*/ 725191 w 2125663"/>
                <a:gd name="T25" fmla="*/ 1259697 h 1811338"/>
                <a:gd name="T26" fmla="*/ 857412 w 2125663"/>
                <a:gd name="T27" fmla="*/ 1192451 h 1811338"/>
                <a:gd name="T28" fmla="*/ 923096 w 2125663"/>
                <a:gd name="T29" fmla="*/ 1212682 h 1811338"/>
                <a:gd name="T30" fmla="*/ 970013 w 2125663"/>
                <a:gd name="T31" fmla="*/ 1259697 h 1811338"/>
                <a:gd name="T32" fmla="*/ 990201 w 2125663"/>
                <a:gd name="T33" fmla="*/ 1325233 h 1811338"/>
                <a:gd name="T34" fmla="*/ 980818 w 2125663"/>
                <a:gd name="T35" fmla="*/ 1537228 h 1811338"/>
                <a:gd name="T36" fmla="*/ 935891 w 2125663"/>
                <a:gd name="T37" fmla="*/ 1570566 h 1811338"/>
                <a:gd name="T38" fmla="*/ 798837 w 2125663"/>
                <a:gd name="T39" fmla="*/ 1607608 h 1811338"/>
                <a:gd name="T40" fmla="*/ 617424 w 2125663"/>
                <a:gd name="T41" fmla="*/ 1622140 h 1811338"/>
                <a:gd name="T42" fmla="*/ 428049 w 2125663"/>
                <a:gd name="T43" fmla="*/ 1615872 h 1811338"/>
                <a:gd name="T44" fmla="*/ 264551 w 2125663"/>
                <a:gd name="T45" fmla="*/ 1588232 h 1811338"/>
                <a:gd name="T46" fmla="*/ 180669 w 2125663"/>
                <a:gd name="T47" fmla="*/ 1549481 h 1811338"/>
                <a:gd name="T48" fmla="*/ 159912 w 2125663"/>
                <a:gd name="T49" fmla="*/ 1517283 h 1811338"/>
                <a:gd name="T50" fmla="*/ 167873 w 2125663"/>
                <a:gd name="T51" fmla="*/ 1284201 h 1811338"/>
                <a:gd name="T52" fmla="*/ 205123 w 2125663"/>
                <a:gd name="T53" fmla="*/ 1228638 h 1811338"/>
                <a:gd name="T54" fmla="*/ 264266 w 2125663"/>
                <a:gd name="T55" fmla="*/ 1196440 h 1811338"/>
                <a:gd name="T56" fmla="*/ 421225 w 2125663"/>
                <a:gd name="T57" fmla="*/ 1183048 h 1811338"/>
                <a:gd name="T58" fmla="*/ 433514 w 2125663"/>
                <a:gd name="T59" fmla="*/ 761303 h 1811338"/>
                <a:gd name="T60" fmla="*/ 391450 w 2125663"/>
                <a:gd name="T61" fmla="*/ 813630 h 1811338"/>
                <a:gd name="T62" fmla="*/ 379229 w 2125663"/>
                <a:gd name="T63" fmla="*/ 902075 h 1811338"/>
                <a:gd name="T64" fmla="*/ 414756 w 2125663"/>
                <a:gd name="T65" fmla="*/ 1016114 h 1811338"/>
                <a:gd name="T66" fmla="*/ 487516 w 2125663"/>
                <a:gd name="T67" fmla="*/ 1099439 h 1811338"/>
                <a:gd name="T68" fmla="*/ 567666 w 2125663"/>
                <a:gd name="T69" fmla="*/ 1135272 h 1811338"/>
                <a:gd name="T70" fmla="*/ 645542 w 2125663"/>
                <a:gd name="T71" fmla="*/ 1111099 h 1811338"/>
                <a:gd name="T72" fmla="*/ 722282 w 2125663"/>
                <a:gd name="T73" fmla="*/ 1035452 h 1811338"/>
                <a:gd name="T74" fmla="*/ 767757 w 2125663"/>
                <a:gd name="T75" fmla="*/ 926248 h 1811338"/>
                <a:gd name="T76" fmla="*/ 666290 w 2125663"/>
                <a:gd name="T77" fmla="*/ 863967 h 1811338"/>
                <a:gd name="T78" fmla="*/ 546918 w 2125663"/>
                <a:gd name="T79" fmla="*/ 832116 h 1811338"/>
                <a:gd name="T80" fmla="*/ 484389 w 2125663"/>
                <a:gd name="T81" fmla="*/ 790595 h 1811338"/>
                <a:gd name="T82" fmla="*/ 452273 w 2125663"/>
                <a:gd name="T83" fmla="*/ 760734 h 1811338"/>
                <a:gd name="T84" fmla="*/ 568234 w 2125663"/>
                <a:gd name="T85" fmla="*/ 587258 h 1811338"/>
                <a:gd name="T86" fmla="*/ 631616 w 2125663"/>
                <a:gd name="T87" fmla="*/ 594937 h 1811338"/>
                <a:gd name="T88" fmla="*/ 705513 w 2125663"/>
                <a:gd name="T89" fmla="*/ 631054 h 1811338"/>
                <a:gd name="T90" fmla="*/ 790210 w 2125663"/>
                <a:gd name="T91" fmla="*/ 732864 h 1811338"/>
                <a:gd name="T92" fmla="*/ 826306 w 2125663"/>
                <a:gd name="T93" fmla="*/ 873920 h 1811338"/>
                <a:gd name="T94" fmla="*/ 818064 w 2125663"/>
                <a:gd name="T95" fmla="*/ 959237 h 1811338"/>
                <a:gd name="T96" fmla="*/ 780831 w 2125663"/>
                <a:gd name="T97" fmla="*/ 1048534 h 1811338"/>
                <a:gd name="T98" fmla="*/ 687607 w 2125663"/>
                <a:gd name="T99" fmla="*/ 1148922 h 1811338"/>
                <a:gd name="T100" fmla="*/ 588983 w 2125663"/>
                <a:gd name="T101" fmla="*/ 1190727 h 1811338"/>
                <a:gd name="T102" fmla="*/ 525033 w 2125663"/>
                <a:gd name="T103" fmla="*/ 1182480 h 1811338"/>
                <a:gd name="T104" fmla="*/ 421293 w 2125663"/>
                <a:gd name="T105" fmla="*/ 1115081 h 1811338"/>
                <a:gd name="T106" fmla="*/ 345406 w 2125663"/>
                <a:gd name="T107" fmla="*/ 1002463 h 1811338"/>
                <a:gd name="T108" fmla="*/ 325511 w 2125663"/>
                <a:gd name="T109" fmla="*/ 929092 h 1811338"/>
                <a:gd name="T110" fmla="*/ 330627 w 2125663"/>
                <a:gd name="T111" fmla="*/ 813915 h 1811338"/>
                <a:gd name="T112" fmla="*/ 388324 w 2125663"/>
                <a:gd name="T113" fmla="*/ 686510 h 1811338"/>
                <a:gd name="T114" fmla="*/ 482400 w 2125663"/>
                <a:gd name="T115" fmla="*/ 608303 h 1811338"/>
                <a:gd name="T116" fmla="*/ 542939 w 2125663"/>
                <a:gd name="T117" fmla="*/ 589534 h 1811338"/>
                <a:gd name="T118" fmla="*/ 0 w 2125663"/>
                <a:gd name="T119" fmla="*/ 0 h 1811338"/>
                <a:gd name="T120" fmla="*/ 174993 w 2125663"/>
                <a:gd name="T121" fmla="*/ 1118883 h 1811338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</a:gdLst>
              <a:ahLst/>
              <a:cxnLst>
                <a:cxn ang="T122">
                  <a:pos x="T0" y="T1"/>
                </a:cxn>
                <a:cxn ang="T123">
                  <a:pos x="T2" y="T3"/>
                </a:cxn>
                <a:cxn ang="T124">
                  <a:pos x="T4" y="T5"/>
                </a:cxn>
                <a:cxn ang="T125">
                  <a:pos x="T6" y="T7"/>
                </a:cxn>
                <a:cxn ang="T126">
                  <a:pos x="T8" y="T9"/>
                </a:cxn>
                <a:cxn ang="T127">
                  <a:pos x="T10" y="T11"/>
                </a:cxn>
                <a:cxn ang="T128">
                  <a:pos x="T12" y="T13"/>
                </a:cxn>
                <a:cxn ang="T129">
                  <a:pos x="T14" y="T15"/>
                </a:cxn>
                <a:cxn ang="T130">
                  <a:pos x="T16" y="T17"/>
                </a:cxn>
                <a:cxn ang="T131">
                  <a:pos x="T18" y="T19"/>
                </a:cxn>
                <a:cxn ang="T132">
                  <a:pos x="T20" y="T21"/>
                </a:cxn>
                <a:cxn ang="T133">
                  <a:pos x="T22" y="T23"/>
                </a:cxn>
                <a:cxn ang="T134">
                  <a:pos x="T24" y="T25"/>
                </a:cxn>
                <a:cxn ang="T135">
                  <a:pos x="T26" y="T27"/>
                </a:cxn>
                <a:cxn ang="T136">
                  <a:pos x="T28" y="T29"/>
                </a:cxn>
                <a:cxn ang="T137">
                  <a:pos x="T30" y="T31"/>
                </a:cxn>
                <a:cxn ang="T138">
                  <a:pos x="T32" y="T33"/>
                </a:cxn>
                <a:cxn ang="T139">
                  <a:pos x="T34" y="T35"/>
                </a:cxn>
                <a:cxn ang="T140">
                  <a:pos x="T36" y="T37"/>
                </a:cxn>
                <a:cxn ang="T141">
                  <a:pos x="T38" y="T39"/>
                </a:cxn>
                <a:cxn ang="T142">
                  <a:pos x="T40" y="T41"/>
                </a:cxn>
                <a:cxn ang="T143">
                  <a:pos x="T42" y="T43"/>
                </a:cxn>
                <a:cxn ang="T144">
                  <a:pos x="T44" y="T45"/>
                </a:cxn>
                <a:cxn ang="T145">
                  <a:pos x="T46" y="T47"/>
                </a:cxn>
                <a:cxn ang="T146">
                  <a:pos x="T48" y="T49"/>
                </a:cxn>
                <a:cxn ang="T147">
                  <a:pos x="T50" y="T51"/>
                </a:cxn>
                <a:cxn ang="T148">
                  <a:pos x="T52" y="T53"/>
                </a:cxn>
                <a:cxn ang="T149">
                  <a:pos x="T54" y="T55"/>
                </a:cxn>
                <a:cxn ang="T150">
                  <a:pos x="T56" y="T57"/>
                </a:cxn>
                <a:cxn ang="T151">
                  <a:pos x="T58" y="T59"/>
                </a:cxn>
                <a:cxn ang="T152">
                  <a:pos x="T60" y="T61"/>
                </a:cxn>
                <a:cxn ang="T153">
                  <a:pos x="T62" y="T63"/>
                </a:cxn>
                <a:cxn ang="T154">
                  <a:pos x="T64" y="T65"/>
                </a:cxn>
                <a:cxn ang="T155">
                  <a:pos x="T66" y="T67"/>
                </a:cxn>
                <a:cxn ang="T156">
                  <a:pos x="T68" y="T69"/>
                </a:cxn>
                <a:cxn ang="T157">
                  <a:pos x="T70" y="T71"/>
                </a:cxn>
                <a:cxn ang="T158">
                  <a:pos x="T72" y="T73"/>
                </a:cxn>
                <a:cxn ang="T159">
                  <a:pos x="T74" y="T75"/>
                </a:cxn>
                <a:cxn ang="T160">
                  <a:pos x="T76" y="T77"/>
                </a:cxn>
                <a:cxn ang="T161">
                  <a:pos x="T78" y="T79"/>
                </a:cxn>
                <a:cxn ang="T162">
                  <a:pos x="T80" y="T81"/>
                </a:cxn>
                <a:cxn ang="T163">
                  <a:pos x="T82" y="T83"/>
                </a:cxn>
                <a:cxn ang="T164">
                  <a:pos x="T84" y="T85"/>
                </a:cxn>
                <a:cxn ang="T165">
                  <a:pos x="T86" y="T87"/>
                </a:cxn>
                <a:cxn ang="T166">
                  <a:pos x="T88" y="T89"/>
                </a:cxn>
                <a:cxn ang="T167">
                  <a:pos x="T90" y="T91"/>
                </a:cxn>
                <a:cxn ang="T168">
                  <a:pos x="T92" y="T93"/>
                </a:cxn>
                <a:cxn ang="T169">
                  <a:pos x="T94" y="T95"/>
                </a:cxn>
                <a:cxn ang="T170">
                  <a:pos x="T96" y="T97"/>
                </a:cxn>
                <a:cxn ang="T171">
                  <a:pos x="T98" y="T99"/>
                </a:cxn>
                <a:cxn ang="T172">
                  <a:pos x="T100" y="T101"/>
                </a:cxn>
                <a:cxn ang="T173">
                  <a:pos x="T102" y="T103"/>
                </a:cxn>
                <a:cxn ang="T174">
                  <a:pos x="T104" y="T105"/>
                </a:cxn>
                <a:cxn ang="T175">
                  <a:pos x="T106" y="T107"/>
                </a:cxn>
                <a:cxn ang="T176">
                  <a:pos x="T108" y="T109"/>
                </a:cxn>
                <a:cxn ang="T177">
                  <a:pos x="T110" y="T111"/>
                </a:cxn>
                <a:cxn ang="T178">
                  <a:pos x="T112" y="T113"/>
                </a:cxn>
                <a:cxn ang="T179">
                  <a:pos x="T114" y="T115"/>
                </a:cxn>
                <a:cxn ang="T180">
                  <a:pos x="T116" y="T117"/>
                </a:cxn>
                <a:cxn ang="T181">
                  <a:pos x="T118" y="T119"/>
                </a:cxn>
                <a:cxn ang="T182">
                  <a:pos x="T120" y="T121"/>
                </a:cxn>
              </a:cxnLst>
              <a:rect l="0" t="0" r="r" b="b"/>
              <a:pathLst>
                <a:path w="2125663" h="1811338">
                  <a:moveTo>
                    <a:pt x="470017" y="1320800"/>
                  </a:moveTo>
                  <a:lnTo>
                    <a:pt x="470335" y="1343069"/>
                  </a:lnTo>
                  <a:lnTo>
                    <a:pt x="471286" y="1364382"/>
                  </a:lnTo>
                  <a:lnTo>
                    <a:pt x="472238" y="1385696"/>
                  </a:lnTo>
                  <a:lnTo>
                    <a:pt x="473190" y="1406374"/>
                  </a:lnTo>
                  <a:lnTo>
                    <a:pt x="474459" y="1426415"/>
                  </a:lnTo>
                  <a:lnTo>
                    <a:pt x="476363" y="1446139"/>
                  </a:lnTo>
                  <a:lnTo>
                    <a:pt x="478267" y="1464908"/>
                  </a:lnTo>
                  <a:lnTo>
                    <a:pt x="480170" y="1483677"/>
                  </a:lnTo>
                  <a:lnTo>
                    <a:pt x="482074" y="1501491"/>
                  </a:lnTo>
                  <a:lnTo>
                    <a:pt x="484612" y="1518988"/>
                  </a:lnTo>
                  <a:lnTo>
                    <a:pt x="487468" y="1535530"/>
                  </a:lnTo>
                  <a:lnTo>
                    <a:pt x="490323" y="1552072"/>
                  </a:lnTo>
                  <a:lnTo>
                    <a:pt x="493179" y="1567660"/>
                  </a:lnTo>
                  <a:lnTo>
                    <a:pt x="496352" y="1582611"/>
                  </a:lnTo>
                  <a:lnTo>
                    <a:pt x="500159" y="1597563"/>
                  </a:lnTo>
                  <a:lnTo>
                    <a:pt x="503649" y="1611560"/>
                  </a:lnTo>
                  <a:lnTo>
                    <a:pt x="507774" y="1624921"/>
                  </a:lnTo>
                  <a:lnTo>
                    <a:pt x="511899" y="1637646"/>
                  </a:lnTo>
                  <a:lnTo>
                    <a:pt x="516341" y="1650052"/>
                  </a:lnTo>
                  <a:lnTo>
                    <a:pt x="520783" y="1661505"/>
                  </a:lnTo>
                  <a:lnTo>
                    <a:pt x="525859" y="1672639"/>
                  </a:lnTo>
                  <a:lnTo>
                    <a:pt x="530936" y="1683137"/>
                  </a:lnTo>
                  <a:lnTo>
                    <a:pt x="536329" y="1692998"/>
                  </a:lnTo>
                  <a:lnTo>
                    <a:pt x="541723" y="1702224"/>
                  </a:lnTo>
                  <a:lnTo>
                    <a:pt x="547752" y="1710813"/>
                  </a:lnTo>
                  <a:lnTo>
                    <a:pt x="553463" y="1718766"/>
                  </a:lnTo>
                  <a:lnTo>
                    <a:pt x="559808" y="1726083"/>
                  </a:lnTo>
                  <a:lnTo>
                    <a:pt x="566154" y="1732763"/>
                  </a:lnTo>
                  <a:lnTo>
                    <a:pt x="573134" y="1739125"/>
                  </a:lnTo>
                  <a:lnTo>
                    <a:pt x="580114" y="1744215"/>
                  </a:lnTo>
                  <a:lnTo>
                    <a:pt x="587412" y="1749305"/>
                  </a:lnTo>
                  <a:lnTo>
                    <a:pt x="594709" y="1753123"/>
                  </a:lnTo>
                  <a:lnTo>
                    <a:pt x="594709" y="1499901"/>
                  </a:lnTo>
                  <a:lnTo>
                    <a:pt x="591537" y="1499264"/>
                  </a:lnTo>
                  <a:lnTo>
                    <a:pt x="588047" y="1498310"/>
                  </a:lnTo>
                  <a:lnTo>
                    <a:pt x="584874" y="1497038"/>
                  </a:lnTo>
                  <a:lnTo>
                    <a:pt x="582018" y="1495765"/>
                  </a:lnTo>
                  <a:lnTo>
                    <a:pt x="579163" y="1494175"/>
                  </a:lnTo>
                  <a:lnTo>
                    <a:pt x="576307" y="1491948"/>
                  </a:lnTo>
                  <a:lnTo>
                    <a:pt x="573769" y="1489721"/>
                  </a:lnTo>
                  <a:lnTo>
                    <a:pt x="571548" y="1487494"/>
                  </a:lnTo>
                  <a:lnTo>
                    <a:pt x="569327" y="1484949"/>
                  </a:lnTo>
                  <a:lnTo>
                    <a:pt x="567106" y="1482404"/>
                  </a:lnTo>
                  <a:lnTo>
                    <a:pt x="565519" y="1479223"/>
                  </a:lnTo>
                  <a:lnTo>
                    <a:pt x="564250" y="1476360"/>
                  </a:lnTo>
                  <a:lnTo>
                    <a:pt x="563298" y="1473179"/>
                  </a:lnTo>
                  <a:lnTo>
                    <a:pt x="562347" y="1469998"/>
                  </a:lnTo>
                  <a:lnTo>
                    <a:pt x="562029" y="1466180"/>
                  </a:lnTo>
                  <a:lnTo>
                    <a:pt x="561712" y="1462999"/>
                  </a:lnTo>
                  <a:lnTo>
                    <a:pt x="561712" y="1425143"/>
                  </a:lnTo>
                  <a:lnTo>
                    <a:pt x="562029" y="1421007"/>
                  </a:lnTo>
                  <a:lnTo>
                    <a:pt x="562664" y="1417508"/>
                  </a:lnTo>
                  <a:lnTo>
                    <a:pt x="563616" y="1414009"/>
                  </a:lnTo>
                  <a:lnTo>
                    <a:pt x="564885" y="1410191"/>
                  </a:lnTo>
                  <a:lnTo>
                    <a:pt x="566154" y="1407010"/>
                  </a:lnTo>
                  <a:lnTo>
                    <a:pt x="568375" y="1403829"/>
                  </a:lnTo>
                  <a:lnTo>
                    <a:pt x="570596" y="1400966"/>
                  </a:lnTo>
                  <a:lnTo>
                    <a:pt x="572817" y="1398103"/>
                  </a:lnTo>
                  <a:lnTo>
                    <a:pt x="575673" y="1395558"/>
                  </a:lnTo>
                  <a:lnTo>
                    <a:pt x="578528" y="1393649"/>
                  </a:lnTo>
                  <a:lnTo>
                    <a:pt x="581701" y="1391741"/>
                  </a:lnTo>
                  <a:lnTo>
                    <a:pt x="584874" y="1390150"/>
                  </a:lnTo>
                  <a:lnTo>
                    <a:pt x="588364" y="1388878"/>
                  </a:lnTo>
                  <a:lnTo>
                    <a:pt x="592171" y="1387605"/>
                  </a:lnTo>
                  <a:lnTo>
                    <a:pt x="595979" y="1386969"/>
                  </a:lnTo>
                  <a:lnTo>
                    <a:pt x="599786" y="1386969"/>
                  </a:lnTo>
                  <a:lnTo>
                    <a:pt x="682597" y="1386969"/>
                  </a:lnTo>
                  <a:lnTo>
                    <a:pt x="686721" y="1386969"/>
                  </a:lnTo>
                  <a:lnTo>
                    <a:pt x="690529" y="1387605"/>
                  </a:lnTo>
                  <a:lnTo>
                    <a:pt x="694019" y="1388878"/>
                  </a:lnTo>
                  <a:lnTo>
                    <a:pt x="697826" y="1390150"/>
                  </a:lnTo>
                  <a:lnTo>
                    <a:pt x="700999" y="1391741"/>
                  </a:lnTo>
                  <a:lnTo>
                    <a:pt x="704172" y="1393649"/>
                  </a:lnTo>
                  <a:lnTo>
                    <a:pt x="707345" y="1395558"/>
                  </a:lnTo>
                  <a:lnTo>
                    <a:pt x="709883" y="1398103"/>
                  </a:lnTo>
                  <a:lnTo>
                    <a:pt x="712104" y="1400966"/>
                  </a:lnTo>
                  <a:lnTo>
                    <a:pt x="714325" y="1403829"/>
                  </a:lnTo>
                  <a:lnTo>
                    <a:pt x="716229" y="1407010"/>
                  </a:lnTo>
                  <a:lnTo>
                    <a:pt x="718132" y="1410191"/>
                  </a:lnTo>
                  <a:lnTo>
                    <a:pt x="719402" y="1414009"/>
                  </a:lnTo>
                  <a:lnTo>
                    <a:pt x="720353" y="1417508"/>
                  </a:lnTo>
                  <a:lnTo>
                    <a:pt x="720671" y="1421007"/>
                  </a:lnTo>
                  <a:lnTo>
                    <a:pt x="720988" y="1425143"/>
                  </a:lnTo>
                  <a:lnTo>
                    <a:pt x="720988" y="1462999"/>
                  </a:lnTo>
                  <a:lnTo>
                    <a:pt x="720988" y="1466180"/>
                  </a:lnTo>
                  <a:lnTo>
                    <a:pt x="720353" y="1469998"/>
                  </a:lnTo>
                  <a:lnTo>
                    <a:pt x="719719" y="1473179"/>
                  </a:lnTo>
                  <a:lnTo>
                    <a:pt x="718450" y="1476360"/>
                  </a:lnTo>
                  <a:lnTo>
                    <a:pt x="716863" y="1479223"/>
                  </a:lnTo>
                  <a:lnTo>
                    <a:pt x="715277" y="1482404"/>
                  </a:lnTo>
                  <a:lnTo>
                    <a:pt x="713373" y="1484949"/>
                  </a:lnTo>
                  <a:lnTo>
                    <a:pt x="711469" y="1487494"/>
                  </a:lnTo>
                  <a:lnTo>
                    <a:pt x="708931" y="1489721"/>
                  </a:lnTo>
                  <a:lnTo>
                    <a:pt x="706710" y="1491948"/>
                  </a:lnTo>
                  <a:lnTo>
                    <a:pt x="703537" y="1494175"/>
                  </a:lnTo>
                  <a:lnTo>
                    <a:pt x="700682" y="1495765"/>
                  </a:lnTo>
                  <a:lnTo>
                    <a:pt x="697826" y="1497038"/>
                  </a:lnTo>
                  <a:lnTo>
                    <a:pt x="694653" y="1498310"/>
                  </a:lnTo>
                  <a:lnTo>
                    <a:pt x="691163" y="1499264"/>
                  </a:lnTo>
                  <a:lnTo>
                    <a:pt x="687991" y="1499901"/>
                  </a:lnTo>
                  <a:lnTo>
                    <a:pt x="687991" y="1753123"/>
                  </a:lnTo>
                  <a:lnTo>
                    <a:pt x="695605" y="1749305"/>
                  </a:lnTo>
                  <a:lnTo>
                    <a:pt x="702586" y="1744215"/>
                  </a:lnTo>
                  <a:lnTo>
                    <a:pt x="709566" y="1739125"/>
                  </a:lnTo>
                  <a:lnTo>
                    <a:pt x="716229" y="1732763"/>
                  </a:lnTo>
                  <a:lnTo>
                    <a:pt x="722892" y="1726083"/>
                  </a:lnTo>
                  <a:lnTo>
                    <a:pt x="729237" y="1718766"/>
                  </a:lnTo>
                  <a:lnTo>
                    <a:pt x="734948" y="1710813"/>
                  </a:lnTo>
                  <a:lnTo>
                    <a:pt x="740977" y="1702224"/>
                  </a:lnTo>
                  <a:lnTo>
                    <a:pt x="746371" y="1692998"/>
                  </a:lnTo>
                  <a:lnTo>
                    <a:pt x="751447" y="1683137"/>
                  </a:lnTo>
                  <a:lnTo>
                    <a:pt x="756841" y="1672639"/>
                  </a:lnTo>
                  <a:lnTo>
                    <a:pt x="761600" y="1661505"/>
                  </a:lnTo>
                  <a:lnTo>
                    <a:pt x="766359" y="1650052"/>
                  </a:lnTo>
                  <a:lnTo>
                    <a:pt x="770801" y="1637646"/>
                  </a:lnTo>
                  <a:lnTo>
                    <a:pt x="774926" y="1624921"/>
                  </a:lnTo>
                  <a:lnTo>
                    <a:pt x="779051" y="1611560"/>
                  </a:lnTo>
                  <a:lnTo>
                    <a:pt x="782541" y="1597563"/>
                  </a:lnTo>
                  <a:lnTo>
                    <a:pt x="786031" y="1582611"/>
                  </a:lnTo>
                  <a:lnTo>
                    <a:pt x="789521" y="1567660"/>
                  </a:lnTo>
                  <a:lnTo>
                    <a:pt x="792377" y="1552072"/>
                  </a:lnTo>
                  <a:lnTo>
                    <a:pt x="795232" y="1535530"/>
                  </a:lnTo>
                  <a:lnTo>
                    <a:pt x="797770" y="1518988"/>
                  </a:lnTo>
                  <a:lnTo>
                    <a:pt x="800626" y="1501491"/>
                  </a:lnTo>
                  <a:lnTo>
                    <a:pt x="802530" y="1483677"/>
                  </a:lnTo>
                  <a:lnTo>
                    <a:pt x="804751" y="1464908"/>
                  </a:lnTo>
                  <a:lnTo>
                    <a:pt x="806337" y="1446139"/>
                  </a:lnTo>
                  <a:lnTo>
                    <a:pt x="807923" y="1426415"/>
                  </a:lnTo>
                  <a:lnTo>
                    <a:pt x="809193" y="1406374"/>
                  </a:lnTo>
                  <a:lnTo>
                    <a:pt x="810779" y="1385696"/>
                  </a:lnTo>
                  <a:lnTo>
                    <a:pt x="811731" y="1364382"/>
                  </a:lnTo>
                  <a:lnTo>
                    <a:pt x="812365" y="1343069"/>
                  </a:lnTo>
                  <a:lnTo>
                    <a:pt x="813000" y="1320800"/>
                  </a:lnTo>
                  <a:lnTo>
                    <a:pt x="840921" y="1322709"/>
                  </a:lnTo>
                  <a:lnTo>
                    <a:pt x="866621" y="1324300"/>
                  </a:lnTo>
                  <a:lnTo>
                    <a:pt x="909771" y="1327481"/>
                  </a:lnTo>
                  <a:lnTo>
                    <a:pt x="938644" y="1330026"/>
                  </a:lnTo>
                  <a:lnTo>
                    <a:pt x="948797" y="1330980"/>
                  </a:lnTo>
                  <a:lnTo>
                    <a:pt x="956729" y="1331298"/>
                  </a:lnTo>
                  <a:lnTo>
                    <a:pt x="964661" y="1331934"/>
                  </a:lnTo>
                  <a:lnTo>
                    <a:pt x="972593" y="1332889"/>
                  </a:lnTo>
                  <a:lnTo>
                    <a:pt x="980208" y="1334161"/>
                  </a:lnTo>
                  <a:lnTo>
                    <a:pt x="987823" y="1335752"/>
                  </a:lnTo>
                  <a:lnTo>
                    <a:pt x="995437" y="1337979"/>
                  </a:lnTo>
                  <a:lnTo>
                    <a:pt x="1002418" y="1340205"/>
                  </a:lnTo>
                  <a:lnTo>
                    <a:pt x="1009715" y="1343387"/>
                  </a:lnTo>
                  <a:lnTo>
                    <a:pt x="1016378" y="1346250"/>
                  </a:lnTo>
                  <a:lnTo>
                    <a:pt x="1023358" y="1349749"/>
                  </a:lnTo>
                  <a:lnTo>
                    <a:pt x="1030021" y="1353885"/>
                  </a:lnTo>
                  <a:lnTo>
                    <a:pt x="1036050" y="1357702"/>
                  </a:lnTo>
                  <a:lnTo>
                    <a:pt x="1042395" y="1361837"/>
                  </a:lnTo>
                  <a:lnTo>
                    <a:pt x="1048106" y="1366927"/>
                  </a:lnTo>
                  <a:lnTo>
                    <a:pt x="1053817" y="1371699"/>
                  </a:lnTo>
                  <a:lnTo>
                    <a:pt x="1059211" y="1377107"/>
                  </a:lnTo>
                  <a:lnTo>
                    <a:pt x="1064605" y="1382197"/>
                  </a:lnTo>
                  <a:lnTo>
                    <a:pt x="1069364" y="1388241"/>
                  </a:lnTo>
                  <a:lnTo>
                    <a:pt x="1073806" y="1393967"/>
                  </a:lnTo>
                  <a:lnTo>
                    <a:pt x="1078248" y="1400012"/>
                  </a:lnTo>
                  <a:lnTo>
                    <a:pt x="1082373" y="1406374"/>
                  </a:lnTo>
                  <a:lnTo>
                    <a:pt x="1085863" y="1413054"/>
                  </a:lnTo>
                  <a:lnTo>
                    <a:pt x="1089670" y="1419735"/>
                  </a:lnTo>
                  <a:lnTo>
                    <a:pt x="1092843" y="1426734"/>
                  </a:lnTo>
                  <a:lnTo>
                    <a:pt x="1095381" y="1433732"/>
                  </a:lnTo>
                  <a:lnTo>
                    <a:pt x="1097920" y="1441049"/>
                  </a:lnTo>
                  <a:lnTo>
                    <a:pt x="1100141" y="1448684"/>
                  </a:lnTo>
                  <a:lnTo>
                    <a:pt x="1101727" y="1456000"/>
                  </a:lnTo>
                  <a:lnTo>
                    <a:pt x="1103314" y="1463635"/>
                  </a:lnTo>
                  <a:lnTo>
                    <a:pt x="1104265" y="1471588"/>
                  </a:lnTo>
                  <a:lnTo>
                    <a:pt x="1104900" y="1479541"/>
                  </a:lnTo>
                  <a:lnTo>
                    <a:pt x="1104900" y="1487494"/>
                  </a:lnTo>
                  <a:lnTo>
                    <a:pt x="1104900" y="1686000"/>
                  </a:lnTo>
                  <a:lnTo>
                    <a:pt x="1104900" y="1690135"/>
                  </a:lnTo>
                  <a:lnTo>
                    <a:pt x="1104265" y="1693953"/>
                  </a:lnTo>
                  <a:lnTo>
                    <a:pt x="1103631" y="1697770"/>
                  </a:lnTo>
                  <a:lnTo>
                    <a:pt x="1102362" y="1701906"/>
                  </a:lnTo>
                  <a:lnTo>
                    <a:pt x="1101093" y="1705405"/>
                  </a:lnTo>
                  <a:lnTo>
                    <a:pt x="1099189" y="1709222"/>
                  </a:lnTo>
                  <a:lnTo>
                    <a:pt x="1096968" y="1713040"/>
                  </a:lnTo>
                  <a:lnTo>
                    <a:pt x="1094430" y="1716221"/>
                  </a:lnTo>
                  <a:lnTo>
                    <a:pt x="1091891" y="1719720"/>
                  </a:lnTo>
                  <a:lnTo>
                    <a:pt x="1089036" y="1722901"/>
                  </a:lnTo>
                  <a:lnTo>
                    <a:pt x="1085546" y="1726719"/>
                  </a:lnTo>
                  <a:lnTo>
                    <a:pt x="1082056" y="1729900"/>
                  </a:lnTo>
                  <a:lnTo>
                    <a:pt x="1078248" y="1732763"/>
                  </a:lnTo>
                  <a:lnTo>
                    <a:pt x="1074124" y="1736262"/>
                  </a:lnTo>
                  <a:lnTo>
                    <a:pt x="1069682" y="1739125"/>
                  </a:lnTo>
                  <a:lnTo>
                    <a:pt x="1065240" y="1741989"/>
                  </a:lnTo>
                  <a:lnTo>
                    <a:pt x="1055404" y="1748033"/>
                  </a:lnTo>
                  <a:lnTo>
                    <a:pt x="1044299" y="1753441"/>
                  </a:lnTo>
                  <a:lnTo>
                    <a:pt x="1032560" y="1758531"/>
                  </a:lnTo>
                  <a:lnTo>
                    <a:pt x="1019868" y="1763939"/>
                  </a:lnTo>
                  <a:lnTo>
                    <a:pt x="1005908" y="1768392"/>
                  </a:lnTo>
                  <a:lnTo>
                    <a:pt x="991630" y="1773164"/>
                  </a:lnTo>
                  <a:lnTo>
                    <a:pt x="976718" y="1777300"/>
                  </a:lnTo>
                  <a:lnTo>
                    <a:pt x="960854" y="1781117"/>
                  </a:lnTo>
                  <a:lnTo>
                    <a:pt x="944038" y="1784934"/>
                  </a:lnTo>
                  <a:lnTo>
                    <a:pt x="927222" y="1788434"/>
                  </a:lnTo>
                  <a:lnTo>
                    <a:pt x="909454" y="1791615"/>
                  </a:lnTo>
                  <a:lnTo>
                    <a:pt x="891369" y="1794796"/>
                  </a:lnTo>
                  <a:lnTo>
                    <a:pt x="872332" y="1797341"/>
                  </a:lnTo>
                  <a:lnTo>
                    <a:pt x="853295" y="1799886"/>
                  </a:lnTo>
                  <a:lnTo>
                    <a:pt x="833941" y="1801795"/>
                  </a:lnTo>
                  <a:lnTo>
                    <a:pt x="813952" y="1804022"/>
                  </a:lnTo>
                  <a:lnTo>
                    <a:pt x="793328" y="1805930"/>
                  </a:lnTo>
                  <a:lnTo>
                    <a:pt x="773022" y="1807203"/>
                  </a:lnTo>
                  <a:lnTo>
                    <a:pt x="752399" y="1808475"/>
                  </a:lnTo>
                  <a:lnTo>
                    <a:pt x="731458" y="1809748"/>
                  </a:lnTo>
                  <a:lnTo>
                    <a:pt x="710200" y="1810384"/>
                  </a:lnTo>
                  <a:lnTo>
                    <a:pt x="688942" y="1811020"/>
                  </a:lnTo>
                  <a:lnTo>
                    <a:pt x="667684" y="1811338"/>
                  </a:lnTo>
                  <a:lnTo>
                    <a:pt x="646427" y="1811338"/>
                  </a:lnTo>
                  <a:lnTo>
                    <a:pt x="625486" y="1811338"/>
                  </a:lnTo>
                  <a:lnTo>
                    <a:pt x="603911" y="1811020"/>
                  </a:lnTo>
                  <a:lnTo>
                    <a:pt x="582653" y="1810384"/>
                  </a:lnTo>
                  <a:lnTo>
                    <a:pt x="561395" y="1809748"/>
                  </a:lnTo>
                  <a:lnTo>
                    <a:pt x="540137" y="1808475"/>
                  </a:lnTo>
                  <a:lnTo>
                    <a:pt x="518879" y="1807203"/>
                  </a:lnTo>
                  <a:lnTo>
                    <a:pt x="498573" y="1805930"/>
                  </a:lnTo>
                  <a:lnTo>
                    <a:pt x="477632" y="1804022"/>
                  </a:lnTo>
                  <a:lnTo>
                    <a:pt x="457326" y="1801795"/>
                  </a:lnTo>
                  <a:lnTo>
                    <a:pt x="437337" y="1799886"/>
                  </a:lnTo>
                  <a:lnTo>
                    <a:pt x="417983" y="1797341"/>
                  </a:lnTo>
                  <a:lnTo>
                    <a:pt x="398629" y="1794796"/>
                  </a:lnTo>
                  <a:lnTo>
                    <a:pt x="379909" y="1791615"/>
                  </a:lnTo>
                  <a:lnTo>
                    <a:pt x="361824" y="1788434"/>
                  </a:lnTo>
                  <a:lnTo>
                    <a:pt x="344056" y="1784934"/>
                  </a:lnTo>
                  <a:lnTo>
                    <a:pt x="327240" y="1781117"/>
                  </a:lnTo>
                  <a:lnTo>
                    <a:pt x="310741" y="1777300"/>
                  </a:lnTo>
                  <a:lnTo>
                    <a:pt x="295195" y="1773164"/>
                  </a:lnTo>
                  <a:lnTo>
                    <a:pt x="280600" y="1768392"/>
                  </a:lnTo>
                  <a:lnTo>
                    <a:pt x="266322" y="1763939"/>
                  </a:lnTo>
                  <a:lnTo>
                    <a:pt x="252996" y="1758531"/>
                  </a:lnTo>
                  <a:lnTo>
                    <a:pt x="240622" y="1753441"/>
                  </a:lnTo>
                  <a:lnTo>
                    <a:pt x="229517" y="1748033"/>
                  </a:lnTo>
                  <a:lnTo>
                    <a:pt x="219047" y="1741989"/>
                  </a:lnTo>
                  <a:lnTo>
                    <a:pt x="214288" y="1739125"/>
                  </a:lnTo>
                  <a:lnTo>
                    <a:pt x="209846" y="1736262"/>
                  </a:lnTo>
                  <a:lnTo>
                    <a:pt x="205404" y="1732763"/>
                  </a:lnTo>
                  <a:lnTo>
                    <a:pt x="201596" y="1729900"/>
                  </a:lnTo>
                  <a:lnTo>
                    <a:pt x="198106" y="1726719"/>
                  </a:lnTo>
                  <a:lnTo>
                    <a:pt x="194299" y="1722901"/>
                  </a:lnTo>
                  <a:lnTo>
                    <a:pt x="191443" y="1719720"/>
                  </a:lnTo>
                  <a:lnTo>
                    <a:pt x="188588" y="1716221"/>
                  </a:lnTo>
                  <a:lnTo>
                    <a:pt x="186367" y="1713040"/>
                  </a:lnTo>
                  <a:lnTo>
                    <a:pt x="183828" y="1709222"/>
                  </a:lnTo>
                  <a:lnTo>
                    <a:pt x="181925" y="1705405"/>
                  </a:lnTo>
                  <a:lnTo>
                    <a:pt x="180338" y="1701906"/>
                  </a:lnTo>
                  <a:lnTo>
                    <a:pt x="179386" y="1697770"/>
                  </a:lnTo>
                  <a:lnTo>
                    <a:pt x="178435" y="1693953"/>
                  </a:lnTo>
                  <a:lnTo>
                    <a:pt x="177800" y="1690135"/>
                  </a:lnTo>
                  <a:lnTo>
                    <a:pt x="177800" y="1686000"/>
                  </a:lnTo>
                  <a:lnTo>
                    <a:pt x="177800" y="1487494"/>
                  </a:lnTo>
                  <a:lnTo>
                    <a:pt x="178117" y="1479541"/>
                  </a:lnTo>
                  <a:lnTo>
                    <a:pt x="178435" y="1471588"/>
                  </a:lnTo>
                  <a:lnTo>
                    <a:pt x="179386" y="1463635"/>
                  </a:lnTo>
                  <a:lnTo>
                    <a:pt x="180973" y="1456000"/>
                  </a:lnTo>
                  <a:lnTo>
                    <a:pt x="182559" y="1448684"/>
                  </a:lnTo>
                  <a:lnTo>
                    <a:pt x="184463" y="1441049"/>
                  </a:lnTo>
                  <a:lnTo>
                    <a:pt x="187318" y="1433732"/>
                  </a:lnTo>
                  <a:lnTo>
                    <a:pt x="190174" y="1426734"/>
                  </a:lnTo>
                  <a:lnTo>
                    <a:pt x="193030" y="1419735"/>
                  </a:lnTo>
                  <a:lnTo>
                    <a:pt x="196520" y="1413054"/>
                  </a:lnTo>
                  <a:lnTo>
                    <a:pt x="200327" y="1406374"/>
                  </a:lnTo>
                  <a:lnTo>
                    <a:pt x="204452" y="1400012"/>
                  </a:lnTo>
                  <a:lnTo>
                    <a:pt x="208576" y="1393967"/>
                  </a:lnTo>
                  <a:lnTo>
                    <a:pt x="213336" y="1388241"/>
                  </a:lnTo>
                  <a:lnTo>
                    <a:pt x="218095" y="1382197"/>
                  </a:lnTo>
                  <a:lnTo>
                    <a:pt x="223489" y="1377107"/>
                  </a:lnTo>
                  <a:lnTo>
                    <a:pt x="228883" y="1371699"/>
                  </a:lnTo>
                  <a:lnTo>
                    <a:pt x="234594" y="1366927"/>
                  </a:lnTo>
                  <a:lnTo>
                    <a:pt x="240305" y="1361837"/>
                  </a:lnTo>
                  <a:lnTo>
                    <a:pt x="246650" y="1357702"/>
                  </a:lnTo>
                  <a:lnTo>
                    <a:pt x="252679" y="1353885"/>
                  </a:lnTo>
                  <a:lnTo>
                    <a:pt x="259659" y="1349749"/>
                  </a:lnTo>
                  <a:lnTo>
                    <a:pt x="266005" y="1346250"/>
                  </a:lnTo>
                  <a:lnTo>
                    <a:pt x="272985" y="1343387"/>
                  </a:lnTo>
                  <a:lnTo>
                    <a:pt x="280282" y="1340205"/>
                  </a:lnTo>
                  <a:lnTo>
                    <a:pt x="287263" y="1337979"/>
                  </a:lnTo>
                  <a:lnTo>
                    <a:pt x="294877" y="1335752"/>
                  </a:lnTo>
                  <a:lnTo>
                    <a:pt x="302492" y="1334161"/>
                  </a:lnTo>
                  <a:lnTo>
                    <a:pt x="310107" y="1332889"/>
                  </a:lnTo>
                  <a:lnTo>
                    <a:pt x="318039" y="1331934"/>
                  </a:lnTo>
                  <a:lnTo>
                    <a:pt x="325971" y="1331298"/>
                  </a:lnTo>
                  <a:lnTo>
                    <a:pt x="333903" y="1330980"/>
                  </a:lnTo>
                  <a:lnTo>
                    <a:pt x="344056" y="1330026"/>
                  </a:lnTo>
                  <a:lnTo>
                    <a:pt x="372929" y="1327481"/>
                  </a:lnTo>
                  <a:lnTo>
                    <a:pt x="415762" y="1324300"/>
                  </a:lnTo>
                  <a:lnTo>
                    <a:pt x="441779" y="1322709"/>
                  </a:lnTo>
                  <a:lnTo>
                    <a:pt x="470017" y="1320800"/>
                  </a:lnTo>
                  <a:close/>
                  <a:moveTo>
                    <a:pt x="1004887" y="995363"/>
                  </a:moveTo>
                  <a:lnTo>
                    <a:pt x="1176337" y="995363"/>
                  </a:lnTo>
                  <a:lnTo>
                    <a:pt x="1176337" y="1265238"/>
                  </a:lnTo>
                  <a:lnTo>
                    <a:pt x="1004887" y="1265238"/>
                  </a:lnTo>
                  <a:lnTo>
                    <a:pt x="1004887" y="995363"/>
                  </a:lnTo>
                  <a:close/>
                  <a:moveTo>
                    <a:pt x="493561" y="847408"/>
                  </a:moveTo>
                  <a:lnTo>
                    <a:pt x="491024" y="847726"/>
                  </a:lnTo>
                  <a:lnTo>
                    <a:pt x="488804" y="848043"/>
                  </a:lnTo>
                  <a:lnTo>
                    <a:pt x="485950" y="848996"/>
                  </a:lnTo>
                  <a:lnTo>
                    <a:pt x="483730" y="849948"/>
                  </a:lnTo>
                  <a:lnTo>
                    <a:pt x="481510" y="851218"/>
                  </a:lnTo>
                  <a:lnTo>
                    <a:pt x="479290" y="852806"/>
                  </a:lnTo>
                  <a:lnTo>
                    <a:pt x="475167" y="856933"/>
                  </a:lnTo>
                  <a:lnTo>
                    <a:pt x="470727" y="861061"/>
                  </a:lnTo>
                  <a:lnTo>
                    <a:pt x="466604" y="865823"/>
                  </a:lnTo>
                  <a:lnTo>
                    <a:pt x="462482" y="871221"/>
                  </a:lnTo>
                  <a:lnTo>
                    <a:pt x="454553" y="882651"/>
                  </a:lnTo>
                  <a:lnTo>
                    <a:pt x="448527" y="890906"/>
                  </a:lnTo>
                  <a:lnTo>
                    <a:pt x="442819" y="899478"/>
                  </a:lnTo>
                  <a:lnTo>
                    <a:pt x="436793" y="908368"/>
                  </a:lnTo>
                  <a:lnTo>
                    <a:pt x="431402" y="917893"/>
                  </a:lnTo>
                  <a:lnTo>
                    <a:pt x="429499" y="926783"/>
                  </a:lnTo>
                  <a:lnTo>
                    <a:pt x="427596" y="935673"/>
                  </a:lnTo>
                  <a:lnTo>
                    <a:pt x="426010" y="945198"/>
                  </a:lnTo>
                  <a:lnTo>
                    <a:pt x="424742" y="954406"/>
                  </a:lnTo>
                  <a:lnTo>
                    <a:pt x="423790" y="963931"/>
                  </a:lnTo>
                  <a:lnTo>
                    <a:pt x="423156" y="973773"/>
                  </a:lnTo>
                  <a:lnTo>
                    <a:pt x="422839" y="982981"/>
                  </a:lnTo>
                  <a:lnTo>
                    <a:pt x="422839" y="992823"/>
                  </a:lnTo>
                  <a:lnTo>
                    <a:pt x="423156" y="1007111"/>
                  </a:lnTo>
                  <a:lnTo>
                    <a:pt x="424107" y="1020764"/>
                  </a:lnTo>
                  <a:lnTo>
                    <a:pt x="426010" y="1034099"/>
                  </a:lnTo>
                  <a:lnTo>
                    <a:pt x="428547" y="1047434"/>
                  </a:lnTo>
                  <a:lnTo>
                    <a:pt x="432036" y="1060769"/>
                  </a:lnTo>
                  <a:lnTo>
                    <a:pt x="435525" y="1073469"/>
                  </a:lnTo>
                  <a:lnTo>
                    <a:pt x="439965" y="1086169"/>
                  </a:lnTo>
                  <a:lnTo>
                    <a:pt x="445039" y="1098551"/>
                  </a:lnTo>
                  <a:lnTo>
                    <a:pt x="450430" y="1110934"/>
                  </a:lnTo>
                  <a:lnTo>
                    <a:pt x="456456" y="1122999"/>
                  </a:lnTo>
                  <a:lnTo>
                    <a:pt x="462799" y="1134429"/>
                  </a:lnTo>
                  <a:lnTo>
                    <a:pt x="469459" y="1145541"/>
                  </a:lnTo>
                  <a:lnTo>
                    <a:pt x="477070" y="1156019"/>
                  </a:lnTo>
                  <a:lnTo>
                    <a:pt x="484364" y="1166496"/>
                  </a:lnTo>
                  <a:lnTo>
                    <a:pt x="492293" y="1176656"/>
                  </a:lnTo>
                  <a:lnTo>
                    <a:pt x="500539" y="1186181"/>
                  </a:lnTo>
                  <a:lnTo>
                    <a:pt x="508784" y="1195389"/>
                  </a:lnTo>
                  <a:lnTo>
                    <a:pt x="517347" y="1204279"/>
                  </a:lnTo>
                  <a:lnTo>
                    <a:pt x="526227" y="1212216"/>
                  </a:lnTo>
                  <a:lnTo>
                    <a:pt x="535107" y="1220154"/>
                  </a:lnTo>
                  <a:lnTo>
                    <a:pt x="543987" y="1227456"/>
                  </a:lnTo>
                  <a:lnTo>
                    <a:pt x="553184" y="1234124"/>
                  </a:lnTo>
                  <a:lnTo>
                    <a:pt x="562381" y="1240474"/>
                  </a:lnTo>
                  <a:lnTo>
                    <a:pt x="571578" y="1245871"/>
                  </a:lnTo>
                  <a:lnTo>
                    <a:pt x="580775" y="1250951"/>
                  </a:lnTo>
                  <a:lnTo>
                    <a:pt x="589655" y="1255079"/>
                  </a:lnTo>
                  <a:lnTo>
                    <a:pt x="598853" y="1258889"/>
                  </a:lnTo>
                  <a:lnTo>
                    <a:pt x="607732" y="1262381"/>
                  </a:lnTo>
                  <a:lnTo>
                    <a:pt x="616612" y="1264604"/>
                  </a:lnTo>
                  <a:lnTo>
                    <a:pt x="624858" y="1266509"/>
                  </a:lnTo>
                  <a:lnTo>
                    <a:pt x="633421" y="1267461"/>
                  </a:lnTo>
                  <a:lnTo>
                    <a:pt x="641349" y="1267779"/>
                  </a:lnTo>
                  <a:lnTo>
                    <a:pt x="649595" y="1267461"/>
                  </a:lnTo>
                  <a:lnTo>
                    <a:pt x="657524" y="1266509"/>
                  </a:lnTo>
                  <a:lnTo>
                    <a:pt x="666404" y="1264604"/>
                  </a:lnTo>
                  <a:lnTo>
                    <a:pt x="674967" y="1262381"/>
                  </a:lnTo>
                  <a:lnTo>
                    <a:pt x="684164" y="1258889"/>
                  </a:lnTo>
                  <a:lnTo>
                    <a:pt x="692726" y="1255079"/>
                  </a:lnTo>
                  <a:lnTo>
                    <a:pt x="701924" y="1250951"/>
                  </a:lnTo>
                  <a:lnTo>
                    <a:pt x="711121" y="1245871"/>
                  </a:lnTo>
                  <a:lnTo>
                    <a:pt x="720318" y="1240474"/>
                  </a:lnTo>
                  <a:lnTo>
                    <a:pt x="729515" y="1234124"/>
                  </a:lnTo>
                  <a:lnTo>
                    <a:pt x="738395" y="1227456"/>
                  </a:lnTo>
                  <a:lnTo>
                    <a:pt x="747592" y="1220154"/>
                  </a:lnTo>
                  <a:lnTo>
                    <a:pt x="756472" y="1212216"/>
                  </a:lnTo>
                  <a:lnTo>
                    <a:pt x="765352" y="1204279"/>
                  </a:lnTo>
                  <a:lnTo>
                    <a:pt x="773915" y="1195389"/>
                  </a:lnTo>
                  <a:lnTo>
                    <a:pt x="782160" y="1186181"/>
                  </a:lnTo>
                  <a:lnTo>
                    <a:pt x="790406" y="1176656"/>
                  </a:lnTo>
                  <a:lnTo>
                    <a:pt x="798652" y="1166496"/>
                  </a:lnTo>
                  <a:lnTo>
                    <a:pt x="805946" y="1156019"/>
                  </a:lnTo>
                  <a:lnTo>
                    <a:pt x="813240" y="1145541"/>
                  </a:lnTo>
                  <a:lnTo>
                    <a:pt x="819900" y="1134429"/>
                  </a:lnTo>
                  <a:lnTo>
                    <a:pt x="826243" y="1122999"/>
                  </a:lnTo>
                  <a:lnTo>
                    <a:pt x="831952" y="1110934"/>
                  </a:lnTo>
                  <a:lnTo>
                    <a:pt x="837660" y="1098551"/>
                  </a:lnTo>
                  <a:lnTo>
                    <a:pt x="842417" y="1086169"/>
                  </a:lnTo>
                  <a:lnTo>
                    <a:pt x="847174" y="1073469"/>
                  </a:lnTo>
                  <a:lnTo>
                    <a:pt x="850980" y="1060769"/>
                  </a:lnTo>
                  <a:lnTo>
                    <a:pt x="853834" y="1047434"/>
                  </a:lnTo>
                  <a:lnTo>
                    <a:pt x="856689" y="1034099"/>
                  </a:lnTo>
                  <a:lnTo>
                    <a:pt x="858592" y="1020764"/>
                  </a:lnTo>
                  <a:lnTo>
                    <a:pt x="859543" y="1007111"/>
                  </a:lnTo>
                  <a:lnTo>
                    <a:pt x="860177" y="992823"/>
                  </a:lnTo>
                  <a:lnTo>
                    <a:pt x="859860" y="984886"/>
                  </a:lnTo>
                  <a:lnTo>
                    <a:pt x="859543" y="976313"/>
                  </a:lnTo>
                  <a:lnTo>
                    <a:pt x="837343" y="975361"/>
                  </a:lnTo>
                  <a:lnTo>
                    <a:pt x="814509" y="973773"/>
                  </a:lnTo>
                  <a:lnTo>
                    <a:pt x="791040" y="970916"/>
                  </a:lnTo>
                  <a:lnTo>
                    <a:pt x="767255" y="968058"/>
                  </a:lnTo>
                  <a:lnTo>
                    <a:pt x="743469" y="964566"/>
                  </a:lnTo>
                  <a:lnTo>
                    <a:pt x="719366" y="960438"/>
                  </a:lnTo>
                  <a:lnTo>
                    <a:pt x="695898" y="955041"/>
                  </a:lnTo>
                  <a:lnTo>
                    <a:pt x="684481" y="952501"/>
                  </a:lnTo>
                  <a:lnTo>
                    <a:pt x="673064" y="949643"/>
                  </a:lnTo>
                  <a:lnTo>
                    <a:pt x="661964" y="946468"/>
                  </a:lnTo>
                  <a:lnTo>
                    <a:pt x="651181" y="943293"/>
                  </a:lnTo>
                  <a:lnTo>
                    <a:pt x="640398" y="940118"/>
                  </a:lnTo>
                  <a:lnTo>
                    <a:pt x="629932" y="936308"/>
                  </a:lnTo>
                  <a:lnTo>
                    <a:pt x="620101" y="932816"/>
                  </a:lnTo>
                  <a:lnTo>
                    <a:pt x="610270" y="929006"/>
                  </a:lnTo>
                  <a:lnTo>
                    <a:pt x="601073" y="924878"/>
                  </a:lnTo>
                  <a:lnTo>
                    <a:pt x="592510" y="921068"/>
                  </a:lnTo>
                  <a:lnTo>
                    <a:pt x="583947" y="916941"/>
                  </a:lnTo>
                  <a:lnTo>
                    <a:pt x="576018" y="912178"/>
                  </a:lnTo>
                  <a:lnTo>
                    <a:pt x="568724" y="907733"/>
                  </a:lnTo>
                  <a:lnTo>
                    <a:pt x="561747" y="903288"/>
                  </a:lnTo>
                  <a:lnTo>
                    <a:pt x="555404" y="898208"/>
                  </a:lnTo>
                  <a:lnTo>
                    <a:pt x="550013" y="893128"/>
                  </a:lnTo>
                  <a:lnTo>
                    <a:pt x="544938" y="887731"/>
                  </a:lnTo>
                  <a:lnTo>
                    <a:pt x="540498" y="882651"/>
                  </a:lnTo>
                  <a:lnTo>
                    <a:pt x="536376" y="876936"/>
                  </a:lnTo>
                  <a:lnTo>
                    <a:pt x="532253" y="872173"/>
                  </a:lnTo>
                  <a:lnTo>
                    <a:pt x="528447" y="867728"/>
                  </a:lnTo>
                  <a:lnTo>
                    <a:pt x="524641" y="863601"/>
                  </a:lnTo>
                  <a:lnTo>
                    <a:pt x="520836" y="860426"/>
                  </a:lnTo>
                  <a:lnTo>
                    <a:pt x="517347" y="857251"/>
                  </a:lnTo>
                  <a:lnTo>
                    <a:pt x="514176" y="854393"/>
                  </a:lnTo>
                  <a:lnTo>
                    <a:pt x="511004" y="852488"/>
                  </a:lnTo>
                  <a:lnTo>
                    <a:pt x="507833" y="850583"/>
                  </a:lnTo>
                  <a:lnTo>
                    <a:pt x="504661" y="849313"/>
                  </a:lnTo>
                  <a:lnTo>
                    <a:pt x="501807" y="848361"/>
                  </a:lnTo>
                  <a:lnTo>
                    <a:pt x="499270" y="847726"/>
                  </a:lnTo>
                  <a:lnTo>
                    <a:pt x="496099" y="847408"/>
                  </a:lnTo>
                  <a:lnTo>
                    <a:pt x="493561" y="847408"/>
                  </a:lnTo>
                  <a:close/>
                  <a:moveTo>
                    <a:pt x="1304925" y="828675"/>
                  </a:moveTo>
                  <a:lnTo>
                    <a:pt x="1476375" y="828675"/>
                  </a:lnTo>
                  <a:lnTo>
                    <a:pt x="1476375" y="1252538"/>
                  </a:lnTo>
                  <a:lnTo>
                    <a:pt x="1304925" y="1252538"/>
                  </a:lnTo>
                  <a:lnTo>
                    <a:pt x="1304925" y="828675"/>
                  </a:lnTo>
                  <a:close/>
                  <a:moveTo>
                    <a:pt x="634055" y="655638"/>
                  </a:moveTo>
                  <a:lnTo>
                    <a:pt x="641349" y="655638"/>
                  </a:lnTo>
                  <a:lnTo>
                    <a:pt x="648644" y="655638"/>
                  </a:lnTo>
                  <a:lnTo>
                    <a:pt x="655938" y="655956"/>
                  </a:lnTo>
                  <a:lnTo>
                    <a:pt x="662915" y="656591"/>
                  </a:lnTo>
                  <a:lnTo>
                    <a:pt x="669892" y="657226"/>
                  </a:lnTo>
                  <a:lnTo>
                    <a:pt x="677187" y="658178"/>
                  </a:lnTo>
                  <a:lnTo>
                    <a:pt x="684164" y="659766"/>
                  </a:lnTo>
                  <a:lnTo>
                    <a:pt x="691141" y="661036"/>
                  </a:lnTo>
                  <a:lnTo>
                    <a:pt x="698118" y="662623"/>
                  </a:lnTo>
                  <a:lnTo>
                    <a:pt x="704778" y="664211"/>
                  </a:lnTo>
                  <a:lnTo>
                    <a:pt x="711438" y="666433"/>
                  </a:lnTo>
                  <a:lnTo>
                    <a:pt x="718415" y="668338"/>
                  </a:lnTo>
                  <a:lnTo>
                    <a:pt x="724758" y="670878"/>
                  </a:lnTo>
                  <a:lnTo>
                    <a:pt x="731418" y="673418"/>
                  </a:lnTo>
                  <a:lnTo>
                    <a:pt x="737761" y="676276"/>
                  </a:lnTo>
                  <a:lnTo>
                    <a:pt x="744421" y="679133"/>
                  </a:lnTo>
                  <a:lnTo>
                    <a:pt x="750446" y="682308"/>
                  </a:lnTo>
                  <a:lnTo>
                    <a:pt x="763132" y="688976"/>
                  </a:lnTo>
                  <a:lnTo>
                    <a:pt x="775500" y="696596"/>
                  </a:lnTo>
                  <a:lnTo>
                    <a:pt x="787235" y="704533"/>
                  </a:lnTo>
                  <a:lnTo>
                    <a:pt x="798652" y="713423"/>
                  </a:lnTo>
                  <a:lnTo>
                    <a:pt x="809435" y="722631"/>
                  </a:lnTo>
                  <a:lnTo>
                    <a:pt x="819900" y="732791"/>
                  </a:lnTo>
                  <a:lnTo>
                    <a:pt x="830049" y="743586"/>
                  </a:lnTo>
                  <a:lnTo>
                    <a:pt x="839880" y="754698"/>
                  </a:lnTo>
                  <a:lnTo>
                    <a:pt x="849394" y="766446"/>
                  </a:lnTo>
                  <a:lnTo>
                    <a:pt x="858274" y="778511"/>
                  </a:lnTo>
                  <a:lnTo>
                    <a:pt x="866520" y="791211"/>
                  </a:lnTo>
                  <a:lnTo>
                    <a:pt x="874449" y="804546"/>
                  </a:lnTo>
                  <a:lnTo>
                    <a:pt x="881743" y="818198"/>
                  </a:lnTo>
                  <a:lnTo>
                    <a:pt x="888403" y="832168"/>
                  </a:lnTo>
                  <a:lnTo>
                    <a:pt x="894746" y="847091"/>
                  </a:lnTo>
                  <a:lnTo>
                    <a:pt x="900137" y="861696"/>
                  </a:lnTo>
                  <a:lnTo>
                    <a:pt x="905529" y="876936"/>
                  </a:lnTo>
                  <a:lnTo>
                    <a:pt x="909651" y="892811"/>
                  </a:lnTo>
                  <a:lnTo>
                    <a:pt x="913457" y="908686"/>
                  </a:lnTo>
                  <a:lnTo>
                    <a:pt x="916946" y="924878"/>
                  </a:lnTo>
                  <a:lnTo>
                    <a:pt x="919166" y="941706"/>
                  </a:lnTo>
                  <a:lnTo>
                    <a:pt x="921068" y="958533"/>
                  </a:lnTo>
                  <a:lnTo>
                    <a:pt x="922020" y="975678"/>
                  </a:lnTo>
                  <a:lnTo>
                    <a:pt x="922337" y="992823"/>
                  </a:lnTo>
                  <a:lnTo>
                    <a:pt x="922337" y="1002031"/>
                  </a:lnTo>
                  <a:lnTo>
                    <a:pt x="922020" y="1010921"/>
                  </a:lnTo>
                  <a:lnTo>
                    <a:pt x="921386" y="1019811"/>
                  </a:lnTo>
                  <a:lnTo>
                    <a:pt x="920434" y="1028384"/>
                  </a:lnTo>
                  <a:lnTo>
                    <a:pt x="919483" y="1037274"/>
                  </a:lnTo>
                  <a:lnTo>
                    <a:pt x="918214" y="1045846"/>
                  </a:lnTo>
                  <a:lnTo>
                    <a:pt x="916628" y="1054419"/>
                  </a:lnTo>
                  <a:lnTo>
                    <a:pt x="915043" y="1062674"/>
                  </a:lnTo>
                  <a:lnTo>
                    <a:pt x="912823" y="1070929"/>
                  </a:lnTo>
                  <a:lnTo>
                    <a:pt x="910603" y="1079501"/>
                  </a:lnTo>
                  <a:lnTo>
                    <a:pt x="908383" y="1087756"/>
                  </a:lnTo>
                  <a:lnTo>
                    <a:pt x="906163" y="1095694"/>
                  </a:lnTo>
                  <a:lnTo>
                    <a:pt x="903309" y="1103631"/>
                  </a:lnTo>
                  <a:lnTo>
                    <a:pt x="900137" y="1111569"/>
                  </a:lnTo>
                  <a:lnTo>
                    <a:pt x="897283" y="1119189"/>
                  </a:lnTo>
                  <a:lnTo>
                    <a:pt x="894111" y="1126809"/>
                  </a:lnTo>
                  <a:lnTo>
                    <a:pt x="887134" y="1141731"/>
                  </a:lnTo>
                  <a:lnTo>
                    <a:pt x="879523" y="1156336"/>
                  </a:lnTo>
                  <a:lnTo>
                    <a:pt x="871277" y="1170624"/>
                  </a:lnTo>
                  <a:lnTo>
                    <a:pt x="862714" y="1184276"/>
                  </a:lnTo>
                  <a:lnTo>
                    <a:pt x="853517" y="1197611"/>
                  </a:lnTo>
                  <a:lnTo>
                    <a:pt x="843686" y="1209994"/>
                  </a:lnTo>
                  <a:lnTo>
                    <a:pt x="833854" y="1222376"/>
                  </a:lnTo>
                  <a:lnTo>
                    <a:pt x="823389" y="1233806"/>
                  </a:lnTo>
                  <a:lnTo>
                    <a:pt x="812606" y="1244919"/>
                  </a:lnTo>
                  <a:lnTo>
                    <a:pt x="801823" y="1255396"/>
                  </a:lnTo>
                  <a:lnTo>
                    <a:pt x="790406" y="1265239"/>
                  </a:lnTo>
                  <a:lnTo>
                    <a:pt x="778989" y="1274446"/>
                  </a:lnTo>
                  <a:lnTo>
                    <a:pt x="767255" y="1282701"/>
                  </a:lnTo>
                  <a:lnTo>
                    <a:pt x="755521" y="1290956"/>
                  </a:lnTo>
                  <a:lnTo>
                    <a:pt x="743786" y="1298259"/>
                  </a:lnTo>
                  <a:lnTo>
                    <a:pt x="732052" y="1304609"/>
                  </a:lnTo>
                  <a:lnTo>
                    <a:pt x="720318" y="1310641"/>
                  </a:lnTo>
                  <a:lnTo>
                    <a:pt x="708584" y="1315721"/>
                  </a:lnTo>
                  <a:lnTo>
                    <a:pt x="696849" y="1320166"/>
                  </a:lnTo>
                  <a:lnTo>
                    <a:pt x="685432" y="1323659"/>
                  </a:lnTo>
                  <a:lnTo>
                    <a:pt x="674015" y="1326516"/>
                  </a:lnTo>
                  <a:lnTo>
                    <a:pt x="662915" y="1328421"/>
                  </a:lnTo>
                  <a:lnTo>
                    <a:pt x="657207" y="1329374"/>
                  </a:lnTo>
                  <a:lnTo>
                    <a:pt x="652132" y="1329691"/>
                  </a:lnTo>
                  <a:lnTo>
                    <a:pt x="646424" y="1330009"/>
                  </a:lnTo>
                  <a:lnTo>
                    <a:pt x="641349" y="1330326"/>
                  </a:lnTo>
                  <a:lnTo>
                    <a:pt x="635958" y="1330009"/>
                  </a:lnTo>
                  <a:lnTo>
                    <a:pt x="630884" y="1329691"/>
                  </a:lnTo>
                  <a:lnTo>
                    <a:pt x="625492" y="1329374"/>
                  </a:lnTo>
                  <a:lnTo>
                    <a:pt x="620101" y="1328421"/>
                  </a:lnTo>
                  <a:lnTo>
                    <a:pt x="609001" y="1326516"/>
                  </a:lnTo>
                  <a:lnTo>
                    <a:pt x="597584" y="1323659"/>
                  </a:lnTo>
                  <a:lnTo>
                    <a:pt x="585850" y="1320166"/>
                  </a:lnTo>
                  <a:lnTo>
                    <a:pt x="574433" y="1315721"/>
                  </a:lnTo>
                  <a:lnTo>
                    <a:pt x="562698" y="1310641"/>
                  </a:lnTo>
                  <a:lnTo>
                    <a:pt x="550647" y="1304609"/>
                  </a:lnTo>
                  <a:lnTo>
                    <a:pt x="538913" y="1298259"/>
                  </a:lnTo>
                  <a:lnTo>
                    <a:pt x="527179" y="1290956"/>
                  </a:lnTo>
                  <a:lnTo>
                    <a:pt x="515444" y="1282701"/>
                  </a:lnTo>
                  <a:lnTo>
                    <a:pt x="503710" y="1274446"/>
                  </a:lnTo>
                  <a:lnTo>
                    <a:pt x="492293" y="1265239"/>
                  </a:lnTo>
                  <a:lnTo>
                    <a:pt x="481193" y="1255396"/>
                  </a:lnTo>
                  <a:lnTo>
                    <a:pt x="470093" y="1244919"/>
                  </a:lnTo>
                  <a:lnTo>
                    <a:pt x="459310" y="1233806"/>
                  </a:lnTo>
                  <a:lnTo>
                    <a:pt x="448845" y="1222376"/>
                  </a:lnTo>
                  <a:lnTo>
                    <a:pt x="438696" y="1209994"/>
                  </a:lnTo>
                  <a:lnTo>
                    <a:pt x="429499" y="1197611"/>
                  </a:lnTo>
                  <a:lnTo>
                    <a:pt x="419985" y="1184276"/>
                  </a:lnTo>
                  <a:lnTo>
                    <a:pt x="411422" y="1170624"/>
                  </a:lnTo>
                  <a:lnTo>
                    <a:pt x="403176" y="1156336"/>
                  </a:lnTo>
                  <a:lnTo>
                    <a:pt x="395565" y="1141731"/>
                  </a:lnTo>
                  <a:lnTo>
                    <a:pt x="388588" y="1126809"/>
                  </a:lnTo>
                  <a:lnTo>
                    <a:pt x="385416" y="1119189"/>
                  </a:lnTo>
                  <a:lnTo>
                    <a:pt x="382245" y="1111569"/>
                  </a:lnTo>
                  <a:lnTo>
                    <a:pt x="379390" y="1103631"/>
                  </a:lnTo>
                  <a:lnTo>
                    <a:pt x="376853" y="1095694"/>
                  </a:lnTo>
                  <a:lnTo>
                    <a:pt x="374316" y="1087756"/>
                  </a:lnTo>
                  <a:lnTo>
                    <a:pt x="372096" y="1079501"/>
                  </a:lnTo>
                  <a:lnTo>
                    <a:pt x="369559" y="1070929"/>
                  </a:lnTo>
                  <a:lnTo>
                    <a:pt x="367656" y="1062674"/>
                  </a:lnTo>
                  <a:lnTo>
                    <a:pt x="366071" y="1054419"/>
                  </a:lnTo>
                  <a:lnTo>
                    <a:pt x="364485" y="1045846"/>
                  </a:lnTo>
                  <a:lnTo>
                    <a:pt x="363216" y="1037274"/>
                  </a:lnTo>
                  <a:lnTo>
                    <a:pt x="362265" y="1028384"/>
                  </a:lnTo>
                  <a:lnTo>
                    <a:pt x="361313" y="1019811"/>
                  </a:lnTo>
                  <a:lnTo>
                    <a:pt x="360996" y="1010921"/>
                  </a:lnTo>
                  <a:lnTo>
                    <a:pt x="360362" y="1002031"/>
                  </a:lnTo>
                  <a:lnTo>
                    <a:pt x="360362" y="992823"/>
                  </a:lnTo>
                  <a:lnTo>
                    <a:pt x="360679" y="975678"/>
                  </a:lnTo>
                  <a:lnTo>
                    <a:pt x="361948" y="958533"/>
                  </a:lnTo>
                  <a:lnTo>
                    <a:pt x="363533" y="941706"/>
                  </a:lnTo>
                  <a:lnTo>
                    <a:pt x="366071" y="924878"/>
                  </a:lnTo>
                  <a:lnTo>
                    <a:pt x="368925" y="908686"/>
                  </a:lnTo>
                  <a:lnTo>
                    <a:pt x="373048" y="892811"/>
                  </a:lnTo>
                  <a:lnTo>
                    <a:pt x="377171" y="876936"/>
                  </a:lnTo>
                  <a:lnTo>
                    <a:pt x="382245" y="861696"/>
                  </a:lnTo>
                  <a:lnTo>
                    <a:pt x="387953" y="847091"/>
                  </a:lnTo>
                  <a:lnTo>
                    <a:pt x="393979" y="832168"/>
                  </a:lnTo>
                  <a:lnTo>
                    <a:pt x="400956" y="818198"/>
                  </a:lnTo>
                  <a:lnTo>
                    <a:pt x="408568" y="804546"/>
                  </a:lnTo>
                  <a:lnTo>
                    <a:pt x="416179" y="791211"/>
                  </a:lnTo>
                  <a:lnTo>
                    <a:pt x="424425" y="778511"/>
                  </a:lnTo>
                  <a:lnTo>
                    <a:pt x="433305" y="766446"/>
                  </a:lnTo>
                  <a:lnTo>
                    <a:pt x="442819" y="754698"/>
                  </a:lnTo>
                  <a:lnTo>
                    <a:pt x="452650" y="743586"/>
                  </a:lnTo>
                  <a:lnTo>
                    <a:pt x="462482" y="732791"/>
                  </a:lnTo>
                  <a:lnTo>
                    <a:pt x="473264" y="722631"/>
                  </a:lnTo>
                  <a:lnTo>
                    <a:pt x="484047" y="713423"/>
                  </a:lnTo>
                  <a:lnTo>
                    <a:pt x="495464" y="704533"/>
                  </a:lnTo>
                  <a:lnTo>
                    <a:pt x="507516" y="696596"/>
                  </a:lnTo>
                  <a:lnTo>
                    <a:pt x="519567" y="688976"/>
                  </a:lnTo>
                  <a:lnTo>
                    <a:pt x="531936" y="682308"/>
                  </a:lnTo>
                  <a:lnTo>
                    <a:pt x="538278" y="679133"/>
                  </a:lnTo>
                  <a:lnTo>
                    <a:pt x="544938" y="676276"/>
                  </a:lnTo>
                  <a:lnTo>
                    <a:pt x="551281" y="673418"/>
                  </a:lnTo>
                  <a:lnTo>
                    <a:pt x="557941" y="670878"/>
                  </a:lnTo>
                  <a:lnTo>
                    <a:pt x="564284" y="668338"/>
                  </a:lnTo>
                  <a:lnTo>
                    <a:pt x="571261" y="666433"/>
                  </a:lnTo>
                  <a:lnTo>
                    <a:pt x="577921" y="664211"/>
                  </a:lnTo>
                  <a:lnTo>
                    <a:pt x="584898" y="662623"/>
                  </a:lnTo>
                  <a:lnTo>
                    <a:pt x="591875" y="661036"/>
                  </a:lnTo>
                  <a:lnTo>
                    <a:pt x="598535" y="659766"/>
                  </a:lnTo>
                  <a:lnTo>
                    <a:pt x="605830" y="658178"/>
                  </a:lnTo>
                  <a:lnTo>
                    <a:pt x="612490" y="657226"/>
                  </a:lnTo>
                  <a:lnTo>
                    <a:pt x="619784" y="656591"/>
                  </a:lnTo>
                  <a:lnTo>
                    <a:pt x="627078" y="655956"/>
                  </a:lnTo>
                  <a:lnTo>
                    <a:pt x="634055" y="655638"/>
                  </a:lnTo>
                  <a:close/>
                  <a:moveTo>
                    <a:pt x="1604962" y="463550"/>
                  </a:moveTo>
                  <a:lnTo>
                    <a:pt x="1776412" y="463550"/>
                  </a:lnTo>
                  <a:lnTo>
                    <a:pt x="1776412" y="1252538"/>
                  </a:lnTo>
                  <a:lnTo>
                    <a:pt x="1604962" y="1252538"/>
                  </a:lnTo>
                  <a:lnTo>
                    <a:pt x="1604962" y="463550"/>
                  </a:lnTo>
                  <a:close/>
                  <a:moveTo>
                    <a:pt x="0" y="0"/>
                  </a:moveTo>
                  <a:lnTo>
                    <a:pt x="2125663" y="0"/>
                  </a:lnTo>
                  <a:lnTo>
                    <a:pt x="2125663" y="171553"/>
                  </a:lnTo>
                  <a:lnTo>
                    <a:pt x="2039621" y="171553"/>
                  </a:lnTo>
                  <a:lnTo>
                    <a:pt x="2039621" y="1577975"/>
                  </a:lnTo>
                  <a:lnTo>
                    <a:pt x="1252220" y="1577975"/>
                  </a:lnTo>
                  <a:lnTo>
                    <a:pt x="1252220" y="1449310"/>
                  </a:lnTo>
                  <a:lnTo>
                    <a:pt x="1911033" y="1449310"/>
                  </a:lnTo>
                  <a:lnTo>
                    <a:pt x="1911033" y="171553"/>
                  </a:lnTo>
                  <a:lnTo>
                    <a:pt x="195263" y="171553"/>
                  </a:lnTo>
                  <a:lnTo>
                    <a:pt x="195263" y="1249164"/>
                  </a:lnTo>
                  <a:lnTo>
                    <a:pt x="66675" y="1249164"/>
                  </a:lnTo>
                  <a:lnTo>
                    <a:pt x="66675" y="171553"/>
                  </a:lnTo>
                  <a:lnTo>
                    <a:pt x="0" y="17155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D493F"/>
            </a:solidFill>
            <a:ln>
              <a:noFill/>
            </a:ln>
            <a:extLst/>
          </p:spPr>
          <p:txBody>
            <a:bodyPr anchor="ctr">
              <a:scene3d>
                <a:camera prst="orthographicFront"/>
                <a:lightRig rig="threePt" dir="t"/>
              </a:scene3d>
              <a:sp3d contourW="12700">
                <a:contourClr>
                  <a:srgbClr val="FFFFFF"/>
                </a:contourClr>
              </a:sp3d>
            </a:bodyPr>
            <a:lstStyle/>
            <a:p>
              <a:pPr algn="ctr">
                <a:defRPr/>
              </a:pPr>
              <a:endParaRPr lang="zh-CN" altLang="en-US" sz="2400" dirty="0">
                <a:solidFill>
                  <a:srgbClr val="FFFFFF"/>
                </a:solidFill>
                <a:ea typeface="微软雅黑" pitchFamily="34" charset="-122"/>
              </a:endParaRPr>
            </a:p>
          </p:txBody>
        </p:sp>
      </p:grpSp>
      <p:grpSp>
        <p:nvGrpSpPr>
          <p:cNvPr id="4" name="组合 3"/>
          <p:cNvGrpSpPr/>
          <p:nvPr/>
        </p:nvGrpSpPr>
        <p:grpSpPr>
          <a:xfrm>
            <a:off x="5527239" y="1604517"/>
            <a:ext cx="1917941" cy="4357104"/>
            <a:chOff x="4481631" y="-232579"/>
            <a:chExt cx="2159409" cy="4905661"/>
          </a:xfrm>
          <a:solidFill>
            <a:srgbClr val="ED493F"/>
          </a:solidFill>
        </p:grpSpPr>
        <p:sp>
          <p:nvSpPr>
            <p:cNvPr id="5" name="圆角矩形 4"/>
            <p:cNvSpPr/>
            <p:nvPr/>
          </p:nvSpPr>
          <p:spPr>
            <a:xfrm>
              <a:off x="4686831" y="-232579"/>
              <a:ext cx="1771650" cy="790575"/>
            </a:xfrm>
            <a:prstGeom prst="round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2000" b="1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需求分析</a:t>
              </a:r>
              <a:endPara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" name="圆角矩形 5"/>
            <p:cNvSpPr/>
            <p:nvPr/>
          </p:nvSpPr>
          <p:spPr>
            <a:xfrm>
              <a:off x="4675512" y="1137280"/>
              <a:ext cx="1771650" cy="790575"/>
            </a:xfrm>
            <a:prstGeom prst="round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2000" b="1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数据库设计</a:t>
              </a:r>
              <a:endPara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" name="右箭头 7"/>
            <p:cNvSpPr/>
            <p:nvPr/>
          </p:nvSpPr>
          <p:spPr>
            <a:xfrm rot="5400000">
              <a:off x="5313599" y="730367"/>
              <a:ext cx="495478" cy="234543"/>
            </a:xfrm>
            <a:prstGeom prst="rightArrow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7" name="右箭头 26"/>
            <p:cNvSpPr/>
            <p:nvPr/>
          </p:nvSpPr>
          <p:spPr>
            <a:xfrm rot="5400000">
              <a:off x="5324916" y="2100223"/>
              <a:ext cx="495478" cy="234543"/>
            </a:xfrm>
            <a:prstGeom prst="rightArrow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8" name="圆角矩形 27"/>
            <p:cNvSpPr/>
            <p:nvPr/>
          </p:nvSpPr>
          <p:spPr>
            <a:xfrm>
              <a:off x="4481631" y="2507133"/>
              <a:ext cx="2159409" cy="790575"/>
            </a:xfrm>
            <a:prstGeom prst="round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2000" b="1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系统架构设计</a:t>
              </a:r>
              <a:endPara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9" name="右箭头 28"/>
            <p:cNvSpPr/>
            <p:nvPr/>
          </p:nvSpPr>
          <p:spPr>
            <a:xfrm rot="5400000">
              <a:off x="5324916" y="3470083"/>
              <a:ext cx="495478" cy="234543"/>
            </a:xfrm>
            <a:prstGeom prst="rightArrow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0" name="圆角矩形 29"/>
            <p:cNvSpPr/>
            <p:nvPr/>
          </p:nvSpPr>
          <p:spPr>
            <a:xfrm>
              <a:off x="4686831" y="3882507"/>
              <a:ext cx="1771650" cy="790575"/>
            </a:xfrm>
            <a:prstGeom prst="round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2000" b="1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编码实现</a:t>
              </a:r>
              <a:endPara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412542028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0"/>
    </mc:Choice>
    <mc:Fallback xmlns="">
      <p:transition spd="slow" advTm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组合 3"/>
          <p:cNvGrpSpPr/>
          <p:nvPr/>
        </p:nvGrpSpPr>
        <p:grpSpPr>
          <a:xfrm>
            <a:off x="2314312" y="480898"/>
            <a:ext cx="5078947" cy="646331"/>
            <a:chOff x="2314312" y="480898"/>
            <a:chExt cx="5078947" cy="646331"/>
          </a:xfrm>
        </p:grpSpPr>
        <p:sp>
          <p:nvSpPr>
            <p:cNvPr id="2" name="文本框 1"/>
            <p:cNvSpPr txBox="1"/>
            <p:nvPr/>
          </p:nvSpPr>
          <p:spPr>
            <a:xfrm>
              <a:off x="2780907" y="480898"/>
              <a:ext cx="4612352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3600" b="1" dirty="0" smtClean="0">
                  <a:solidFill>
                    <a:srgbClr val="1D2A54"/>
                  </a:solidFill>
                  <a:latin typeface="微软雅黑" pitchFamily="34" charset="-122"/>
                  <a:ea typeface="微软雅黑" pitchFamily="34" charset="-122"/>
                </a:rPr>
                <a:t>需求分析</a:t>
              </a:r>
              <a:r>
                <a:rPr lang="en-US" altLang="zh-CN" sz="3600" b="1" dirty="0" smtClean="0">
                  <a:solidFill>
                    <a:srgbClr val="1D2A54"/>
                  </a:solidFill>
                  <a:latin typeface="微软雅黑" pitchFamily="34" charset="-122"/>
                  <a:ea typeface="微软雅黑" pitchFamily="34" charset="-122"/>
                </a:rPr>
                <a:t>—</a:t>
              </a:r>
              <a:r>
                <a:rPr lang="zh-CN" altLang="en-US" sz="3600" b="1" dirty="0" smtClean="0">
                  <a:solidFill>
                    <a:srgbClr val="1D2A54"/>
                  </a:solidFill>
                  <a:latin typeface="微软雅黑" pitchFamily="34" charset="-122"/>
                  <a:ea typeface="微软雅黑" pitchFamily="34" charset="-122"/>
                </a:rPr>
                <a:t>角色分析</a:t>
              </a:r>
              <a:endParaRPr lang="zh-CN" altLang="en-US" sz="3600" b="1" dirty="0">
                <a:solidFill>
                  <a:srgbClr val="1D2A54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" name="KSO_Shape"/>
            <p:cNvSpPr>
              <a:spLocks/>
            </p:cNvSpPr>
            <p:nvPr/>
          </p:nvSpPr>
          <p:spPr bwMode="auto">
            <a:xfrm>
              <a:off x="2314312" y="623349"/>
              <a:ext cx="466594" cy="361428"/>
            </a:xfrm>
            <a:custGeom>
              <a:avLst/>
              <a:gdLst>
                <a:gd name="T0" fmla="*/ 432030 w 2125663"/>
                <a:gd name="T1" fmla="*/ 1344893 h 1811338"/>
                <a:gd name="T2" fmla="*/ 462740 w 2125663"/>
                <a:gd name="T3" fmla="*/ 1477960 h 1811338"/>
                <a:gd name="T4" fmla="*/ 513638 w 2125663"/>
                <a:gd name="T5" fmla="*/ 1557743 h 1811338"/>
                <a:gd name="T6" fmla="*/ 516481 w 2125663"/>
                <a:gd name="T7" fmla="*/ 1336346 h 1811338"/>
                <a:gd name="T8" fmla="*/ 503401 w 2125663"/>
                <a:gd name="T9" fmla="*/ 1310416 h 1811338"/>
                <a:gd name="T10" fmla="*/ 515913 w 2125663"/>
                <a:gd name="T11" fmla="*/ 1250009 h 1811338"/>
                <a:gd name="T12" fmla="*/ 618846 w 2125663"/>
                <a:gd name="T13" fmla="*/ 1242885 h 1811338"/>
                <a:gd name="T14" fmla="*/ 643583 w 2125663"/>
                <a:gd name="T15" fmla="*/ 1263116 h 1811338"/>
                <a:gd name="T16" fmla="*/ 642446 w 2125663"/>
                <a:gd name="T17" fmla="*/ 1324948 h 1811338"/>
                <a:gd name="T18" fmla="*/ 619414 w 2125663"/>
                <a:gd name="T19" fmla="*/ 1342899 h 1811338"/>
                <a:gd name="T20" fmla="*/ 664057 w 2125663"/>
                <a:gd name="T21" fmla="*/ 1524691 h 1811338"/>
                <a:gd name="T22" fmla="*/ 704434 w 2125663"/>
                <a:gd name="T23" fmla="*/ 1417553 h 1811338"/>
                <a:gd name="T24" fmla="*/ 725191 w 2125663"/>
                <a:gd name="T25" fmla="*/ 1259697 h 1811338"/>
                <a:gd name="T26" fmla="*/ 857412 w 2125663"/>
                <a:gd name="T27" fmla="*/ 1192451 h 1811338"/>
                <a:gd name="T28" fmla="*/ 923096 w 2125663"/>
                <a:gd name="T29" fmla="*/ 1212682 h 1811338"/>
                <a:gd name="T30" fmla="*/ 970013 w 2125663"/>
                <a:gd name="T31" fmla="*/ 1259697 h 1811338"/>
                <a:gd name="T32" fmla="*/ 990201 w 2125663"/>
                <a:gd name="T33" fmla="*/ 1325233 h 1811338"/>
                <a:gd name="T34" fmla="*/ 980818 w 2125663"/>
                <a:gd name="T35" fmla="*/ 1537228 h 1811338"/>
                <a:gd name="T36" fmla="*/ 935891 w 2125663"/>
                <a:gd name="T37" fmla="*/ 1570566 h 1811338"/>
                <a:gd name="T38" fmla="*/ 798837 w 2125663"/>
                <a:gd name="T39" fmla="*/ 1607608 h 1811338"/>
                <a:gd name="T40" fmla="*/ 617424 w 2125663"/>
                <a:gd name="T41" fmla="*/ 1622140 h 1811338"/>
                <a:gd name="T42" fmla="*/ 428049 w 2125663"/>
                <a:gd name="T43" fmla="*/ 1615872 h 1811338"/>
                <a:gd name="T44" fmla="*/ 264551 w 2125663"/>
                <a:gd name="T45" fmla="*/ 1588232 h 1811338"/>
                <a:gd name="T46" fmla="*/ 180669 w 2125663"/>
                <a:gd name="T47" fmla="*/ 1549481 h 1811338"/>
                <a:gd name="T48" fmla="*/ 159912 w 2125663"/>
                <a:gd name="T49" fmla="*/ 1517283 h 1811338"/>
                <a:gd name="T50" fmla="*/ 167873 w 2125663"/>
                <a:gd name="T51" fmla="*/ 1284201 h 1811338"/>
                <a:gd name="T52" fmla="*/ 205123 w 2125663"/>
                <a:gd name="T53" fmla="*/ 1228638 h 1811338"/>
                <a:gd name="T54" fmla="*/ 264266 w 2125663"/>
                <a:gd name="T55" fmla="*/ 1196440 h 1811338"/>
                <a:gd name="T56" fmla="*/ 421225 w 2125663"/>
                <a:gd name="T57" fmla="*/ 1183048 h 1811338"/>
                <a:gd name="T58" fmla="*/ 433514 w 2125663"/>
                <a:gd name="T59" fmla="*/ 761303 h 1811338"/>
                <a:gd name="T60" fmla="*/ 391450 w 2125663"/>
                <a:gd name="T61" fmla="*/ 813630 h 1811338"/>
                <a:gd name="T62" fmla="*/ 379229 w 2125663"/>
                <a:gd name="T63" fmla="*/ 902075 h 1811338"/>
                <a:gd name="T64" fmla="*/ 414756 w 2125663"/>
                <a:gd name="T65" fmla="*/ 1016114 h 1811338"/>
                <a:gd name="T66" fmla="*/ 487516 w 2125663"/>
                <a:gd name="T67" fmla="*/ 1099439 h 1811338"/>
                <a:gd name="T68" fmla="*/ 567666 w 2125663"/>
                <a:gd name="T69" fmla="*/ 1135272 h 1811338"/>
                <a:gd name="T70" fmla="*/ 645542 w 2125663"/>
                <a:gd name="T71" fmla="*/ 1111099 h 1811338"/>
                <a:gd name="T72" fmla="*/ 722282 w 2125663"/>
                <a:gd name="T73" fmla="*/ 1035452 h 1811338"/>
                <a:gd name="T74" fmla="*/ 767757 w 2125663"/>
                <a:gd name="T75" fmla="*/ 926248 h 1811338"/>
                <a:gd name="T76" fmla="*/ 666290 w 2125663"/>
                <a:gd name="T77" fmla="*/ 863967 h 1811338"/>
                <a:gd name="T78" fmla="*/ 546918 w 2125663"/>
                <a:gd name="T79" fmla="*/ 832116 h 1811338"/>
                <a:gd name="T80" fmla="*/ 484389 w 2125663"/>
                <a:gd name="T81" fmla="*/ 790595 h 1811338"/>
                <a:gd name="T82" fmla="*/ 452273 w 2125663"/>
                <a:gd name="T83" fmla="*/ 760734 h 1811338"/>
                <a:gd name="T84" fmla="*/ 568234 w 2125663"/>
                <a:gd name="T85" fmla="*/ 587258 h 1811338"/>
                <a:gd name="T86" fmla="*/ 631616 w 2125663"/>
                <a:gd name="T87" fmla="*/ 594937 h 1811338"/>
                <a:gd name="T88" fmla="*/ 705513 w 2125663"/>
                <a:gd name="T89" fmla="*/ 631054 h 1811338"/>
                <a:gd name="T90" fmla="*/ 790210 w 2125663"/>
                <a:gd name="T91" fmla="*/ 732864 h 1811338"/>
                <a:gd name="T92" fmla="*/ 826306 w 2125663"/>
                <a:gd name="T93" fmla="*/ 873920 h 1811338"/>
                <a:gd name="T94" fmla="*/ 818064 w 2125663"/>
                <a:gd name="T95" fmla="*/ 959237 h 1811338"/>
                <a:gd name="T96" fmla="*/ 780831 w 2125663"/>
                <a:gd name="T97" fmla="*/ 1048534 h 1811338"/>
                <a:gd name="T98" fmla="*/ 687607 w 2125663"/>
                <a:gd name="T99" fmla="*/ 1148922 h 1811338"/>
                <a:gd name="T100" fmla="*/ 588983 w 2125663"/>
                <a:gd name="T101" fmla="*/ 1190727 h 1811338"/>
                <a:gd name="T102" fmla="*/ 525033 w 2125663"/>
                <a:gd name="T103" fmla="*/ 1182480 h 1811338"/>
                <a:gd name="T104" fmla="*/ 421293 w 2125663"/>
                <a:gd name="T105" fmla="*/ 1115081 h 1811338"/>
                <a:gd name="T106" fmla="*/ 345406 w 2125663"/>
                <a:gd name="T107" fmla="*/ 1002463 h 1811338"/>
                <a:gd name="T108" fmla="*/ 325511 w 2125663"/>
                <a:gd name="T109" fmla="*/ 929092 h 1811338"/>
                <a:gd name="T110" fmla="*/ 330627 w 2125663"/>
                <a:gd name="T111" fmla="*/ 813915 h 1811338"/>
                <a:gd name="T112" fmla="*/ 388324 w 2125663"/>
                <a:gd name="T113" fmla="*/ 686510 h 1811338"/>
                <a:gd name="T114" fmla="*/ 482400 w 2125663"/>
                <a:gd name="T115" fmla="*/ 608303 h 1811338"/>
                <a:gd name="T116" fmla="*/ 542939 w 2125663"/>
                <a:gd name="T117" fmla="*/ 589534 h 1811338"/>
                <a:gd name="T118" fmla="*/ 0 w 2125663"/>
                <a:gd name="T119" fmla="*/ 0 h 1811338"/>
                <a:gd name="T120" fmla="*/ 174993 w 2125663"/>
                <a:gd name="T121" fmla="*/ 1118883 h 1811338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</a:gdLst>
              <a:ahLst/>
              <a:cxnLst>
                <a:cxn ang="T122">
                  <a:pos x="T0" y="T1"/>
                </a:cxn>
                <a:cxn ang="T123">
                  <a:pos x="T2" y="T3"/>
                </a:cxn>
                <a:cxn ang="T124">
                  <a:pos x="T4" y="T5"/>
                </a:cxn>
                <a:cxn ang="T125">
                  <a:pos x="T6" y="T7"/>
                </a:cxn>
                <a:cxn ang="T126">
                  <a:pos x="T8" y="T9"/>
                </a:cxn>
                <a:cxn ang="T127">
                  <a:pos x="T10" y="T11"/>
                </a:cxn>
                <a:cxn ang="T128">
                  <a:pos x="T12" y="T13"/>
                </a:cxn>
                <a:cxn ang="T129">
                  <a:pos x="T14" y="T15"/>
                </a:cxn>
                <a:cxn ang="T130">
                  <a:pos x="T16" y="T17"/>
                </a:cxn>
                <a:cxn ang="T131">
                  <a:pos x="T18" y="T19"/>
                </a:cxn>
                <a:cxn ang="T132">
                  <a:pos x="T20" y="T21"/>
                </a:cxn>
                <a:cxn ang="T133">
                  <a:pos x="T22" y="T23"/>
                </a:cxn>
                <a:cxn ang="T134">
                  <a:pos x="T24" y="T25"/>
                </a:cxn>
                <a:cxn ang="T135">
                  <a:pos x="T26" y="T27"/>
                </a:cxn>
                <a:cxn ang="T136">
                  <a:pos x="T28" y="T29"/>
                </a:cxn>
                <a:cxn ang="T137">
                  <a:pos x="T30" y="T31"/>
                </a:cxn>
                <a:cxn ang="T138">
                  <a:pos x="T32" y="T33"/>
                </a:cxn>
                <a:cxn ang="T139">
                  <a:pos x="T34" y="T35"/>
                </a:cxn>
                <a:cxn ang="T140">
                  <a:pos x="T36" y="T37"/>
                </a:cxn>
                <a:cxn ang="T141">
                  <a:pos x="T38" y="T39"/>
                </a:cxn>
                <a:cxn ang="T142">
                  <a:pos x="T40" y="T41"/>
                </a:cxn>
                <a:cxn ang="T143">
                  <a:pos x="T42" y="T43"/>
                </a:cxn>
                <a:cxn ang="T144">
                  <a:pos x="T44" y="T45"/>
                </a:cxn>
                <a:cxn ang="T145">
                  <a:pos x="T46" y="T47"/>
                </a:cxn>
                <a:cxn ang="T146">
                  <a:pos x="T48" y="T49"/>
                </a:cxn>
                <a:cxn ang="T147">
                  <a:pos x="T50" y="T51"/>
                </a:cxn>
                <a:cxn ang="T148">
                  <a:pos x="T52" y="T53"/>
                </a:cxn>
                <a:cxn ang="T149">
                  <a:pos x="T54" y="T55"/>
                </a:cxn>
                <a:cxn ang="T150">
                  <a:pos x="T56" y="T57"/>
                </a:cxn>
                <a:cxn ang="T151">
                  <a:pos x="T58" y="T59"/>
                </a:cxn>
                <a:cxn ang="T152">
                  <a:pos x="T60" y="T61"/>
                </a:cxn>
                <a:cxn ang="T153">
                  <a:pos x="T62" y="T63"/>
                </a:cxn>
                <a:cxn ang="T154">
                  <a:pos x="T64" y="T65"/>
                </a:cxn>
                <a:cxn ang="T155">
                  <a:pos x="T66" y="T67"/>
                </a:cxn>
                <a:cxn ang="T156">
                  <a:pos x="T68" y="T69"/>
                </a:cxn>
                <a:cxn ang="T157">
                  <a:pos x="T70" y="T71"/>
                </a:cxn>
                <a:cxn ang="T158">
                  <a:pos x="T72" y="T73"/>
                </a:cxn>
                <a:cxn ang="T159">
                  <a:pos x="T74" y="T75"/>
                </a:cxn>
                <a:cxn ang="T160">
                  <a:pos x="T76" y="T77"/>
                </a:cxn>
                <a:cxn ang="T161">
                  <a:pos x="T78" y="T79"/>
                </a:cxn>
                <a:cxn ang="T162">
                  <a:pos x="T80" y="T81"/>
                </a:cxn>
                <a:cxn ang="T163">
                  <a:pos x="T82" y="T83"/>
                </a:cxn>
                <a:cxn ang="T164">
                  <a:pos x="T84" y="T85"/>
                </a:cxn>
                <a:cxn ang="T165">
                  <a:pos x="T86" y="T87"/>
                </a:cxn>
                <a:cxn ang="T166">
                  <a:pos x="T88" y="T89"/>
                </a:cxn>
                <a:cxn ang="T167">
                  <a:pos x="T90" y="T91"/>
                </a:cxn>
                <a:cxn ang="T168">
                  <a:pos x="T92" y="T93"/>
                </a:cxn>
                <a:cxn ang="T169">
                  <a:pos x="T94" y="T95"/>
                </a:cxn>
                <a:cxn ang="T170">
                  <a:pos x="T96" y="T97"/>
                </a:cxn>
                <a:cxn ang="T171">
                  <a:pos x="T98" y="T99"/>
                </a:cxn>
                <a:cxn ang="T172">
                  <a:pos x="T100" y="T101"/>
                </a:cxn>
                <a:cxn ang="T173">
                  <a:pos x="T102" y="T103"/>
                </a:cxn>
                <a:cxn ang="T174">
                  <a:pos x="T104" y="T105"/>
                </a:cxn>
                <a:cxn ang="T175">
                  <a:pos x="T106" y="T107"/>
                </a:cxn>
                <a:cxn ang="T176">
                  <a:pos x="T108" y="T109"/>
                </a:cxn>
                <a:cxn ang="T177">
                  <a:pos x="T110" y="T111"/>
                </a:cxn>
                <a:cxn ang="T178">
                  <a:pos x="T112" y="T113"/>
                </a:cxn>
                <a:cxn ang="T179">
                  <a:pos x="T114" y="T115"/>
                </a:cxn>
                <a:cxn ang="T180">
                  <a:pos x="T116" y="T117"/>
                </a:cxn>
                <a:cxn ang="T181">
                  <a:pos x="T118" y="T119"/>
                </a:cxn>
                <a:cxn ang="T182">
                  <a:pos x="T120" y="T121"/>
                </a:cxn>
              </a:cxnLst>
              <a:rect l="0" t="0" r="r" b="b"/>
              <a:pathLst>
                <a:path w="2125663" h="1811338">
                  <a:moveTo>
                    <a:pt x="470017" y="1320800"/>
                  </a:moveTo>
                  <a:lnTo>
                    <a:pt x="470335" y="1343069"/>
                  </a:lnTo>
                  <a:lnTo>
                    <a:pt x="471286" y="1364382"/>
                  </a:lnTo>
                  <a:lnTo>
                    <a:pt x="472238" y="1385696"/>
                  </a:lnTo>
                  <a:lnTo>
                    <a:pt x="473190" y="1406374"/>
                  </a:lnTo>
                  <a:lnTo>
                    <a:pt x="474459" y="1426415"/>
                  </a:lnTo>
                  <a:lnTo>
                    <a:pt x="476363" y="1446139"/>
                  </a:lnTo>
                  <a:lnTo>
                    <a:pt x="478267" y="1464908"/>
                  </a:lnTo>
                  <a:lnTo>
                    <a:pt x="480170" y="1483677"/>
                  </a:lnTo>
                  <a:lnTo>
                    <a:pt x="482074" y="1501491"/>
                  </a:lnTo>
                  <a:lnTo>
                    <a:pt x="484612" y="1518988"/>
                  </a:lnTo>
                  <a:lnTo>
                    <a:pt x="487468" y="1535530"/>
                  </a:lnTo>
                  <a:lnTo>
                    <a:pt x="490323" y="1552072"/>
                  </a:lnTo>
                  <a:lnTo>
                    <a:pt x="493179" y="1567660"/>
                  </a:lnTo>
                  <a:lnTo>
                    <a:pt x="496352" y="1582611"/>
                  </a:lnTo>
                  <a:lnTo>
                    <a:pt x="500159" y="1597563"/>
                  </a:lnTo>
                  <a:lnTo>
                    <a:pt x="503649" y="1611560"/>
                  </a:lnTo>
                  <a:lnTo>
                    <a:pt x="507774" y="1624921"/>
                  </a:lnTo>
                  <a:lnTo>
                    <a:pt x="511899" y="1637646"/>
                  </a:lnTo>
                  <a:lnTo>
                    <a:pt x="516341" y="1650052"/>
                  </a:lnTo>
                  <a:lnTo>
                    <a:pt x="520783" y="1661505"/>
                  </a:lnTo>
                  <a:lnTo>
                    <a:pt x="525859" y="1672639"/>
                  </a:lnTo>
                  <a:lnTo>
                    <a:pt x="530936" y="1683137"/>
                  </a:lnTo>
                  <a:lnTo>
                    <a:pt x="536329" y="1692998"/>
                  </a:lnTo>
                  <a:lnTo>
                    <a:pt x="541723" y="1702224"/>
                  </a:lnTo>
                  <a:lnTo>
                    <a:pt x="547752" y="1710813"/>
                  </a:lnTo>
                  <a:lnTo>
                    <a:pt x="553463" y="1718766"/>
                  </a:lnTo>
                  <a:lnTo>
                    <a:pt x="559808" y="1726083"/>
                  </a:lnTo>
                  <a:lnTo>
                    <a:pt x="566154" y="1732763"/>
                  </a:lnTo>
                  <a:lnTo>
                    <a:pt x="573134" y="1739125"/>
                  </a:lnTo>
                  <a:lnTo>
                    <a:pt x="580114" y="1744215"/>
                  </a:lnTo>
                  <a:lnTo>
                    <a:pt x="587412" y="1749305"/>
                  </a:lnTo>
                  <a:lnTo>
                    <a:pt x="594709" y="1753123"/>
                  </a:lnTo>
                  <a:lnTo>
                    <a:pt x="594709" y="1499901"/>
                  </a:lnTo>
                  <a:lnTo>
                    <a:pt x="591537" y="1499264"/>
                  </a:lnTo>
                  <a:lnTo>
                    <a:pt x="588047" y="1498310"/>
                  </a:lnTo>
                  <a:lnTo>
                    <a:pt x="584874" y="1497038"/>
                  </a:lnTo>
                  <a:lnTo>
                    <a:pt x="582018" y="1495765"/>
                  </a:lnTo>
                  <a:lnTo>
                    <a:pt x="579163" y="1494175"/>
                  </a:lnTo>
                  <a:lnTo>
                    <a:pt x="576307" y="1491948"/>
                  </a:lnTo>
                  <a:lnTo>
                    <a:pt x="573769" y="1489721"/>
                  </a:lnTo>
                  <a:lnTo>
                    <a:pt x="571548" y="1487494"/>
                  </a:lnTo>
                  <a:lnTo>
                    <a:pt x="569327" y="1484949"/>
                  </a:lnTo>
                  <a:lnTo>
                    <a:pt x="567106" y="1482404"/>
                  </a:lnTo>
                  <a:lnTo>
                    <a:pt x="565519" y="1479223"/>
                  </a:lnTo>
                  <a:lnTo>
                    <a:pt x="564250" y="1476360"/>
                  </a:lnTo>
                  <a:lnTo>
                    <a:pt x="563298" y="1473179"/>
                  </a:lnTo>
                  <a:lnTo>
                    <a:pt x="562347" y="1469998"/>
                  </a:lnTo>
                  <a:lnTo>
                    <a:pt x="562029" y="1466180"/>
                  </a:lnTo>
                  <a:lnTo>
                    <a:pt x="561712" y="1462999"/>
                  </a:lnTo>
                  <a:lnTo>
                    <a:pt x="561712" y="1425143"/>
                  </a:lnTo>
                  <a:lnTo>
                    <a:pt x="562029" y="1421007"/>
                  </a:lnTo>
                  <a:lnTo>
                    <a:pt x="562664" y="1417508"/>
                  </a:lnTo>
                  <a:lnTo>
                    <a:pt x="563616" y="1414009"/>
                  </a:lnTo>
                  <a:lnTo>
                    <a:pt x="564885" y="1410191"/>
                  </a:lnTo>
                  <a:lnTo>
                    <a:pt x="566154" y="1407010"/>
                  </a:lnTo>
                  <a:lnTo>
                    <a:pt x="568375" y="1403829"/>
                  </a:lnTo>
                  <a:lnTo>
                    <a:pt x="570596" y="1400966"/>
                  </a:lnTo>
                  <a:lnTo>
                    <a:pt x="572817" y="1398103"/>
                  </a:lnTo>
                  <a:lnTo>
                    <a:pt x="575673" y="1395558"/>
                  </a:lnTo>
                  <a:lnTo>
                    <a:pt x="578528" y="1393649"/>
                  </a:lnTo>
                  <a:lnTo>
                    <a:pt x="581701" y="1391741"/>
                  </a:lnTo>
                  <a:lnTo>
                    <a:pt x="584874" y="1390150"/>
                  </a:lnTo>
                  <a:lnTo>
                    <a:pt x="588364" y="1388878"/>
                  </a:lnTo>
                  <a:lnTo>
                    <a:pt x="592171" y="1387605"/>
                  </a:lnTo>
                  <a:lnTo>
                    <a:pt x="595979" y="1386969"/>
                  </a:lnTo>
                  <a:lnTo>
                    <a:pt x="599786" y="1386969"/>
                  </a:lnTo>
                  <a:lnTo>
                    <a:pt x="682597" y="1386969"/>
                  </a:lnTo>
                  <a:lnTo>
                    <a:pt x="686721" y="1386969"/>
                  </a:lnTo>
                  <a:lnTo>
                    <a:pt x="690529" y="1387605"/>
                  </a:lnTo>
                  <a:lnTo>
                    <a:pt x="694019" y="1388878"/>
                  </a:lnTo>
                  <a:lnTo>
                    <a:pt x="697826" y="1390150"/>
                  </a:lnTo>
                  <a:lnTo>
                    <a:pt x="700999" y="1391741"/>
                  </a:lnTo>
                  <a:lnTo>
                    <a:pt x="704172" y="1393649"/>
                  </a:lnTo>
                  <a:lnTo>
                    <a:pt x="707345" y="1395558"/>
                  </a:lnTo>
                  <a:lnTo>
                    <a:pt x="709883" y="1398103"/>
                  </a:lnTo>
                  <a:lnTo>
                    <a:pt x="712104" y="1400966"/>
                  </a:lnTo>
                  <a:lnTo>
                    <a:pt x="714325" y="1403829"/>
                  </a:lnTo>
                  <a:lnTo>
                    <a:pt x="716229" y="1407010"/>
                  </a:lnTo>
                  <a:lnTo>
                    <a:pt x="718132" y="1410191"/>
                  </a:lnTo>
                  <a:lnTo>
                    <a:pt x="719402" y="1414009"/>
                  </a:lnTo>
                  <a:lnTo>
                    <a:pt x="720353" y="1417508"/>
                  </a:lnTo>
                  <a:lnTo>
                    <a:pt x="720671" y="1421007"/>
                  </a:lnTo>
                  <a:lnTo>
                    <a:pt x="720988" y="1425143"/>
                  </a:lnTo>
                  <a:lnTo>
                    <a:pt x="720988" y="1462999"/>
                  </a:lnTo>
                  <a:lnTo>
                    <a:pt x="720988" y="1466180"/>
                  </a:lnTo>
                  <a:lnTo>
                    <a:pt x="720353" y="1469998"/>
                  </a:lnTo>
                  <a:lnTo>
                    <a:pt x="719719" y="1473179"/>
                  </a:lnTo>
                  <a:lnTo>
                    <a:pt x="718450" y="1476360"/>
                  </a:lnTo>
                  <a:lnTo>
                    <a:pt x="716863" y="1479223"/>
                  </a:lnTo>
                  <a:lnTo>
                    <a:pt x="715277" y="1482404"/>
                  </a:lnTo>
                  <a:lnTo>
                    <a:pt x="713373" y="1484949"/>
                  </a:lnTo>
                  <a:lnTo>
                    <a:pt x="711469" y="1487494"/>
                  </a:lnTo>
                  <a:lnTo>
                    <a:pt x="708931" y="1489721"/>
                  </a:lnTo>
                  <a:lnTo>
                    <a:pt x="706710" y="1491948"/>
                  </a:lnTo>
                  <a:lnTo>
                    <a:pt x="703537" y="1494175"/>
                  </a:lnTo>
                  <a:lnTo>
                    <a:pt x="700682" y="1495765"/>
                  </a:lnTo>
                  <a:lnTo>
                    <a:pt x="697826" y="1497038"/>
                  </a:lnTo>
                  <a:lnTo>
                    <a:pt x="694653" y="1498310"/>
                  </a:lnTo>
                  <a:lnTo>
                    <a:pt x="691163" y="1499264"/>
                  </a:lnTo>
                  <a:lnTo>
                    <a:pt x="687991" y="1499901"/>
                  </a:lnTo>
                  <a:lnTo>
                    <a:pt x="687991" y="1753123"/>
                  </a:lnTo>
                  <a:lnTo>
                    <a:pt x="695605" y="1749305"/>
                  </a:lnTo>
                  <a:lnTo>
                    <a:pt x="702586" y="1744215"/>
                  </a:lnTo>
                  <a:lnTo>
                    <a:pt x="709566" y="1739125"/>
                  </a:lnTo>
                  <a:lnTo>
                    <a:pt x="716229" y="1732763"/>
                  </a:lnTo>
                  <a:lnTo>
                    <a:pt x="722892" y="1726083"/>
                  </a:lnTo>
                  <a:lnTo>
                    <a:pt x="729237" y="1718766"/>
                  </a:lnTo>
                  <a:lnTo>
                    <a:pt x="734948" y="1710813"/>
                  </a:lnTo>
                  <a:lnTo>
                    <a:pt x="740977" y="1702224"/>
                  </a:lnTo>
                  <a:lnTo>
                    <a:pt x="746371" y="1692998"/>
                  </a:lnTo>
                  <a:lnTo>
                    <a:pt x="751447" y="1683137"/>
                  </a:lnTo>
                  <a:lnTo>
                    <a:pt x="756841" y="1672639"/>
                  </a:lnTo>
                  <a:lnTo>
                    <a:pt x="761600" y="1661505"/>
                  </a:lnTo>
                  <a:lnTo>
                    <a:pt x="766359" y="1650052"/>
                  </a:lnTo>
                  <a:lnTo>
                    <a:pt x="770801" y="1637646"/>
                  </a:lnTo>
                  <a:lnTo>
                    <a:pt x="774926" y="1624921"/>
                  </a:lnTo>
                  <a:lnTo>
                    <a:pt x="779051" y="1611560"/>
                  </a:lnTo>
                  <a:lnTo>
                    <a:pt x="782541" y="1597563"/>
                  </a:lnTo>
                  <a:lnTo>
                    <a:pt x="786031" y="1582611"/>
                  </a:lnTo>
                  <a:lnTo>
                    <a:pt x="789521" y="1567660"/>
                  </a:lnTo>
                  <a:lnTo>
                    <a:pt x="792377" y="1552072"/>
                  </a:lnTo>
                  <a:lnTo>
                    <a:pt x="795232" y="1535530"/>
                  </a:lnTo>
                  <a:lnTo>
                    <a:pt x="797770" y="1518988"/>
                  </a:lnTo>
                  <a:lnTo>
                    <a:pt x="800626" y="1501491"/>
                  </a:lnTo>
                  <a:lnTo>
                    <a:pt x="802530" y="1483677"/>
                  </a:lnTo>
                  <a:lnTo>
                    <a:pt x="804751" y="1464908"/>
                  </a:lnTo>
                  <a:lnTo>
                    <a:pt x="806337" y="1446139"/>
                  </a:lnTo>
                  <a:lnTo>
                    <a:pt x="807923" y="1426415"/>
                  </a:lnTo>
                  <a:lnTo>
                    <a:pt x="809193" y="1406374"/>
                  </a:lnTo>
                  <a:lnTo>
                    <a:pt x="810779" y="1385696"/>
                  </a:lnTo>
                  <a:lnTo>
                    <a:pt x="811731" y="1364382"/>
                  </a:lnTo>
                  <a:lnTo>
                    <a:pt x="812365" y="1343069"/>
                  </a:lnTo>
                  <a:lnTo>
                    <a:pt x="813000" y="1320800"/>
                  </a:lnTo>
                  <a:lnTo>
                    <a:pt x="840921" y="1322709"/>
                  </a:lnTo>
                  <a:lnTo>
                    <a:pt x="866621" y="1324300"/>
                  </a:lnTo>
                  <a:lnTo>
                    <a:pt x="909771" y="1327481"/>
                  </a:lnTo>
                  <a:lnTo>
                    <a:pt x="938644" y="1330026"/>
                  </a:lnTo>
                  <a:lnTo>
                    <a:pt x="948797" y="1330980"/>
                  </a:lnTo>
                  <a:lnTo>
                    <a:pt x="956729" y="1331298"/>
                  </a:lnTo>
                  <a:lnTo>
                    <a:pt x="964661" y="1331934"/>
                  </a:lnTo>
                  <a:lnTo>
                    <a:pt x="972593" y="1332889"/>
                  </a:lnTo>
                  <a:lnTo>
                    <a:pt x="980208" y="1334161"/>
                  </a:lnTo>
                  <a:lnTo>
                    <a:pt x="987823" y="1335752"/>
                  </a:lnTo>
                  <a:lnTo>
                    <a:pt x="995437" y="1337979"/>
                  </a:lnTo>
                  <a:lnTo>
                    <a:pt x="1002418" y="1340205"/>
                  </a:lnTo>
                  <a:lnTo>
                    <a:pt x="1009715" y="1343387"/>
                  </a:lnTo>
                  <a:lnTo>
                    <a:pt x="1016378" y="1346250"/>
                  </a:lnTo>
                  <a:lnTo>
                    <a:pt x="1023358" y="1349749"/>
                  </a:lnTo>
                  <a:lnTo>
                    <a:pt x="1030021" y="1353885"/>
                  </a:lnTo>
                  <a:lnTo>
                    <a:pt x="1036050" y="1357702"/>
                  </a:lnTo>
                  <a:lnTo>
                    <a:pt x="1042395" y="1361837"/>
                  </a:lnTo>
                  <a:lnTo>
                    <a:pt x="1048106" y="1366927"/>
                  </a:lnTo>
                  <a:lnTo>
                    <a:pt x="1053817" y="1371699"/>
                  </a:lnTo>
                  <a:lnTo>
                    <a:pt x="1059211" y="1377107"/>
                  </a:lnTo>
                  <a:lnTo>
                    <a:pt x="1064605" y="1382197"/>
                  </a:lnTo>
                  <a:lnTo>
                    <a:pt x="1069364" y="1388241"/>
                  </a:lnTo>
                  <a:lnTo>
                    <a:pt x="1073806" y="1393967"/>
                  </a:lnTo>
                  <a:lnTo>
                    <a:pt x="1078248" y="1400012"/>
                  </a:lnTo>
                  <a:lnTo>
                    <a:pt x="1082373" y="1406374"/>
                  </a:lnTo>
                  <a:lnTo>
                    <a:pt x="1085863" y="1413054"/>
                  </a:lnTo>
                  <a:lnTo>
                    <a:pt x="1089670" y="1419735"/>
                  </a:lnTo>
                  <a:lnTo>
                    <a:pt x="1092843" y="1426734"/>
                  </a:lnTo>
                  <a:lnTo>
                    <a:pt x="1095381" y="1433732"/>
                  </a:lnTo>
                  <a:lnTo>
                    <a:pt x="1097920" y="1441049"/>
                  </a:lnTo>
                  <a:lnTo>
                    <a:pt x="1100141" y="1448684"/>
                  </a:lnTo>
                  <a:lnTo>
                    <a:pt x="1101727" y="1456000"/>
                  </a:lnTo>
                  <a:lnTo>
                    <a:pt x="1103314" y="1463635"/>
                  </a:lnTo>
                  <a:lnTo>
                    <a:pt x="1104265" y="1471588"/>
                  </a:lnTo>
                  <a:lnTo>
                    <a:pt x="1104900" y="1479541"/>
                  </a:lnTo>
                  <a:lnTo>
                    <a:pt x="1104900" y="1487494"/>
                  </a:lnTo>
                  <a:lnTo>
                    <a:pt x="1104900" y="1686000"/>
                  </a:lnTo>
                  <a:lnTo>
                    <a:pt x="1104900" y="1690135"/>
                  </a:lnTo>
                  <a:lnTo>
                    <a:pt x="1104265" y="1693953"/>
                  </a:lnTo>
                  <a:lnTo>
                    <a:pt x="1103631" y="1697770"/>
                  </a:lnTo>
                  <a:lnTo>
                    <a:pt x="1102362" y="1701906"/>
                  </a:lnTo>
                  <a:lnTo>
                    <a:pt x="1101093" y="1705405"/>
                  </a:lnTo>
                  <a:lnTo>
                    <a:pt x="1099189" y="1709222"/>
                  </a:lnTo>
                  <a:lnTo>
                    <a:pt x="1096968" y="1713040"/>
                  </a:lnTo>
                  <a:lnTo>
                    <a:pt x="1094430" y="1716221"/>
                  </a:lnTo>
                  <a:lnTo>
                    <a:pt x="1091891" y="1719720"/>
                  </a:lnTo>
                  <a:lnTo>
                    <a:pt x="1089036" y="1722901"/>
                  </a:lnTo>
                  <a:lnTo>
                    <a:pt x="1085546" y="1726719"/>
                  </a:lnTo>
                  <a:lnTo>
                    <a:pt x="1082056" y="1729900"/>
                  </a:lnTo>
                  <a:lnTo>
                    <a:pt x="1078248" y="1732763"/>
                  </a:lnTo>
                  <a:lnTo>
                    <a:pt x="1074124" y="1736262"/>
                  </a:lnTo>
                  <a:lnTo>
                    <a:pt x="1069682" y="1739125"/>
                  </a:lnTo>
                  <a:lnTo>
                    <a:pt x="1065240" y="1741989"/>
                  </a:lnTo>
                  <a:lnTo>
                    <a:pt x="1055404" y="1748033"/>
                  </a:lnTo>
                  <a:lnTo>
                    <a:pt x="1044299" y="1753441"/>
                  </a:lnTo>
                  <a:lnTo>
                    <a:pt x="1032560" y="1758531"/>
                  </a:lnTo>
                  <a:lnTo>
                    <a:pt x="1019868" y="1763939"/>
                  </a:lnTo>
                  <a:lnTo>
                    <a:pt x="1005908" y="1768392"/>
                  </a:lnTo>
                  <a:lnTo>
                    <a:pt x="991630" y="1773164"/>
                  </a:lnTo>
                  <a:lnTo>
                    <a:pt x="976718" y="1777300"/>
                  </a:lnTo>
                  <a:lnTo>
                    <a:pt x="960854" y="1781117"/>
                  </a:lnTo>
                  <a:lnTo>
                    <a:pt x="944038" y="1784934"/>
                  </a:lnTo>
                  <a:lnTo>
                    <a:pt x="927222" y="1788434"/>
                  </a:lnTo>
                  <a:lnTo>
                    <a:pt x="909454" y="1791615"/>
                  </a:lnTo>
                  <a:lnTo>
                    <a:pt x="891369" y="1794796"/>
                  </a:lnTo>
                  <a:lnTo>
                    <a:pt x="872332" y="1797341"/>
                  </a:lnTo>
                  <a:lnTo>
                    <a:pt x="853295" y="1799886"/>
                  </a:lnTo>
                  <a:lnTo>
                    <a:pt x="833941" y="1801795"/>
                  </a:lnTo>
                  <a:lnTo>
                    <a:pt x="813952" y="1804022"/>
                  </a:lnTo>
                  <a:lnTo>
                    <a:pt x="793328" y="1805930"/>
                  </a:lnTo>
                  <a:lnTo>
                    <a:pt x="773022" y="1807203"/>
                  </a:lnTo>
                  <a:lnTo>
                    <a:pt x="752399" y="1808475"/>
                  </a:lnTo>
                  <a:lnTo>
                    <a:pt x="731458" y="1809748"/>
                  </a:lnTo>
                  <a:lnTo>
                    <a:pt x="710200" y="1810384"/>
                  </a:lnTo>
                  <a:lnTo>
                    <a:pt x="688942" y="1811020"/>
                  </a:lnTo>
                  <a:lnTo>
                    <a:pt x="667684" y="1811338"/>
                  </a:lnTo>
                  <a:lnTo>
                    <a:pt x="646427" y="1811338"/>
                  </a:lnTo>
                  <a:lnTo>
                    <a:pt x="625486" y="1811338"/>
                  </a:lnTo>
                  <a:lnTo>
                    <a:pt x="603911" y="1811020"/>
                  </a:lnTo>
                  <a:lnTo>
                    <a:pt x="582653" y="1810384"/>
                  </a:lnTo>
                  <a:lnTo>
                    <a:pt x="561395" y="1809748"/>
                  </a:lnTo>
                  <a:lnTo>
                    <a:pt x="540137" y="1808475"/>
                  </a:lnTo>
                  <a:lnTo>
                    <a:pt x="518879" y="1807203"/>
                  </a:lnTo>
                  <a:lnTo>
                    <a:pt x="498573" y="1805930"/>
                  </a:lnTo>
                  <a:lnTo>
                    <a:pt x="477632" y="1804022"/>
                  </a:lnTo>
                  <a:lnTo>
                    <a:pt x="457326" y="1801795"/>
                  </a:lnTo>
                  <a:lnTo>
                    <a:pt x="437337" y="1799886"/>
                  </a:lnTo>
                  <a:lnTo>
                    <a:pt x="417983" y="1797341"/>
                  </a:lnTo>
                  <a:lnTo>
                    <a:pt x="398629" y="1794796"/>
                  </a:lnTo>
                  <a:lnTo>
                    <a:pt x="379909" y="1791615"/>
                  </a:lnTo>
                  <a:lnTo>
                    <a:pt x="361824" y="1788434"/>
                  </a:lnTo>
                  <a:lnTo>
                    <a:pt x="344056" y="1784934"/>
                  </a:lnTo>
                  <a:lnTo>
                    <a:pt x="327240" y="1781117"/>
                  </a:lnTo>
                  <a:lnTo>
                    <a:pt x="310741" y="1777300"/>
                  </a:lnTo>
                  <a:lnTo>
                    <a:pt x="295195" y="1773164"/>
                  </a:lnTo>
                  <a:lnTo>
                    <a:pt x="280600" y="1768392"/>
                  </a:lnTo>
                  <a:lnTo>
                    <a:pt x="266322" y="1763939"/>
                  </a:lnTo>
                  <a:lnTo>
                    <a:pt x="252996" y="1758531"/>
                  </a:lnTo>
                  <a:lnTo>
                    <a:pt x="240622" y="1753441"/>
                  </a:lnTo>
                  <a:lnTo>
                    <a:pt x="229517" y="1748033"/>
                  </a:lnTo>
                  <a:lnTo>
                    <a:pt x="219047" y="1741989"/>
                  </a:lnTo>
                  <a:lnTo>
                    <a:pt x="214288" y="1739125"/>
                  </a:lnTo>
                  <a:lnTo>
                    <a:pt x="209846" y="1736262"/>
                  </a:lnTo>
                  <a:lnTo>
                    <a:pt x="205404" y="1732763"/>
                  </a:lnTo>
                  <a:lnTo>
                    <a:pt x="201596" y="1729900"/>
                  </a:lnTo>
                  <a:lnTo>
                    <a:pt x="198106" y="1726719"/>
                  </a:lnTo>
                  <a:lnTo>
                    <a:pt x="194299" y="1722901"/>
                  </a:lnTo>
                  <a:lnTo>
                    <a:pt x="191443" y="1719720"/>
                  </a:lnTo>
                  <a:lnTo>
                    <a:pt x="188588" y="1716221"/>
                  </a:lnTo>
                  <a:lnTo>
                    <a:pt x="186367" y="1713040"/>
                  </a:lnTo>
                  <a:lnTo>
                    <a:pt x="183828" y="1709222"/>
                  </a:lnTo>
                  <a:lnTo>
                    <a:pt x="181925" y="1705405"/>
                  </a:lnTo>
                  <a:lnTo>
                    <a:pt x="180338" y="1701906"/>
                  </a:lnTo>
                  <a:lnTo>
                    <a:pt x="179386" y="1697770"/>
                  </a:lnTo>
                  <a:lnTo>
                    <a:pt x="178435" y="1693953"/>
                  </a:lnTo>
                  <a:lnTo>
                    <a:pt x="177800" y="1690135"/>
                  </a:lnTo>
                  <a:lnTo>
                    <a:pt x="177800" y="1686000"/>
                  </a:lnTo>
                  <a:lnTo>
                    <a:pt x="177800" y="1487494"/>
                  </a:lnTo>
                  <a:lnTo>
                    <a:pt x="178117" y="1479541"/>
                  </a:lnTo>
                  <a:lnTo>
                    <a:pt x="178435" y="1471588"/>
                  </a:lnTo>
                  <a:lnTo>
                    <a:pt x="179386" y="1463635"/>
                  </a:lnTo>
                  <a:lnTo>
                    <a:pt x="180973" y="1456000"/>
                  </a:lnTo>
                  <a:lnTo>
                    <a:pt x="182559" y="1448684"/>
                  </a:lnTo>
                  <a:lnTo>
                    <a:pt x="184463" y="1441049"/>
                  </a:lnTo>
                  <a:lnTo>
                    <a:pt x="187318" y="1433732"/>
                  </a:lnTo>
                  <a:lnTo>
                    <a:pt x="190174" y="1426734"/>
                  </a:lnTo>
                  <a:lnTo>
                    <a:pt x="193030" y="1419735"/>
                  </a:lnTo>
                  <a:lnTo>
                    <a:pt x="196520" y="1413054"/>
                  </a:lnTo>
                  <a:lnTo>
                    <a:pt x="200327" y="1406374"/>
                  </a:lnTo>
                  <a:lnTo>
                    <a:pt x="204452" y="1400012"/>
                  </a:lnTo>
                  <a:lnTo>
                    <a:pt x="208576" y="1393967"/>
                  </a:lnTo>
                  <a:lnTo>
                    <a:pt x="213336" y="1388241"/>
                  </a:lnTo>
                  <a:lnTo>
                    <a:pt x="218095" y="1382197"/>
                  </a:lnTo>
                  <a:lnTo>
                    <a:pt x="223489" y="1377107"/>
                  </a:lnTo>
                  <a:lnTo>
                    <a:pt x="228883" y="1371699"/>
                  </a:lnTo>
                  <a:lnTo>
                    <a:pt x="234594" y="1366927"/>
                  </a:lnTo>
                  <a:lnTo>
                    <a:pt x="240305" y="1361837"/>
                  </a:lnTo>
                  <a:lnTo>
                    <a:pt x="246650" y="1357702"/>
                  </a:lnTo>
                  <a:lnTo>
                    <a:pt x="252679" y="1353885"/>
                  </a:lnTo>
                  <a:lnTo>
                    <a:pt x="259659" y="1349749"/>
                  </a:lnTo>
                  <a:lnTo>
                    <a:pt x="266005" y="1346250"/>
                  </a:lnTo>
                  <a:lnTo>
                    <a:pt x="272985" y="1343387"/>
                  </a:lnTo>
                  <a:lnTo>
                    <a:pt x="280282" y="1340205"/>
                  </a:lnTo>
                  <a:lnTo>
                    <a:pt x="287263" y="1337979"/>
                  </a:lnTo>
                  <a:lnTo>
                    <a:pt x="294877" y="1335752"/>
                  </a:lnTo>
                  <a:lnTo>
                    <a:pt x="302492" y="1334161"/>
                  </a:lnTo>
                  <a:lnTo>
                    <a:pt x="310107" y="1332889"/>
                  </a:lnTo>
                  <a:lnTo>
                    <a:pt x="318039" y="1331934"/>
                  </a:lnTo>
                  <a:lnTo>
                    <a:pt x="325971" y="1331298"/>
                  </a:lnTo>
                  <a:lnTo>
                    <a:pt x="333903" y="1330980"/>
                  </a:lnTo>
                  <a:lnTo>
                    <a:pt x="344056" y="1330026"/>
                  </a:lnTo>
                  <a:lnTo>
                    <a:pt x="372929" y="1327481"/>
                  </a:lnTo>
                  <a:lnTo>
                    <a:pt x="415762" y="1324300"/>
                  </a:lnTo>
                  <a:lnTo>
                    <a:pt x="441779" y="1322709"/>
                  </a:lnTo>
                  <a:lnTo>
                    <a:pt x="470017" y="1320800"/>
                  </a:lnTo>
                  <a:close/>
                  <a:moveTo>
                    <a:pt x="1004887" y="995363"/>
                  </a:moveTo>
                  <a:lnTo>
                    <a:pt x="1176337" y="995363"/>
                  </a:lnTo>
                  <a:lnTo>
                    <a:pt x="1176337" y="1265238"/>
                  </a:lnTo>
                  <a:lnTo>
                    <a:pt x="1004887" y="1265238"/>
                  </a:lnTo>
                  <a:lnTo>
                    <a:pt x="1004887" y="995363"/>
                  </a:lnTo>
                  <a:close/>
                  <a:moveTo>
                    <a:pt x="493561" y="847408"/>
                  </a:moveTo>
                  <a:lnTo>
                    <a:pt x="491024" y="847726"/>
                  </a:lnTo>
                  <a:lnTo>
                    <a:pt x="488804" y="848043"/>
                  </a:lnTo>
                  <a:lnTo>
                    <a:pt x="485950" y="848996"/>
                  </a:lnTo>
                  <a:lnTo>
                    <a:pt x="483730" y="849948"/>
                  </a:lnTo>
                  <a:lnTo>
                    <a:pt x="481510" y="851218"/>
                  </a:lnTo>
                  <a:lnTo>
                    <a:pt x="479290" y="852806"/>
                  </a:lnTo>
                  <a:lnTo>
                    <a:pt x="475167" y="856933"/>
                  </a:lnTo>
                  <a:lnTo>
                    <a:pt x="470727" y="861061"/>
                  </a:lnTo>
                  <a:lnTo>
                    <a:pt x="466604" y="865823"/>
                  </a:lnTo>
                  <a:lnTo>
                    <a:pt x="462482" y="871221"/>
                  </a:lnTo>
                  <a:lnTo>
                    <a:pt x="454553" y="882651"/>
                  </a:lnTo>
                  <a:lnTo>
                    <a:pt x="448527" y="890906"/>
                  </a:lnTo>
                  <a:lnTo>
                    <a:pt x="442819" y="899478"/>
                  </a:lnTo>
                  <a:lnTo>
                    <a:pt x="436793" y="908368"/>
                  </a:lnTo>
                  <a:lnTo>
                    <a:pt x="431402" y="917893"/>
                  </a:lnTo>
                  <a:lnTo>
                    <a:pt x="429499" y="926783"/>
                  </a:lnTo>
                  <a:lnTo>
                    <a:pt x="427596" y="935673"/>
                  </a:lnTo>
                  <a:lnTo>
                    <a:pt x="426010" y="945198"/>
                  </a:lnTo>
                  <a:lnTo>
                    <a:pt x="424742" y="954406"/>
                  </a:lnTo>
                  <a:lnTo>
                    <a:pt x="423790" y="963931"/>
                  </a:lnTo>
                  <a:lnTo>
                    <a:pt x="423156" y="973773"/>
                  </a:lnTo>
                  <a:lnTo>
                    <a:pt x="422839" y="982981"/>
                  </a:lnTo>
                  <a:lnTo>
                    <a:pt x="422839" y="992823"/>
                  </a:lnTo>
                  <a:lnTo>
                    <a:pt x="423156" y="1007111"/>
                  </a:lnTo>
                  <a:lnTo>
                    <a:pt x="424107" y="1020764"/>
                  </a:lnTo>
                  <a:lnTo>
                    <a:pt x="426010" y="1034099"/>
                  </a:lnTo>
                  <a:lnTo>
                    <a:pt x="428547" y="1047434"/>
                  </a:lnTo>
                  <a:lnTo>
                    <a:pt x="432036" y="1060769"/>
                  </a:lnTo>
                  <a:lnTo>
                    <a:pt x="435525" y="1073469"/>
                  </a:lnTo>
                  <a:lnTo>
                    <a:pt x="439965" y="1086169"/>
                  </a:lnTo>
                  <a:lnTo>
                    <a:pt x="445039" y="1098551"/>
                  </a:lnTo>
                  <a:lnTo>
                    <a:pt x="450430" y="1110934"/>
                  </a:lnTo>
                  <a:lnTo>
                    <a:pt x="456456" y="1122999"/>
                  </a:lnTo>
                  <a:lnTo>
                    <a:pt x="462799" y="1134429"/>
                  </a:lnTo>
                  <a:lnTo>
                    <a:pt x="469459" y="1145541"/>
                  </a:lnTo>
                  <a:lnTo>
                    <a:pt x="477070" y="1156019"/>
                  </a:lnTo>
                  <a:lnTo>
                    <a:pt x="484364" y="1166496"/>
                  </a:lnTo>
                  <a:lnTo>
                    <a:pt x="492293" y="1176656"/>
                  </a:lnTo>
                  <a:lnTo>
                    <a:pt x="500539" y="1186181"/>
                  </a:lnTo>
                  <a:lnTo>
                    <a:pt x="508784" y="1195389"/>
                  </a:lnTo>
                  <a:lnTo>
                    <a:pt x="517347" y="1204279"/>
                  </a:lnTo>
                  <a:lnTo>
                    <a:pt x="526227" y="1212216"/>
                  </a:lnTo>
                  <a:lnTo>
                    <a:pt x="535107" y="1220154"/>
                  </a:lnTo>
                  <a:lnTo>
                    <a:pt x="543987" y="1227456"/>
                  </a:lnTo>
                  <a:lnTo>
                    <a:pt x="553184" y="1234124"/>
                  </a:lnTo>
                  <a:lnTo>
                    <a:pt x="562381" y="1240474"/>
                  </a:lnTo>
                  <a:lnTo>
                    <a:pt x="571578" y="1245871"/>
                  </a:lnTo>
                  <a:lnTo>
                    <a:pt x="580775" y="1250951"/>
                  </a:lnTo>
                  <a:lnTo>
                    <a:pt x="589655" y="1255079"/>
                  </a:lnTo>
                  <a:lnTo>
                    <a:pt x="598853" y="1258889"/>
                  </a:lnTo>
                  <a:lnTo>
                    <a:pt x="607732" y="1262381"/>
                  </a:lnTo>
                  <a:lnTo>
                    <a:pt x="616612" y="1264604"/>
                  </a:lnTo>
                  <a:lnTo>
                    <a:pt x="624858" y="1266509"/>
                  </a:lnTo>
                  <a:lnTo>
                    <a:pt x="633421" y="1267461"/>
                  </a:lnTo>
                  <a:lnTo>
                    <a:pt x="641349" y="1267779"/>
                  </a:lnTo>
                  <a:lnTo>
                    <a:pt x="649595" y="1267461"/>
                  </a:lnTo>
                  <a:lnTo>
                    <a:pt x="657524" y="1266509"/>
                  </a:lnTo>
                  <a:lnTo>
                    <a:pt x="666404" y="1264604"/>
                  </a:lnTo>
                  <a:lnTo>
                    <a:pt x="674967" y="1262381"/>
                  </a:lnTo>
                  <a:lnTo>
                    <a:pt x="684164" y="1258889"/>
                  </a:lnTo>
                  <a:lnTo>
                    <a:pt x="692726" y="1255079"/>
                  </a:lnTo>
                  <a:lnTo>
                    <a:pt x="701924" y="1250951"/>
                  </a:lnTo>
                  <a:lnTo>
                    <a:pt x="711121" y="1245871"/>
                  </a:lnTo>
                  <a:lnTo>
                    <a:pt x="720318" y="1240474"/>
                  </a:lnTo>
                  <a:lnTo>
                    <a:pt x="729515" y="1234124"/>
                  </a:lnTo>
                  <a:lnTo>
                    <a:pt x="738395" y="1227456"/>
                  </a:lnTo>
                  <a:lnTo>
                    <a:pt x="747592" y="1220154"/>
                  </a:lnTo>
                  <a:lnTo>
                    <a:pt x="756472" y="1212216"/>
                  </a:lnTo>
                  <a:lnTo>
                    <a:pt x="765352" y="1204279"/>
                  </a:lnTo>
                  <a:lnTo>
                    <a:pt x="773915" y="1195389"/>
                  </a:lnTo>
                  <a:lnTo>
                    <a:pt x="782160" y="1186181"/>
                  </a:lnTo>
                  <a:lnTo>
                    <a:pt x="790406" y="1176656"/>
                  </a:lnTo>
                  <a:lnTo>
                    <a:pt x="798652" y="1166496"/>
                  </a:lnTo>
                  <a:lnTo>
                    <a:pt x="805946" y="1156019"/>
                  </a:lnTo>
                  <a:lnTo>
                    <a:pt x="813240" y="1145541"/>
                  </a:lnTo>
                  <a:lnTo>
                    <a:pt x="819900" y="1134429"/>
                  </a:lnTo>
                  <a:lnTo>
                    <a:pt x="826243" y="1122999"/>
                  </a:lnTo>
                  <a:lnTo>
                    <a:pt x="831952" y="1110934"/>
                  </a:lnTo>
                  <a:lnTo>
                    <a:pt x="837660" y="1098551"/>
                  </a:lnTo>
                  <a:lnTo>
                    <a:pt x="842417" y="1086169"/>
                  </a:lnTo>
                  <a:lnTo>
                    <a:pt x="847174" y="1073469"/>
                  </a:lnTo>
                  <a:lnTo>
                    <a:pt x="850980" y="1060769"/>
                  </a:lnTo>
                  <a:lnTo>
                    <a:pt x="853834" y="1047434"/>
                  </a:lnTo>
                  <a:lnTo>
                    <a:pt x="856689" y="1034099"/>
                  </a:lnTo>
                  <a:lnTo>
                    <a:pt x="858592" y="1020764"/>
                  </a:lnTo>
                  <a:lnTo>
                    <a:pt x="859543" y="1007111"/>
                  </a:lnTo>
                  <a:lnTo>
                    <a:pt x="860177" y="992823"/>
                  </a:lnTo>
                  <a:lnTo>
                    <a:pt x="859860" y="984886"/>
                  </a:lnTo>
                  <a:lnTo>
                    <a:pt x="859543" y="976313"/>
                  </a:lnTo>
                  <a:lnTo>
                    <a:pt x="837343" y="975361"/>
                  </a:lnTo>
                  <a:lnTo>
                    <a:pt x="814509" y="973773"/>
                  </a:lnTo>
                  <a:lnTo>
                    <a:pt x="791040" y="970916"/>
                  </a:lnTo>
                  <a:lnTo>
                    <a:pt x="767255" y="968058"/>
                  </a:lnTo>
                  <a:lnTo>
                    <a:pt x="743469" y="964566"/>
                  </a:lnTo>
                  <a:lnTo>
                    <a:pt x="719366" y="960438"/>
                  </a:lnTo>
                  <a:lnTo>
                    <a:pt x="695898" y="955041"/>
                  </a:lnTo>
                  <a:lnTo>
                    <a:pt x="684481" y="952501"/>
                  </a:lnTo>
                  <a:lnTo>
                    <a:pt x="673064" y="949643"/>
                  </a:lnTo>
                  <a:lnTo>
                    <a:pt x="661964" y="946468"/>
                  </a:lnTo>
                  <a:lnTo>
                    <a:pt x="651181" y="943293"/>
                  </a:lnTo>
                  <a:lnTo>
                    <a:pt x="640398" y="940118"/>
                  </a:lnTo>
                  <a:lnTo>
                    <a:pt x="629932" y="936308"/>
                  </a:lnTo>
                  <a:lnTo>
                    <a:pt x="620101" y="932816"/>
                  </a:lnTo>
                  <a:lnTo>
                    <a:pt x="610270" y="929006"/>
                  </a:lnTo>
                  <a:lnTo>
                    <a:pt x="601073" y="924878"/>
                  </a:lnTo>
                  <a:lnTo>
                    <a:pt x="592510" y="921068"/>
                  </a:lnTo>
                  <a:lnTo>
                    <a:pt x="583947" y="916941"/>
                  </a:lnTo>
                  <a:lnTo>
                    <a:pt x="576018" y="912178"/>
                  </a:lnTo>
                  <a:lnTo>
                    <a:pt x="568724" y="907733"/>
                  </a:lnTo>
                  <a:lnTo>
                    <a:pt x="561747" y="903288"/>
                  </a:lnTo>
                  <a:lnTo>
                    <a:pt x="555404" y="898208"/>
                  </a:lnTo>
                  <a:lnTo>
                    <a:pt x="550013" y="893128"/>
                  </a:lnTo>
                  <a:lnTo>
                    <a:pt x="544938" y="887731"/>
                  </a:lnTo>
                  <a:lnTo>
                    <a:pt x="540498" y="882651"/>
                  </a:lnTo>
                  <a:lnTo>
                    <a:pt x="536376" y="876936"/>
                  </a:lnTo>
                  <a:lnTo>
                    <a:pt x="532253" y="872173"/>
                  </a:lnTo>
                  <a:lnTo>
                    <a:pt x="528447" y="867728"/>
                  </a:lnTo>
                  <a:lnTo>
                    <a:pt x="524641" y="863601"/>
                  </a:lnTo>
                  <a:lnTo>
                    <a:pt x="520836" y="860426"/>
                  </a:lnTo>
                  <a:lnTo>
                    <a:pt x="517347" y="857251"/>
                  </a:lnTo>
                  <a:lnTo>
                    <a:pt x="514176" y="854393"/>
                  </a:lnTo>
                  <a:lnTo>
                    <a:pt x="511004" y="852488"/>
                  </a:lnTo>
                  <a:lnTo>
                    <a:pt x="507833" y="850583"/>
                  </a:lnTo>
                  <a:lnTo>
                    <a:pt x="504661" y="849313"/>
                  </a:lnTo>
                  <a:lnTo>
                    <a:pt x="501807" y="848361"/>
                  </a:lnTo>
                  <a:lnTo>
                    <a:pt x="499270" y="847726"/>
                  </a:lnTo>
                  <a:lnTo>
                    <a:pt x="496099" y="847408"/>
                  </a:lnTo>
                  <a:lnTo>
                    <a:pt x="493561" y="847408"/>
                  </a:lnTo>
                  <a:close/>
                  <a:moveTo>
                    <a:pt x="1304925" y="828675"/>
                  </a:moveTo>
                  <a:lnTo>
                    <a:pt x="1476375" y="828675"/>
                  </a:lnTo>
                  <a:lnTo>
                    <a:pt x="1476375" y="1252538"/>
                  </a:lnTo>
                  <a:lnTo>
                    <a:pt x="1304925" y="1252538"/>
                  </a:lnTo>
                  <a:lnTo>
                    <a:pt x="1304925" y="828675"/>
                  </a:lnTo>
                  <a:close/>
                  <a:moveTo>
                    <a:pt x="634055" y="655638"/>
                  </a:moveTo>
                  <a:lnTo>
                    <a:pt x="641349" y="655638"/>
                  </a:lnTo>
                  <a:lnTo>
                    <a:pt x="648644" y="655638"/>
                  </a:lnTo>
                  <a:lnTo>
                    <a:pt x="655938" y="655956"/>
                  </a:lnTo>
                  <a:lnTo>
                    <a:pt x="662915" y="656591"/>
                  </a:lnTo>
                  <a:lnTo>
                    <a:pt x="669892" y="657226"/>
                  </a:lnTo>
                  <a:lnTo>
                    <a:pt x="677187" y="658178"/>
                  </a:lnTo>
                  <a:lnTo>
                    <a:pt x="684164" y="659766"/>
                  </a:lnTo>
                  <a:lnTo>
                    <a:pt x="691141" y="661036"/>
                  </a:lnTo>
                  <a:lnTo>
                    <a:pt x="698118" y="662623"/>
                  </a:lnTo>
                  <a:lnTo>
                    <a:pt x="704778" y="664211"/>
                  </a:lnTo>
                  <a:lnTo>
                    <a:pt x="711438" y="666433"/>
                  </a:lnTo>
                  <a:lnTo>
                    <a:pt x="718415" y="668338"/>
                  </a:lnTo>
                  <a:lnTo>
                    <a:pt x="724758" y="670878"/>
                  </a:lnTo>
                  <a:lnTo>
                    <a:pt x="731418" y="673418"/>
                  </a:lnTo>
                  <a:lnTo>
                    <a:pt x="737761" y="676276"/>
                  </a:lnTo>
                  <a:lnTo>
                    <a:pt x="744421" y="679133"/>
                  </a:lnTo>
                  <a:lnTo>
                    <a:pt x="750446" y="682308"/>
                  </a:lnTo>
                  <a:lnTo>
                    <a:pt x="763132" y="688976"/>
                  </a:lnTo>
                  <a:lnTo>
                    <a:pt x="775500" y="696596"/>
                  </a:lnTo>
                  <a:lnTo>
                    <a:pt x="787235" y="704533"/>
                  </a:lnTo>
                  <a:lnTo>
                    <a:pt x="798652" y="713423"/>
                  </a:lnTo>
                  <a:lnTo>
                    <a:pt x="809435" y="722631"/>
                  </a:lnTo>
                  <a:lnTo>
                    <a:pt x="819900" y="732791"/>
                  </a:lnTo>
                  <a:lnTo>
                    <a:pt x="830049" y="743586"/>
                  </a:lnTo>
                  <a:lnTo>
                    <a:pt x="839880" y="754698"/>
                  </a:lnTo>
                  <a:lnTo>
                    <a:pt x="849394" y="766446"/>
                  </a:lnTo>
                  <a:lnTo>
                    <a:pt x="858274" y="778511"/>
                  </a:lnTo>
                  <a:lnTo>
                    <a:pt x="866520" y="791211"/>
                  </a:lnTo>
                  <a:lnTo>
                    <a:pt x="874449" y="804546"/>
                  </a:lnTo>
                  <a:lnTo>
                    <a:pt x="881743" y="818198"/>
                  </a:lnTo>
                  <a:lnTo>
                    <a:pt x="888403" y="832168"/>
                  </a:lnTo>
                  <a:lnTo>
                    <a:pt x="894746" y="847091"/>
                  </a:lnTo>
                  <a:lnTo>
                    <a:pt x="900137" y="861696"/>
                  </a:lnTo>
                  <a:lnTo>
                    <a:pt x="905529" y="876936"/>
                  </a:lnTo>
                  <a:lnTo>
                    <a:pt x="909651" y="892811"/>
                  </a:lnTo>
                  <a:lnTo>
                    <a:pt x="913457" y="908686"/>
                  </a:lnTo>
                  <a:lnTo>
                    <a:pt x="916946" y="924878"/>
                  </a:lnTo>
                  <a:lnTo>
                    <a:pt x="919166" y="941706"/>
                  </a:lnTo>
                  <a:lnTo>
                    <a:pt x="921068" y="958533"/>
                  </a:lnTo>
                  <a:lnTo>
                    <a:pt x="922020" y="975678"/>
                  </a:lnTo>
                  <a:lnTo>
                    <a:pt x="922337" y="992823"/>
                  </a:lnTo>
                  <a:lnTo>
                    <a:pt x="922337" y="1002031"/>
                  </a:lnTo>
                  <a:lnTo>
                    <a:pt x="922020" y="1010921"/>
                  </a:lnTo>
                  <a:lnTo>
                    <a:pt x="921386" y="1019811"/>
                  </a:lnTo>
                  <a:lnTo>
                    <a:pt x="920434" y="1028384"/>
                  </a:lnTo>
                  <a:lnTo>
                    <a:pt x="919483" y="1037274"/>
                  </a:lnTo>
                  <a:lnTo>
                    <a:pt x="918214" y="1045846"/>
                  </a:lnTo>
                  <a:lnTo>
                    <a:pt x="916628" y="1054419"/>
                  </a:lnTo>
                  <a:lnTo>
                    <a:pt x="915043" y="1062674"/>
                  </a:lnTo>
                  <a:lnTo>
                    <a:pt x="912823" y="1070929"/>
                  </a:lnTo>
                  <a:lnTo>
                    <a:pt x="910603" y="1079501"/>
                  </a:lnTo>
                  <a:lnTo>
                    <a:pt x="908383" y="1087756"/>
                  </a:lnTo>
                  <a:lnTo>
                    <a:pt x="906163" y="1095694"/>
                  </a:lnTo>
                  <a:lnTo>
                    <a:pt x="903309" y="1103631"/>
                  </a:lnTo>
                  <a:lnTo>
                    <a:pt x="900137" y="1111569"/>
                  </a:lnTo>
                  <a:lnTo>
                    <a:pt x="897283" y="1119189"/>
                  </a:lnTo>
                  <a:lnTo>
                    <a:pt x="894111" y="1126809"/>
                  </a:lnTo>
                  <a:lnTo>
                    <a:pt x="887134" y="1141731"/>
                  </a:lnTo>
                  <a:lnTo>
                    <a:pt x="879523" y="1156336"/>
                  </a:lnTo>
                  <a:lnTo>
                    <a:pt x="871277" y="1170624"/>
                  </a:lnTo>
                  <a:lnTo>
                    <a:pt x="862714" y="1184276"/>
                  </a:lnTo>
                  <a:lnTo>
                    <a:pt x="853517" y="1197611"/>
                  </a:lnTo>
                  <a:lnTo>
                    <a:pt x="843686" y="1209994"/>
                  </a:lnTo>
                  <a:lnTo>
                    <a:pt x="833854" y="1222376"/>
                  </a:lnTo>
                  <a:lnTo>
                    <a:pt x="823389" y="1233806"/>
                  </a:lnTo>
                  <a:lnTo>
                    <a:pt x="812606" y="1244919"/>
                  </a:lnTo>
                  <a:lnTo>
                    <a:pt x="801823" y="1255396"/>
                  </a:lnTo>
                  <a:lnTo>
                    <a:pt x="790406" y="1265239"/>
                  </a:lnTo>
                  <a:lnTo>
                    <a:pt x="778989" y="1274446"/>
                  </a:lnTo>
                  <a:lnTo>
                    <a:pt x="767255" y="1282701"/>
                  </a:lnTo>
                  <a:lnTo>
                    <a:pt x="755521" y="1290956"/>
                  </a:lnTo>
                  <a:lnTo>
                    <a:pt x="743786" y="1298259"/>
                  </a:lnTo>
                  <a:lnTo>
                    <a:pt x="732052" y="1304609"/>
                  </a:lnTo>
                  <a:lnTo>
                    <a:pt x="720318" y="1310641"/>
                  </a:lnTo>
                  <a:lnTo>
                    <a:pt x="708584" y="1315721"/>
                  </a:lnTo>
                  <a:lnTo>
                    <a:pt x="696849" y="1320166"/>
                  </a:lnTo>
                  <a:lnTo>
                    <a:pt x="685432" y="1323659"/>
                  </a:lnTo>
                  <a:lnTo>
                    <a:pt x="674015" y="1326516"/>
                  </a:lnTo>
                  <a:lnTo>
                    <a:pt x="662915" y="1328421"/>
                  </a:lnTo>
                  <a:lnTo>
                    <a:pt x="657207" y="1329374"/>
                  </a:lnTo>
                  <a:lnTo>
                    <a:pt x="652132" y="1329691"/>
                  </a:lnTo>
                  <a:lnTo>
                    <a:pt x="646424" y="1330009"/>
                  </a:lnTo>
                  <a:lnTo>
                    <a:pt x="641349" y="1330326"/>
                  </a:lnTo>
                  <a:lnTo>
                    <a:pt x="635958" y="1330009"/>
                  </a:lnTo>
                  <a:lnTo>
                    <a:pt x="630884" y="1329691"/>
                  </a:lnTo>
                  <a:lnTo>
                    <a:pt x="625492" y="1329374"/>
                  </a:lnTo>
                  <a:lnTo>
                    <a:pt x="620101" y="1328421"/>
                  </a:lnTo>
                  <a:lnTo>
                    <a:pt x="609001" y="1326516"/>
                  </a:lnTo>
                  <a:lnTo>
                    <a:pt x="597584" y="1323659"/>
                  </a:lnTo>
                  <a:lnTo>
                    <a:pt x="585850" y="1320166"/>
                  </a:lnTo>
                  <a:lnTo>
                    <a:pt x="574433" y="1315721"/>
                  </a:lnTo>
                  <a:lnTo>
                    <a:pt x="562698" y="1310641"/>
                  </a:lnTo>
                  <a:lnTo>
                    <a:pt x="550647" y="1304609"/>
                  </a:lnTo>
                  <a:lnTo>
                    <a:pt x="538913" y="1298259"/>
                  </a:lnTo>
                  <a:lnTo>
                    <a:pt x="527179" y="1290956"/>
                  </a:lnTo>
                  <a:lnTo>
                    <a:pt x="515444" y="1282701"/>
                  </a:lnTo>
                  <a:lnTo>
                    <a:pt x="503710" y="1274446"/>
                  </a:lnTo>
                  <a:lnTo>
                    <a:pt x="492293" y="1265239"/>
                  </a:lnTo>
                  <a:lnTo>
                    <a:pt x="481193" y="1255396"/>
                  </a:lnTo>
                  <a:lnTo>
                    <a:pt x="470093" y="1244919"/>
                  </a:lnTo>
                  <a:lnTo>
                    <a:pt x="459310" y="1233806"/>
                  </a:lnTo>
                  <a:lnTo>
                    <a:pt x="448845" y="1222376"/>
                  </a:lnTo>
                  <a:lnTo>
                    <a:pt x="438696" y="1209994"/>
                  </a:lnTo>
                  <a:lnTo>
                    <a:pt x="429499" y="1197611"/>
                  </a:lnTo>
                  <a:lnTo>
                    <a:pt x="419985" y="1184276"/>
                  </a:lnTo>
                  <a:lnTo>
                    <a:pt x="411422" y="1170624"/>
                  </a:lnTo>
                  <a:lnTo>
                    <a:pt x="403176" y="1156336"/>
                  </a:lnTo>
                  <a:lnTo>
                    <a:pt x="395565" y="1141731"/>
                  </a:lnTo>
                  <a:lnTo>
                    <a:pt x="388588" y="1126809"/>
                  </a:lnTo>
                  <a:lnTo>
                    <a:pt x="385416" y="1119189"/>
                  </a:lnTo>
                  <a:lnTo>
                    <a:pt x="382245" y="1111569"/>
                  </a:lnTo>
                  <a:lnTo>
                    <a:pt x="379390" y="1103631"/>
                  </a:lnTo>
                  <a:lnTo>
                    <a:pt x="376853" y="1095694"/>
                  </a:lnTo>
                  <a:lnTo>
                    <a:pt x="374316" y="1087756"/>
                  </a:lnTo>
                  <a:lnTo>
                    <a:pt x="372096" y="1079501"/>
                  </a:lnTo>
                  <a:lnTo>
                    <a:pt x="369559" y="1070929"/>
                  </a:lnTo>
                  <a:lnTo>
                    <a:pt x="367656" y="1062674"/>
                  </a:lnTo>
                  <a:lnTo>
                    <a:pt x="366071" y="1054419"/>
                  </a:lnTo>
                  <a:lnTo>
                    <a:pt x="364485" y="1045846"/>
                  </a:lnTo>
                  <a:lnTo>
                    <a:pt x="363216" y="1037274"/>
                  </a:lnTo>
                  <a:lnTo>
                    <a:pt x="362265" y="1028384"/>
                  </a:lnTo>
                  <a:lnTo>
                    <a:pt x="361313" y="1019811"/>
                  </a:lnTo>
                  <a:lnTo>
                    <a:pt x="360996" y="1010921"/>
                  </a:lnTo>
                  <a:lnTo>
                    <a:pt x="360362" y="1002031"/>
                  </a:lnTo>
                  <a:lnTo>
                    <a:pt x="360362" y="992823"/>
                  </a:lnTo>
                  <a:lnTo>
                    <a:pt x="360679" y="975678"/>
                  </a:lnTo>
                  <a:lnTo>
                    <a:pt x="361948" y="958533"/>
                  </a:lnTo>
                  <a:lnTo>
                    <a:pt x="363533" y="941706"/>
                  </a:lnTo>
                  <a:lnTo>
                    <a:pt x="366071" y="924878"/>
                  </a:lnTo>
                  <a:lnTo>
                    <a:pt x="368925" y="908686"/>
                  </a:lnTo>
                  <a:lnTo>
                    <a:pt x="373048" y="892811"/>
                  </a:lnTo>
                  <a:lnTo>
                    <a:pt x="377171" y="876936"/>
                  </a:lnTo>
                  <a:lnTo>
                    <a:pt x="382245" y="861696"/>
                  </a:lnTo>
                  <a:lnTo>
                    <a:pt x="387953" y="847091"/>
                  </a:lnTo>
                  <a:lnTo>
                    <a:pt x="393979" y="832168"/>
                  </a:lnTo>
                  <a:lnTo>
                    <a:pt x="400956" y="818198"/>
                  </a:lnTo>
                  <a:lnTo>
                    <a:pt x="408568" y="804546"/>
                  </a:lnTo>
                  <a:lnTo>
                    <a:pt x="416179" y="791211"/>
                  </a:lnTo>
                  <a:lnTo>
                    <a:pt x="424425" y="778511"/>
                  </a:lnTo>
                  <a:lnTo>
                    <a:pt x="433305" y="766446"/>
                  </a:lnTo>
                  <a:lnTo>
                    <a:pt x="442819" y="754698"/>
                  </a:lnTo>
                  <a:lnTo>
                    <a:pt x="452650" y="743586"/>
                  </a:lnTo>
                  <a:lnTo>
                    <a:pt x="462482" y="732791"/>
                  </a:lnTo>
                  <a:lnTo>
                    <a:pt x="473264" y="722631"/>
                  </a:lnTo>
                  <a:lnTo>
                    <a:pt x="484047" y="713423"/>
                  </a:lnTo>
                  <a:lnTo>
                    <a:pt x="495464" y="704533"/>
                  </a:lnTo>
                  <a:lnTo>
                    <a:pt x="507516" y="696596"/>
                  </a:lnTo>
                  <a:lnTo>
                    <a:pt x="519567" y="688976"/>
                  </a:lnTo>
                  <a:lnTo>
                    <a:pt x="531936" y="682308"/>
                  </a:lnTo>
                  <a:lnTo>
                    <a:pt x="538278" y="679133"/>
                  </a:lnTo>
                  <a:lnTo>
                    <a:pt x="544938" y="676276"/>
                  </a:lnTo>
                  <a:lnTo>
                    <a:pt x="551281" y="673418"/>
                  </a:lnTo>
                  <a:lnTo>
                    <a:pt x="557941" y="670878"/>
                  </a:lnTo>
                  <a:lnTo>
                    <a:pt x="564284" y="668338"/>
                  </a:lnTo>
                  <a:lnTo>
                    <a:pt x="571261" y="666433"/>
                  </a:lnTo>
                  <a:lnTo>
                    <a:pt x="577921" y="664211"/>
                  </a:lnTo>
                  <a:lnTo>
                    <a:pt x="584898" y="662623"/>
                  </a:lnTo>
                  <a:lnTo>
                    <a:pt x="591875" y="661036"/>
                  </a:lnTo>
                  <a:lnTo>
                    <a:pt x="598535" y="659766"/>
                  </a:lnTo>
                  <a:lnTo>
                    <a:pt x="605830" y="658178"/>
                  </a:lnTo>
                  <a:lnTo>
                    <a:pt x="612490" y="657226"/>
                  </a:lnTo>
                  <a:lnTo>
                    <a:pt x="619784" y="656591"/>
                  </a:lnTo>
                  <a:lnTo>
                    <a:pt x="627078" y="655956"/>
                  </a:lnTo>
                  <a:lnTo>
                    <a:pt x="634055" y="655638"/>
                  </a:lnTo>
                  <a:close/>
                  <a:moveTo>
                    <a:pt x="1604962" y="463550"/>
                  </a:moveTo>
                  <a:lnTo>
                    <a:pt x="1776412" y="463550"/>
                  </a:lnTo>
                  <a:lnTo>
                    <a:pt x="1776412" y="1252538"/>
                  </a:lnTo>
                  <a:lnTo>
                    <a:pt x="1604962" y="1252538"/>
                  </a:lnTo>
                  <a:lnTo>
                    <a:pt x="1604962" y="463550"/>
                  </a:lnTo>
                  <a:close/>
                  <a:moveTo>
                    <a:pt x="0" y="0"/>
                  </a:moveTo>
                  <a:lnTo>
                    <a:pt x="2125663" y="0"/>
                  </a:lnTo>
                  <a:lnTo>
                    <a:pt x="2125663" y="171553"/>
                  </a:lnTo>
                  <a:lnTo>
                    <a:pt x="2039621" y="171553"/>
                  </a:lnTo>
                  <a:lnTo>
                    <a:pt x="2039621" y="1577975"/>
                  </a:lnTo>
                  <a:lnTo>
                    <a:pt x="1252220" y="1577975"/>
                  </a:lnTo>
                  <a:lnTo>
                    <a:pt x="1252220" y="1449310"/>
                  </a:lnTo>
                  <a:lnTo>
                    <a:pt x="1911033" y="1449310"/>
                  </a:lnTo>
                  <a:lnTo>
                    <a:pt x="1911033" y="171553"/>
                  </a:lnTo>
                  <a:lnTo>
                    <a:pt x="195263" y="171553"/>
                  </a:lnTo>
                  <a:lnTo>
                    <a:pt x="195263" y="1249164"/>
                  </a:lnTo>
                  <a:lnTo>
                    <a:pt x="66675" y="1249164"/>
                  </a:lnTo>
                  <a:lnTo>
                    <a:pt x="66675" y="171553"/>
                  </a:lnTo>
                  <a:lnTo>
                    <a:pt x="0" y="17155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D493F"/>
            </a:solidFill>
            <a:ln>
              <a:noFill/>
            </a:ln>
            <a:extLst/>
          </p:spPr>
          <p:txBody>
            <a:bodyPr anchor="ctr">
              <a:scene3d>
                <a:camera prst="orthographicFront"/>
                <a:lightRig rig="threePt" dir="t"/>
              </a:scene3d>
              <a:sp3d contourW="12700">
                <a:contourClr>
                  <a:srgbClr val="FFFFFF"/>
                </a:contourClr>
              </a:sp3d>
            </a:bodyPr>
            <a:lstStyle/>
            <a:p>
              <a:pPr algn="ctr">
                <a:defRPr/>
              </a:pPr>
              <a:endParaRPr lang="zh-CN" altLang="en-US" sz="2400" dirty="0">
                <a:solidFill>
                  <a:srgbClr val="FFFFFF"/>
                </a:solidFill>
                <a:ea typeface="微软雅黑" pitchFamily="34" charset="-122"/>
              </a:endParaRPr>
            </a:p>
          </p:txBody>
        </p:sp>
      </p:grpSp>
      <p:sp>
        <p:nvSpPr>
          <p:cNvPr id="29" name="文本框 28"/>
          <p:cNvSpPr txBox="1"/>
          <p:nvPr/>
        </p:nvSpPr>
        <p:spPr>
          <a:xfrm>
            <a:off x="3298123" y="2735775"/>
            <a:ext cx="7384745" cy="11726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       基于课题的界面和功能要求，在进行了详尽的分析之后，我将系统的角色分为游客和</a:t>
            </a:r>
            <a:r>
              <a:rPr lang="zh-CN" altLang="en-US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管理员，游客只能做一些基本操作</a:t>
            </a:r>
            <a:r>
              <a:rPr lang="en-US" altLang="zh-CN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,</a:t>
            </a:r>
            <a:r>
              <a:rPr lang="zh-CN" altLang="en-US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管理员则拥有修改各种信息的权限</a:t>
            </a: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4404732" y="3211551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5955808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0"/>
    </mc:Choice>
    <mc:Fallback xmlns="">
      <p:transition spd="slow" advTm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文本框 30"/>
          <p:cNvSpPr txBox="1"/>
          <p:nvPr/>
        </p:nvSpPr>
        <p:spPr>
          <a:xfrm>
            <a:off x="2411668" y="1396804"/>
            <a:ext cx="3208547" cy="4062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</a:pPr>
            <a:r>
              <a:rPr lang="zh-CN" altLang="en-US" sz="24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顶级</a:t>
            </a:r>
            <a:r>
              <a:rPr lang="zh-CN" altLang="en-US" sz="24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用例图</a:t>
            </a:r>
            <a:endParaRPr lang="zh-CN" altLang="en-US" sz="2400" b="1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4404732" y="3211551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4616605" y="2687444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56715638"/>
              </p:ext>
            </p:extLst>
          </p:nvPr>
        </p:nvGraphicFramePr>
        <p:xfrm>
          <a:off x="4015941" y="2366670"/>
          <a:ext cx="5910146" cy="403134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6" name="Visio" r:id="rId4" imgW="6029399" imgH="4114867" progId="Visio.Drawing.15">
                  <p:embed/>
                </p:oleObj>
              </mc:Choice>
              <mc:Fallback>
                <p:oleObj name="Visio" r:id="rId4" imgW="6029399" imgH="4114867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15941" y="2366670"/>
                        <a:ext cx="5910146" cy="403134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2" name="组合 11"/>
          <p:cNvGrpSpPr/>
          <p:nvPr/>
        </p:nvGrpSpPr>
        <p:grpSpPr>
          <a:xfrm>
            <a:off x="2314312" y="480898"/>
            <a:ext cx="5078947" cy="646331"/>
            <a:chOff x="2314312" y="480898"/>
            <a:chExt cx="5078947" cy="646331"/>
          </a:xfrm>
        </p:grpSpPr>
        <p:sp>
          <p:nvSpPr>
            <p:cNvPr id="13" name="文本框 12"/>
            <p:cNvSpPr txBox="1"/>
            <p:nvPr/>
          </p:nvSpPr>
          <p:spPr>
            <a:xfrm>
              <a:off x="2780907" y="480898"/>
              <a:ext cx="4612352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3600" b="1" dirty="0" smtClean="0">
                  <a:solidFill>
                    <a:srgbClr val="1D2A54"/>
                  </a:solidFill>
                  <a:latin typeface="微软雅黑" pitchFamily="34" charset="-122"/>
                  <a:ea typeface="微软雅黑" pitchFamily="34" charset="-122"/>
                </a:rPr>
                <a:t>需求分析</a:t>
              </a:r>
              <a:r>
                <a:rPr lang="en-US" altLang="zh-CN" sz="3600" b="1" dirty="0" smtClean="0">
                  <a:solidFill>
                    <a:srgbClr val="1D2A54"/>
                  </a:solidFill>
                  <a:latin typeface="微软雅黑" pitchFamily="34" charset="-122"/>
                  <a:ea typeface="微软雅黑" pitchFamily="34" charset="-122"/>
                </a:rPr>
                <a:t>—</a:t>
              </a:r>
              <a:r>
                <a:rPr lang="zh-CN" altLang="en-US" sz="3600" b="1" dirty="0" smtClean="0">
                  <a:solidFill>
                    <a:srgbClr val="1D2A54"/>
                  </a:solidFill>
                  <a:latin typeface="微软雅黑" pitchFamily="34" charset="-122"/>
                  <a:ea typeface="微软雅黑" pitchFamily="34" charset="-122"/>
                </a:rPr>
                <a:t>角色分析</a:t>
              </a:r>
              <a:endParaRPr lang="zh-CN" altLang="en-US" sz="3600" b="1" dirty="0">
                <a:solidFill>
                  <a:srgbClr val="1D2A54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4" name="KSO_Shape"/>
            <p:cNvSpPr>
              <a:spLocks/>
            </p:cNvSpPr>
            <p:nvPr/>
          </p:nvSpPr>
          <p:spPr bwMode="auto">
            <a:xfrm>
              <a:off x="2314312" y="623349"/>
              <a:ext cx="466594" cy="361428"/>
            </a:xfrm>
            <a:custGeom>
              <a:avLst/>
              <a:gdLst>
                <a:gd name="T0" fmla="*/ 432030 w 2125663"/>
                <a:gd name="T1" fmla="*/ 1344893 h 1811338"/>
                <a:gd name="T2" fmla="*/ 462740 w 2125663"/>
                <a:gd name="T3" fmla="*/ 1477960 h 1811338"/>
                <a:gd name="T4" fmla="*/ 513638 w 2125663"/>
                <a:gd name="T5" fmla="*/ 1557743 h 1811338"/>
                <a:gd name="T6" fmla="*/ 516481 w 2125663"/>
                <a:gd name="T7" fmla="*/ 1336346 h 1811338"/>
                <a:gd name="T8" fmla="*/ 503401 w 2125663"/>
                <a:gd name="T9" fmla="*/ 1310416 h 1811338"/>
                <a:gd name="T10" fmla="*/ 515913 w 2125663"/>
                <a:gd name="T11" fmla="*/ 1250009 h 1811338"/>
                <a:gd name="T12" fmla="*/ 618846 w 2125663"/>
                <a:gd name="T13" fmla="*/ 1242885 h 1811338"/>
                <a:gd name="T14" fmla="*/ 643583 w 2125663"/>
                <a:gd name="T15" fmla="*/ 1263116 h 1811338"/>
                <a:gd name="T16" fmla="*/ 642446 w 2125663"/>
                <a:gd name="T17" fmla="*/ 1324948 h 1811338"/>
                <a:gd name="T18" fmla="*/ 619414 w 2125663"/>
                <a:gd name="T19" fmla="*/ 1342899 h 1811338"/>
                <a:gd name="T20" fmla="*/ 664057 w 2125663"/>
                <a:gd name="T21" fmla="*/ 1524691 h 1811338"/>
                <a:gd name="T22" fmla="*/ 704434 w 2125663"/>
                <a:gd name="T23" fmla="*/ 1417553 h 1811338"/>
                <a:gd name="T24" fmla="*/ 725191 w 2125663"/>
                <a:gd name="T25" fmla="*/ 1259697 h 1811338"/>
                <a:gd name="T26" fmla="*/ 857412 w 2125663"/>
                <a:gd name="T27" fmla="*/ 1192451 h 1811338"/>
                <a:gd name="T28" fmla="*/ 923096 w 2125663"/>
                <a:gd name="T29" fmla="*/ 1212682 h 1811338"/>
                <a:gd name="T30" fmla="*/ 970013 w 2125663"/>
                <a:gd name="T31" fmla="*/ 1259697 h 1811338"/>
                <a:gd name="T32" fmla="*/ 990201 w 2125663"/>
                <a:gd name="T33" fmla="*/ 1325233 h 1811338"/>
                <a:gd name="T34" fmla="*/ 980818 w 2125663"/>
                <a:gd name="T35" fmla="*/ 1537228 h 1811338"/>
                <a:gd name="T36" fmla="*/ 935891 w 2125663"/>
                <a:gd name="T37" fmla="*/ 1570566 h 1811338"/>
                <a:gd name="T38" fmla="*/ 798837 w 2125663"/>
                <a:gd name="T39" fmla="*/ 1607608 h 1811338"/>
                <a:gd name="T40" fmla="*/ 617424 w 2125663"/>
                <a:gd name="T41" fmla="*/ 1622140 h 1811338"/>
                <a:gd name="T42" fmla="*/ 428049 w 2125663"/>
                <a:gd name="T43" fmla="*/ 1615872 h 1811338"/>
                <a:gd name="T44" fmla="*/ 264551 w 2125663"/>
                <a:gd name="T45" fmla="*/ 1588232 h 1811338"/>
                <a:gd name="T46" fmla="*/ 180669 w 2125663"/>
                <a:gd name="T47" fmla="*/ 1549481 h 1811338"/>
                <a:gd name="T48" fmla="*/ 159912 w 2125663"/>
                <a:gd name="T49" fmla="*/ 1517283 h 1811338"/>
                <a:gd name="T50" fmla="*/ 167873 w 2125663"/>
                <a:gd name="T51" fmla="*/ 1284201 h 1811338"/>
                <a:gd name="T52" fmla="*/ 205123 w 2125663"/>
                <a:gd name="T53" fmla="*/ 1228638 h 1811338"/>
                <a:gd name="T54" fmla="*/ 264266 w 2125663"/>
                <a:gd name="T55" fmla="*/ 1196440 h 1811338"/>
                <a:gd name="T56" fmla="*/ 421225 w 2125663"/>
                <a:gd name="T57" fmla="*/ 1183048 h 1811338"/>
                <a:gd name="T58" fmla="*/ 433514 w 2125663"/>
                <a:gd name="T59" fmla="*/ 761303 h 1811338"/>
                <a:gd name="T60" fmla="*/ 391450 w 2125663"/>
                <a:gd name="T61" fmla="*/ 813630 h 1811338"/>
                <a:gd name="T62" fmla="*/ 379229 w 2125663"/>
                <a:gd name="T63" fmla="*/ 902075 h 1811338"/>
                <a:gd name="T64" fmla="*/ 414756 w 2125663"/>
                <a:gd name="T65" fmla="*/ 1016114 h 1811338"/>
                <a:gd name="T66" fmla="*/ 487516 w 2125663"/>
                <a:gd name="T67" fmla="*/ 1099439 h 1811338"/>
                <a:gd name="T68" fmla="*/ 567666 w 2125663"/>
                <a:gd name="T69" fmla="*/ 1135272 h 1811338"/>
                <a:gd name="T70" fmla="*/ 645542 w 2125663"/>
                <a:gd name="T71" fmla="*/ 1111099 h 1811338"/>
                <a:gd name="T72" fmla="*/ 722282 w 2125663"/>
                <a:gd name="T73" fmla="*/ 1035452 h 1811338"/>
                <a:gd name="T74" fmla="*/ 767757 w 2125663"/>
                <a:gd name="T75" fmla="*/ 926248 h 1811338"/>
                <a:gd name="T76" fmla="*/ 666290 w 2125663"/>
                <a:gd name="T77" fmla="*/ 863967 h 1811338"/>
                <a:gd name="T78" fmla="*/ 546918 w 2125663"/>
                <a:gd name="T79" fmla="*/ 832116 h 1811338"/>
                <a:gd name="T80" fmla="*/ 484389 w 2125663"/>
                <a:gd name="T81" fmla="*/ 790595 h 1811338"/>
                <a:gd name="T82" fmla="*/ 452273 w 2125663"/>
                <a:gd name="T83" fmla="*/ 760734 h 1811338"/>
                <a:gd name="T84" fmla="*/ 568234 w 2125663"/>
                <a:gd name="T85" fmla="*/ 587258 h 1811338"/>
                <a:gd name="T86" fmla="*/ 631616 w 2125663"/>
                <a:gd name="T87" fmla="*/ 594937 h 1811338"/>
                <a:gd name="T88" fmla="*/ 705513 w 2125663"/>
                <a:gd name="T89" fmla="*/ 631054 h 1811338"/>
                <a:gd name="T90" fmla="*/ 790210 w 2125663"/>
                <a:gd name="T91" fmla="*/ 732864 h 1811338"/>
                <a:gd name="T92" fmla="*/ 826306 w 2125663"/>
                <a:gd name="T93" fmla="*/ 873920 h 1811338"/>
                <a:gd name="T94" fmla="*/ 818064 w 2125663"/>
                <a:gd name="T95" fmla="*/ 959237 h 1811338"/>
                <a:gd name="T96" fmla="*/ 780831 w 2125663"/>
                <a:gd name="T97" fmla="*/ 1048534 h 1811338"/>
                <a:gd name="T98" fmla="*/ 687607 w 2125663"/>
                <a:gd name="T99" fmla="*/ 1148922 h 1811338"/>
                <a:gd name="T100" fmla="*/ 588983 w 2125663"/>
                <a:gd name="T101" fmla="*/ 1190727 h 1811338"/>
                <a:gd name="T102" fmla="*/ 525033 w 2125663"/>
                <a:gd name="T103" fmla="*/ 1182480 h 1811338"/>
                <a:gd name="T104" fmla="*/ 421293 w 2125663"/>
                <a:gd name="T105" fmla="*/ 1115081 h 1811338"/>
                <a:gd name="T106" fmla="*/ 345406 w 2125663"/>
                <a:gd name="T107" fmla="*/ 1002463 h 1811338"/>
                <a:gd name="T108" fmla="*/ 325511 w 2125663"/>
                <a:gd name="T109" fmla="*/ 929092 h 1811338"/>
                <a:gd name="T110" fmla="*/ 330627 w 2125663"/>
                <a:gd name="T111" fmla="*/ 813915 h 1811338"/>
                <a:gd name="T112" fmla="*/ 388324 w 2125663"/>
                <a:gd name="T113" fmla="*/ 686510 h 1811338"/>
                <a:gd name="T114" fmla="*/ 482400 w 2125663"/>
                <a:gd name="T115" fmla="*/ 608303 h 1811338"/>
                <a:gd name="T116" fmla="*/ 542939 w 2125663"/>
                <a:gd name="T117" fmla="*/ 589534 h 1811338"/>
                <a:gd name="T118" fmla="*/ 0 w 2125663"/>
                <a:gd name="T119" fmla="*/ 0 h 1811338"/>
                <a:gd name="T120" fmla="*/ 174993 w 2125663"/>
                <a:gd name="T121" fmla="*/ 1118883 h 1811338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</a:gdLst>
              <a:ahLst/>
              <a:cxnLst>
                <a:cxn ang="T122">
                  <a:pos x="T0" y="T1"/>
                </a:cxn>
                <a:cxn ang="T123">
                  <a:pos x="T2" y="T3"/>
                </a:cxn>
                <a:cxn ang="T124">
                  <a:pos x="T4" y="T5"/>
                </a:cxn>
                <a:cxn ang="T125">
                  <a:pos x="T6" y="T7"/>
                </a:cxn>
                <a:cxn ang="T126">
                  <a:pos x="T8" y="T9"/>
                </a:cxn>
                <a:cxn ang="T127">
                  <a:pos x="T10" y="T11"/>
                </a:cxn>
                <a:cxn ang="T128">
                  <a:pos x="T12" y="T13"/>
                </a:cxn>
                <a:cxn ang="T129">
                  <a:pos x="T14" y="T15"/>
                </a:cxn>
                <a:cxn ang="T130">
                  <a:pos x="T16" y="T17"/>
                </a:cxn>
                <a:cxn ang="T131">
                  <a:pos x="T18" y="T19"/>
                </a:cxn>
                <a:cxn ang="T132">
                  <a:pos x="T20" y="T21"/>
                </a:cxn>
                <a:cxn ang="T133">
                  <a:pos x="T22" y="T23"/>
                </a:cxn>
                <a:cxn ang="T134">
                  <a:pos x="T24" y="T25"/>
                </a:cxn>
                <a:cxn ang="T135">
                  <a:pos x="T26" y="T27"/>
                </a:cxn>
                <a:cxn ang="T136">
                  <a:pos x="T28" y="T29"/>
                </a:cxn>
                <a:cxn ang="T137">
                  <a:pos x="T30" y="T31"/>
                </a:cxn>
                <a:cxn ang="T138">
                  <a:pos x="T32" y="T33"/>
                </a:cxn>
                <a:cxn ang="T139">
                  <a:pos x="T34" y="T35"/>
                </a:cxn>
                <a:cxn ang="T140">
                  <a:pos x="T36" y="T37"/>
                </a:cxn>
                <a:cxn ang="T141">
                  <a:pos x="T38" y="T39"/>
                </a:cxn>
                <a:cxn ang="T142">
                  <a:pos x="T40" y="T41"/>
                </a:cxn>
                <a:cxn ang="T143">
                  <a:pos x="T42" y="T43"/>
                </a:cxn>
                <a:cxn ang="T144">
                  <a:pos x="T44" y="T45"/>
                </a:cxn>
                <a:cxn ang="T145">
                  <a:pos x="T46" y="T47"/>
                </a:cxn>
                <a:cxn ang="T146">
                  <a:pos x="T48" y="T49"/>
                </a:cxn>
                <a:cxn ang="T147">
                  <a:pos x="T50" y="T51"/>
                </a:cxn>
                <a:cxn ang="T148">
                  <a:pos x="T52" y="T53"/>
                </a:cxn>
                <a:cxn ang="T149">
                  <a:pos x="T54" y="T55"/>
                </a:cxn>
                <a:cxn ang="T150">
                  <a:pos x="T56" y="T57"/>
                </a:cxn>
                <a:cxn ang="T151">
                  <a:pos x="T58" y="T59"/>
                </a:cxn>
                <a:cxn ang="T152">
                  <a:pos x="T60" y="T61"/>
                </a:cxn>
                <a:cxn ang="T153">
                  <a:pos x="T62" y="T63"/>
                </a:cxn>
                <a:cxn ang="T154">
                  <a:pos x="T64" y="T65"/>
                </a:cxn>
                <a:cxn ang="T155">
                  <a:pos x="T66" y="T67"/>
                </a:cxn>
                <a:cxn ang="T156">
                  <a:pos x="T68" y="T69"/>
                </a:cxn>
                <a:cxn ang="T157">
                  <a:pos x="T70" y="T71"/>
                </a:cxn>
                <a:cxn ang="T158">
                  <a:pos x="T72" y="T73"/>
                </a:cxn>
                <a:cxn ang="T159">
                  <a:pos x="T74" y="T75"/>
                </a:cxn>
                <a:cxn ang="T160">
                  <a:pos x="T76" y="T77"/>
                </a:cxn>
                <a:cxn ang="T161">
                  <a:pos x="T78" y="T79"/>
                </a:cxn>
                <a:cxn ang="T162">
                  <a:pos x="T80" y="T81"/>
                </a:cxn>
                <a:cxn ang="T163">
                  <a:pos x="T82" y="T83"/>
                </a:cxn>
                <a:cxn ang="T164">
                  <a:pos x="T84" y="T85"/>
                </a:cxn>
                <a:cxn ang="T165">
                  <a:pos x="T86" y="T87"/>
                </a:cxn>
                <a:cxn ang="T166">
                  <a:pos x="T88" y="T89"/>
                </a:cxn>
                <a:cxn ang="T167">
                  <a:pos x="T90" y="T91"/>
                </a:cxn>
                <a:cxn ang="T168">
                  <a:pos x="T92" y="T93"/>
                </a:cxn>
                <a:cxn ang="T169">
                  <a:pos x="T94" y="T95"/>
                </a:cxn>
                <a:cxn ang="T170">
                  <a:pos x="T96" y="T97"/>
                </a:cxn>
                <a:cxn ang="T171">
                  <a:pos x="T98" y="T99"/>
                </a:cxn>
                <a:cxn ang="T172">
                  <a:pos x="T100" y="T101"/>
                </a:cxn>
                <a:cxn ang="T173">
                  <a:pos x="T102" y="T103"/>
                </a:cxn>
                <a:cxn ang="T174">
                  <a:pos x="T104" y="T105"/>
                </a:cxn>
                <a:cxn ang="T175">
                  <a:pos x="T106" y="T107"/>
                </a:cxn>
                <a:cxn ang="T176">
                  <a:pos x="T108" y="T109"/>
                </a:cxn>
                <a:cxn ang="T177">
                  <a:pos x="T110" y="T111"/>
                </a:cxn>
                <a:cxn ang="T178">
                  <a:pos x="T112" y="T113"/>
                </a:cxn>
                <a:cxn ang="T179">
                  <a:pos x="T114" y="T115"/>
                </a:cxn>
                <a:cxn ang="T180">
                  <a:pos x="T116" y="T117"/>
                </a:cxn>
                <a:cxn ang="T181">
                  <a:pos x="T118" y="T119"/>
                </a:cxn>
                <a:cxn ang="T182">
                  <a:pos x="T120" y="T121"/>
                </a:cxn>
              </a:cxnLst>
              <a:rect l="0" t="0" r="r" b="b"/>
              <a:pathLst>
                <a:path w="2125663" h="1811338">
                  <a:moveTo>
                    <a:pt x="470017" y="1320800"/>
                  </a:moveTo>
                  <a:lnTo>
                    <a:pt x="470335" y="1343069"/>
                  </a:lnTo>
                  <a:lnTo>
                    <a:pt x="471286" y="1364382"/>
                  </a:lnTo>
                  <a:lnTo>
                    <a:pt x="472238" y="1385696"/>
                  </a:lnTo>
                  <a:lnTo>
                    <a:pt x="473190" y="1406374"/>
                  </a:lnTo>
                  <a:lnTo>
                    <a:pt x="474459" y="1426415"/>
                  </a:lnTo>
                  <a:lnTo>
                    <a:pt x="476363" y="1446139"/>
                  </a:lnTo>
                  <a:lnTo>
                    <a:pt x="478267" y="1464908"/>
                  </a:lnTo>
                  <a:lnTo>
                    <a:pt x="480170" y="1483677"/>
                  </a:lnTo>
                  <a:lnTo>
                    <a:pt x="482074" y="1501491"/>
                  </a:lnTo>
                  <a:lnTo>
                    <a:pt x="484612" y="1518988"/>
                  </a:lnTo>
                  <a:lnTo>
                    <a:pt x="487468" y="1535530"/>
                  </a:lnTo>
                  <a:lnTo>
                    <a:pt x="490323" y="1552072"/>
                  </a:lnTo>
                  <a:lnTo>
                    <a:pt x="493179" y="1567660"/>
                  </a:lnTo>
                  <a:lnTo>
                    <a:pt x="496352" y="1582611"/>
                  </a:lnTo>
                  <a:lnTo>
                    <a:pt x="500159" y="1597563"/>
                  </a:lnTo>
                  <a:lnTo>
                    <a:pt x="503649" y="1611560"/>
                  </a:lnTo>
                  <a:lnTo>
                    <a:pt x="507774" y="1624921"/>
                  </a:lnTo>
                  <a:lnTo>
                    <a:pt x="511899" y="1637646"/>
                  </a:lnTo>
                  <a:lnTo>
                    <a:pt x="516341" y="1650052"/>
                  </a:lnTo>
                  <a:lnTo>
                    <a:pt x="520783" y="1661505"/>
                  </a:lnTo>
                  <a:lnTo>
                    <a:pt x="525859" y="1672639"/>
                  </a:lnTo>
                  <a:lnTo>
                    <a:pt x="530936" y="1683137"/>
                  </a:lnTo>
                  <a:lnTo>
                    <a:pt x="536329" y="1692998"/>
                  </a:lnTo>
                  <a:lnTo>
                    <a:pt x="541723" y="1702224"/>
                  </a:lnTo>
                  <a:lnTo>
                    <a:pt x="547752" y="1710813"/>
                  </a:lnTo>
                  <a:lnTo>
                    <a:pt x="553463" y="1718766"/>
                  </a:lnTo>
                  <a:lnTo>
                    <a:pt x="559808" y="1726083"/>
                  </a:lnTo>
                  <a:lnTo>
                    <a:pt x="566154" y="1732763"/>
                  </a:lnTo>
                  <a:lnTo>
                    <a:pt x="573134" y="1739125"/>
                  </a:lnTo>
                  <a:lnTo>
                    <a:pt x="580114" y="1744215"/>
                  </a:lnTo>
                  <a:lnTo>
                    <a:pt x="587412" y="1749305"/>
                  </a:lnTo>
                  <a:lnTo>
                    <a:pt x="594709" y="1753123"/>
                  </a:lnTo>
                  <a:lnTo>
                    <a:pt x="594709" y="1499901"/>
                  </a:lnTo>
                  <a:lnTo>
                    <a:pt x="591537" y="1499264"/>
                  </a:lnTo>
                  <a:lnTo>
                    <a:pt x="588047" y="1498310"/>
                  </a:lnTo>
                  <a:lnTo>
                    <a:pt x="584874" y="1497038"/>
                  </a:lnTo>
                  <a:lnTo>
                    <a:pt x="582018" y="1495765"/>
                  </a:lnTo>
                  <a:lnTo>
                    <a:pt x="579163" y="1494175"/>
                  </a:lnTo>
                  <a:lnTo>
                    <a:pt x="576307" y="1491948"/>
                  </a:lnTo>
                  <a:lnTo>
                    <a:pt x="573769" y="1489721"/>
                  </a:lnTo>
                  <a:lnTo>
                    <a:pt x="571548" y="1487494"/>
                  </a:lnTo>
                  <a:lnTo>
                    <a:pt x="569327" y="1484949"/>
                  </a:lnTo>
                  <a:lnTo>
                    <a:pt x="567106" y="1482404"/>
                  </a:lnTo>
                  <a:lnTo>
                    <a:pt x="565519" y="1479223"/>
                  </a:lnTo>
                  <a:lnTo>
                    <a:pt x="564250" y="1476360"/>
                  </a:lnTo>
                  <a:lnTo>
                    <a:pt x="563298" y="1473179"/>
                  </a:lnTo>
                  <a:lnTo>
                    <a:pt x="562347" y="1469998"/>
                  </a:lnTo>
                  <a:lnTo>
                    <a:pt x="562029" y="1466180"/>
                  </a:lnTo>
                  <a:lnTo>
                    <a:pt x="561712" y="1462999"/>
                  </a:lnTo>
                  <a:lnTo>
                    <a:pt x="561712" y="1425143"/>
                  </a:lnTo>
                  <a:lnTo>
                    <a:pt x="562029" y="1421007"/>
                  </a:lnTo>
                  <a:lnTo>
                    <a:pt x="562664" y="1417508"/>
                  </a:lnTo>
                  <a:lnTo>
                    <a:pt x="563616" y="1414009"/>
                  </a:lnTo>
                  <a:lnTo>
                    <a:pt x="564885" y="1410191"/>
                  </a:lnTo>
                  <a:lnTo>
                    <a:pt x="566154" y="1407010"/>
                  </a:lnTo>
                  <a:lnTo>
                    <a:pt x="568375" y="1403829"/>
                  </a:lnTo>
                  <a:lnTo>
                    <a:pt x="570596" y="1400966"/>
                  </a:lnTo>
                  <a:lnTo>
                    <a:pt x="572817" y="1398103"/>
                  </a:lnTo>
                  <a:lnTo>
                    <a:pt x="575673" y="1395558"/>
                  </a:lnTo>
                  <a:lnTo>
                    <a:pt x="578528" y="1393649"/>
                  </a:lnTo>
                  <a:lnTo>
                    <a:pt x="581701" y="1391741"/>
                  </a:lnTo>
                  <a:lnTo>
                    <a:pt x="584874" y="1390150"/>
                  </a:lnTo>
                  <a:lnTo>
                    <a:pt x="588364" y="1388878"/>
                  </a:lnTo>
                  <a:lnTo>
                    <a:pt x="592171" y="1387605"/>
                  </a:lnTo>
                  <a:lnTo>
                    <a:pt x="595979" y="1386969"/>
                  </a:lnTo>
                  <a:lnTo>
                    <a:pt x="599786" y="1386969"/>
                  </a:lnTo>
                  <a:lnTo>
                    <a:pt x="682597" y="1386969"/>
                  </a:lnTo>
                  <a:lnTo>
                    <a:pt x="686721" y="1386969"/>
                  </a:lnTo>
                  <a:lnTo>
                    <a:pt x="690529" y="1387605"/>
                  </a:lnTo>
                  <a:lnTo>
                    <a:pt x="694019" y="1388878"/>
                  </a:lnTo>
                  <a:lnTo>
                    <a:pt x="697826" y="1390150"/>
                  </a:lnTo>
                  <a:lnTo>
                    <a:pt x="700999" y="1391741"/>
                  </a:lnTo>
                  <a:lnTo>
                    <a:pt x="704172" y="1393649"/>
                  </a:lnTo>
                  <a:lnTo>
                    <a:pt x="707345" y="1395558"/>
                  </a:lnTo>
                  <a:lnTo>
                    <a:pt x="709883" y="1398103"/>
                  </a:lnTo>
                  <a:lnTo>
                    <a:pt x="712104" y="1400966"/>
                  </a:lnTo>
                  <a:lnTo>
                    <a:pt x="714325" y="1403829"/>
                  </a:lnTo>
                  <a:lnTo>
                    <a:pt x="716229" y="1407010"/>
                  </a:lnTo>
                  <a:lnTo>
                    <a:pt x="718132" y="1410191"/>
                  </a:lnTo>
                  <a:lnTo>
                    <a:pt x="719402" y="1414009"/>
                  </a:lnTo>
                  <a:lnTo>
                    <a:pt x="720353" y="1417508"/>
                  </a:lnTo>
                  <a:lnTo>
                    <a:pt x="720671" y="1421007"/>
                  </a:lnTo>
                  <a:lnTo>
                    <a:pt x="720988" y="1425143"/>
                  </a:lnTo>
                  <a:lnTo>
                    <a:pt x="720988" y="1462999"/>
                  </a:lnTo>
                  <a:lnTo>
                    <a:pt x="720988" y="1466180"/>
                  </a:lnTo>
                  <a:lnTo>
                    <a:pt x="720353" y="1469998"/>
                  </a:lnTo>
                  <a:lnTo>
                    <a:pt x="719719" y="1473179"/>
                  </a:lnTo>
                  <a:lnTo>
                    <a:pt x="718450" y="1476360"/>
                  </a:lnTo>
                  <a:lnTo>
                    <a:pt x="716863" y="1479223"/>
                  </a:lnTo>
                  <a:lnTo>
                    <a:pt x="715277" y="1482404"/>
                  </a:lnTo>
                  <a:lnTo>
                    <a:pt x="713373" y="1484949"/>
                  </a:lnTo>
                  <a:lnTo>
                    <a:pt x="711469" y="1487494"/>
                  </a:lnTo>
                  <a:lnTo>
                    <a:pt x="708931" y="1489721"/>
                  </a:lnTo>
                  <a:lnTo>
                    <a:pt x="706710" y="1491948"/>
                  </a:lnTo>
                  <a:lnTo>
                    <a:pt x="703537" y="1494175"/>
                  </a:lnTo>
                  <a:lnTo>
                    <a:pt x="700682" y="1495765"/>
                  </a:lnTo>
                  <a:lnTo>
                    <a:pt x="697826" y="1497038"/>
                  </a:lnTo>
                  <a:lnTo>
                    <a:pt x="694653" y="1498310"/>
                  </a:lnTo>
                  <a:lnTo>
                    <a:pt x="691163" y="1499264"/>
                  </a:lnTo>
                  <a:lnTo>
                    <a:pt x="687991" y="1499901"/>
                  </a:lnTo>
                  <a:lnTo>
                    <a:pt x="687991" y="1753123"/>
                  </a:lnTo>
                  <a:lnTo>
                    <a:pt x="695605" y="1749305"/>
                  </a:lnTo>
                  <a:lnTo>
                    <a:pt x="702586" y="1744215"/>
                  </a:lnTo>
                  <a:lnTo>
                    <a:pt x="709566" y="1739125"/>
                  </a:lnTo>
                  <a:lnTo>
                    <a:pt x="716229" y="1732763"/>
                  </a:lnTo>
                  <a:lnTo>
                    <a:pt x="722892" y="1726083"/>
                  </a:lnTo>
                  <a:lnTo>
                    <a:pt x="729237" y="1718766"/>
                  </a:lnTo>
                  <a:lnTo>
                    <a:pt x="734948" y="1710813"/>
                  </a:lnTo>
                  <a:lnTo>
                    <a:pt x="740977" y="1702224"/>
                  </a:lnTo>
                  <a:lnTo>
                    <a:pt x="746371" y="1692998"/>
                  </a:lnTo>
                  <a:lnTo>
                    <a:pt x="751447" y="1683137"/>
                  </a:lnTo>
                  <a:lnTo>
                    <a:pt x="756841" y="1672639"/>
                  </a:lnTo>
                  <a:lnTo>
                    <a:pt x="761600" y="1661505"/>
                  </a:lnTo>
                  <a:lnTo>
                    <a:pt x="766359" y="1650052"/>
                  </a:lnTo>
                  <a:lnTo>
                    <a:pt x="770801" y="1637646"/>
                  </a:lnTo>
                  <a:lnTo>
                    <a:pt x="774926" y="1624921"/>
                  </a:lnTo>
                  <a:lnTo>
                    <a:pt x="779051" y="1611560"/>
                  </a:lnTo>
                  <a:lnTo>
                    <a:pt x="782541" y="1597563"/>
                  </a:lnTo>
                  <a:lnTo>
                    <a:pt x="786031" y="1582611"/>
                  </a:lnTo>
                  <a:lnTo>
                    <a:pt x="789521" y="1567660"/>
                  </a:lnTo>
                  <a:lnTo>
                    <a:pt x="792377" y="1552072"/>
                  </a:lnTo>
                  <a:lnTo>
                    <a:pt x="795232" y="1535530"/>
                  </a:lnTo>
                  <a:lnTo>
                    <a:pt x="797770" y="1518988"/>
                  </a:lnTo>
                  <a:lnTo>
                    <a:pt x="800626" y="1501491"/>
                  </a:lnTo>
                  <a:lnTo>
                    <a:pt x="802530" y="1483677"/>
                  </a:lnTo>
                  <a:lnTo>
                    <a:pt x="804751" y="1464908"/>
                  </a:lnTo>
                  <a:lnTo>
                    <a:pt x="806337" y="1446139"/>
                  </a:lnTo>
                  <a:lnTo>
                    <a:pt x="807923" y="1426415"/>
                  </a:lnTo>
                  <a:lnTo>
                    <a:pt x="809193" y="1406374"/>
                  </a:lnTo>
                  <a:lnTo>
                    <a:pt x="810779" y="1385696"/>
                  </a:lnTo>
                  <a:lnTo>
                    <a:pt x="811731" y="1364382"/>
                  </a:lnTo>
                  <a:lnTo>
                    <a:pt x="812365" y="1343069"/>
                  </a:lnTo>
                  <a:lnTo>
                    <a:pt x="813000" y="1320800"/>
                  </a:lnTo>
                  <a:lnTo>
                    <a:pt x="840921" y="1322709"/>
                  </a:lnTo>
                  <a:lnTo>
                    <a:pt x="866621" y="1324300"/>
                  </a:lnTo>
                  <a:lnTo>
                    <a:pt x="909771" y="1327481"/>
                  </a:lnTo>
                  <a:lnTo>
                    <a:pt x="938644" y="1330026"/>
                  </a:lnTo>
                  <a:lnTo>
                    <a:pt x="948797" y="1330980"/>
                  </a:lnTo>
                  <a:lnTo>
                    <a:pt x="956729" y="1331298"/>
                  </a:lnTo>
                  <a:lnTo>
                    <a:pt x="964661" y="1331934"/>
                  </a:lnTo>
                  <a:lnTo>
                    <a:pt x="972593" y="1332889"/>
                  </a:lnTo>
                  <a:lnTo>
                    <a:pt x="980208" y="1334161"/>
                  </a:lnTo>
                  <a:lnTo>
                    <a:pt x="987823" y="1335752"/>
                  </a:lnTo>
                  <a:lnTo>
                    <a:pt x="995437" y="1337979"/>
                  </a:lnTo>
                  <a:lnTo>
                    <a:pt x="1002418" y="1340205"/>
                  </a:lnTo>
                  <a:lnTo>
                    <a:pt x="1009715" y="1343387"/>
                  </a:lnTo>
                  <a:lnTo>
                    <a:pt x="1016378" y="1346250"/>
                  </a:lnTo>
                  <a:lnTo>
                    <a:pt x="1023358" y="1349749"/>
                  </a:lnTo>
                  <a:lnTo>
                    <a:pt x="1030021" y="1353885"/>
                  </a:lnTo>
                  <a:lnTo>
                    <a:pt x="1036050" y="1357702"/>
                  </a:lnTo>
                  <a:lnTo>
                    <a:pt x="1042395" y="1361837"/>
                  </a:lnTo>
                  <a:lnTo>
                    <a:pt x="1048106" y="1366927"/>
                  </a:lnTo>
                  <a:lnTo>
                    <a:pt x="1053817" y="1371699"/>
                  </a:lnTo>
                  <a:lnTo>
                    <a:pt x="1059211" y="1377107"/>
                  </a:lnTo>
                  <a:lnTo>
                    <a:pt x="1064605" y="1382197"/>
                  </a:lnTo>
                  <a:lnTo>
                    <a:pt x="1069364" y="1388241"/>
                  </a:lnTo>
                  <a:lnTo>
                    <a:pt x="1073806" y="1393967"/>
                  </a:lnTo>
                  <a:lnTo>
                    <a:pt x="1078248" y="1400012"/>
                  </a:lnTo>
                  <a:lnTo>
                    <a:pt x="1082373" y="1406374"/>
                  </a:lnTo>
                  <a:lnTo>
                    <a:pt x="1085863" y="1413054"/>
                  </a:lnTo>
                  <a:lnTo>
                    <a:pt x="1089670" y="1419735"/>
                  </a:lnTo>
                  <a:lnTo>
                    <a:pt x="1092843" y="1426734"/>
                  </a:lnTo>
                  <a:lnTo>
                    <a:pt x="1095381" y="1433732"/>
                  </a:lnTo>
                  <a:lnTo>
                    <a:pt x="1097920" y="1441049"/>
                  </a:lnTo>
                  <a:lnTo>
                    <a:pt x="1100141" y="1448684"/>
                  </a:lnTo>
                  <a:lnTo>
                    <a:pt x="1101727" y="1456000"/>
                  </a:lnTo>
                  <a:lnTo>
                    <a:pt x="1103314" y="1463635"/>
                  </a:lnTo>
                  <a:lnTo>
                    <a:pt x="1104265" y="1471588"/>
                  </a:lnTo>
                  <a:lnTo>
                    <a:pt x="1104900" y="1479541"/>
                  </a:lnTo>
                  <a:lnTo>
                    <a:pt x="1104900" y="1487494"/>
                  </a:lnTo>
                  <a:lnTo>
                    <a:pt x="1104900" y="1686000"/>
                  </a:lnTo>
                  <a:lnTo>
                    <a:pt x="1104900" y="1690135"/>
                  </a:lnTo>
                  <a:lnTo>
                    <a:pt x="1104265" y="1693953"/>
                  </a:lnTo>
                  <a:lnTo>
                    <a:pt x="1103631" y="1697770"/>
                  </a:lnTo>
                  <a:lnTo>
                    <a:pt x="1102362" y="1701906"/>
                  </a:lnTo>
                  <a:lnTo>
                    <a:pt x="1101093" y="1705405"/>
                  </a:lnTo>
                  <a:lnTo>
                    <a:pt x="1099189" y="1709222"/>
                  </a:lnTo>
                  <a:lnTo>
                    <a:pt x="1096968" y="1713040"/>
                  </a:lnTo>
                  <a:lnTo>
                    <a:pt x="1094430" y="1716221"/>
                  </a:lnTo>
                  <a:lnTo>
                    <a:pt x="1091891" y="1719720"/>
                  </a:lnTo>
                  <a:lnTo>
                    <a:pt x="1089036" y="1722901"/>
                  </a:lnTo>
                  <a:lnTo>
                    <a:pt x="1085546" y="1726719"/>
                  </a:lnTo>
                  <a:lnTo>
                    <a:pt x="1082056" y="1729900"/>
                  </a:lnTo>
                  <a:lnTo>
                    <a:pt x="1078248" y="1732763"/>
                  </a:lnTo>
                  <a:lnTo>
                    <a:pt x="1074124" y="1736262"/>
                  </a:lnTo>
                  <a:lnTo>
                    <a:pt x="1069682" y="1739125"/>
                  </a:lnTo>
                  <a:lnTo>
                    <a:pt x="1065240" y="1741989"/>
                  </a:lnTo>
                  <a:lnTo>
                    <a:pt x="1055404" y="1748033"/>
                  </a:lnTo>
                  <a:lnTo>
                    <a:pt x="1044299" y="1753441"/>
                  </a:lnTo>
                  <a:lnTo>
                    <a:pt x="1032560" y="1758531"/>
                  </a:lnTo>
                  <a:lnTo>
                    <a:pt x="1019868" y="1763939"/>
                  </a:lnTo>
                  <a:lnTo>
                    <a:pt x="1005908" y="1768392"/>
                  </a:lnTo>
                  <a:lnTo>
                    <a:pt x="991630" y="1773164"/>
                  </a:lnTo>
                  <a:lnTo>
                    <a:pt x="976718" y="1777300"/>
                  </a:lnTo>
                  <a:lnTo>
                    <a:pt x="960854" y="1781117"/>
                  </a:lnTo>
                  <a:lnTo>
                    <a:pt x="944038" y="1784934"/>
                  </a:lnTo>
                  <a:lnTo>
                    <a:pt x="927222" y="1788434"/>
                  </a:lnTo>
                  <a:lnTo>
                    <a:pt x="909454" y="1791615"/>
                  </a:lnTo>
                  <a:lnTo>
                    <a:pt x="891369" y="1794796"/>
                  </a:lnTo>
                  <a:lnTo>
                    <a:pt x="872332" y="1797341"/>
                  </a:lnTo>
                  <a:lnTo>
                    <a:pt x="853295" y="1799886"/>
                  </a:lnTo>
                  <a:lnTo>
                    <a:pt x="833941" y="1801795"/>
                  </a:lnTo>
                  <a:lnTo>
                    <a:pt x="813952" y="1804022"/>
                  </a:lnTo>
                  <a:lnTo>
                    <a:pt x="793328" y="1805930"/>
                  </a:lnTo>
                  <a:lnTo>
                    <a:pt x="773022" y="1807203"/>
                  </a:lnTo>
                  <a:lnTo>
                    <a:pt x="752399" y="1808475"/>
                  </a:lnTo>
                  <a:lnTo>
                    <a:pt x="731458" y="1809748"/>
                  </a:lnTo>
                  <a:lnTo>
                    <a:pt x="710200" y="1810384"/>
                  </a:lnTo>
                  <a:lnTo>
                    <a:pt x="688942" y="1811020"/>
                  </a:lnTo>
                  <a:lnTo>
                    <a:pt x="667684" y="1811338"/>
                  </a:lnTo>
                  <a:lnTo>
                    <a:pt x="646427" y="1811338"/>
                  </a:lnTo>
                  <a:lnTo>
                    <a:pt x="625486" y="1811338"/>
                  </a:lnTo>
                  <a:lnTo>
                    <a:pt x="603911" y="1811020"/>
                  </a:lnTo>
                  <a:lnTo>
                    <a:pt x="582653" y="1810384"/>
                  </a:lnTo>
                  <a:lnTo>
                    <a:pt x="561395" y="1809748"/>
                  </a:lnTo>
                  <a:lnTo>
                    <a:pt x="540137" y="1808475"/>
                  </a:lnTo>
                  <a:lnTo>
                    <a:pt x="518879" y="1807203"/>
                  </a:lnTo>
                  <a:lnTo>
                    <a:pt x="498573" y="1805930"/>
                  </a:lnTo>
                  <a:lnTo>
                    <a:pt x="477632" y="1804022"/>
                  </a:lnTo>
                  <a:lnTo>
                    <a:pt x="457326" y="1801795"/>
                  </a:lnTo>
                  <a:lnTo>
                    <a:pt x="437337" y="1799886"/>
                  </a:lnTo>
                  <a:lnTo>
                    <a:pt x="417983" y="1797341"/>
                  </a:lnTo>
                  <a:lnTo>
                    <a:pt x="398629" y="1794796"/>
                  </a:lnTo>
                  <a:lnTo>
                    <a:pt x="379909" y="1791615"/>
                  </a:lnTo>
                  <a:lnTo>
                    <a:pt x="361824" y="1788434"/>
                  </a:lnTo>
                  <a:lnTo>
                    <a:pt x="344056" y="1784934"/>
                  </a:lnTo>
                  <a:lnTo>
                    <a:pt x="327240" y="1781117"/>
                  </a:lnTo>
                  <a:lnTo>
                    <a:pt x="310741" y="1777300"/>
                  </a:lnTo>
                  <a:lnTo>
                    <a:pt x="295195" y="1773164"/>
                  </a:lnTo>
                  <a:lnTo>
                    <a:pt x="280600" y="1768392"/>
                  </a:lnTo>
                  <a:lnTo>
                    <a:pt x="266322" y="1763939"/>
                  </a:lnTo>
                  <a:lnTo>
                    <a:pt x="252996" y="1758531"/>
                  </a:lnTo>
                  <a:lnTo>
                    <a:pt x="240622" y="1753441"/>
                  </a:lnTo>
                  <a:lnTo>
                    <a:pt x="229517" y="1748033"/>
                  </a:lnTo>
                  <a:lnTo>
                    <a:pt x="219047" y="1741989"/>
                  </a:lnTo>
                  <a:lnTo>
                    <a:pt x="214288" y="1739125"/>
                  </a:lnTo>
                  <a:lnTo>
                    <a:pt x="209846" y="1736262"/>
                  </a:lnTo>
                  <a:lnTo>
                    <a:pt x="205404" y="1732763"/>
                  </a:lnTo>
                  <a:lnTo>
                    <a:pt x="201596" y="1729900"/>
                  </a:lnTo>
                  <a:lnTo>
                    <a:pt x="198106" y="1726719"/>
                  </a:lnTo>
                  <a:lnTo>
                    <a:pt x="194299" y="1722901"/>
                  </a:lnTo>
                  <a:lnTo>
                    <a:pt x="191443" y="1719720"/>
                  </a:lnTo>
                  <a:lnTo>
                    <a:pt x="188588" y="1716221"/>
                  </a:lnTo>
                  <a:lnTo>
                    <a:pt x="186367" y="1713040"/>
                  </a:lnTo>
                  <a:lnTo>
                    <a:pt x="183828" y="1709222"/>
                  </a:lnTo>
                  <a:lnTo>
                    <a:pt x="181925" y="1705405"/>
                  </a:lnTo>
                  <a:lnTo>
                    <a:pt x="180338" y="1701906"/>
                  </a:lnTo>
                  <a:lnTo>
                    <a:pt x="179386" y="1697770"/>
                  </a:lnTo>
                  <a:lnTo>
                    <a:pt x="178435" y="1693953"/>
                  </a:lnTo>
                  <a:lnTo>
                    <a:pt x="177800" y="1690135"/>
                  </a:lnTo>
                  <a:lnTo>
                    <a:pt x="177800" y="1686000"/>
                  </a:lnTo>
                  <a:lnTo>
                    <a:pt x="177800" y="1487494"/>
                  </a:lnTo>
                  <a:lnTo>
                    <a:pt x="178117" y="1479541"/>
                  </a:lnTo>
                  <a:lnTo>
                    <a:pt x="178435" y="1471588"/>
                  </a:lnTo>
                  <a:lnTo>
                    <a:pt x="179386" y="1463635"/>
                  </a:lnTo>
                  <a:lnTo>
                    <a:pt x="180973" y="1456000"/>
                  </a:lnTo>
                  <a:lnTo>
                    <a:pt x="182559" y="1448684"/>
                  </a:lnTo>
                  <a:lnTo>
                    <a:pt x="184463" y="1441049"/>
                  </a:lnTo>
                  <a:lnTo>
                    <a:pt x="187318" y="1433732"/>
                  </a:lnTo>
                  <a:lnTo>
                    <a:pt x="190174" y="1426734"/>
                  </a:lnTo>
                  <a:lnTo>
                    <a:pt x="193030" y="1419735"/>
                  </a:lnTo>
                  <a:lnTo>
                    <a:pt x="196520" y="1413054"/>
                  </a:lnTo>
                  <a:lnTo>
                    <a:pt x="200327" y="1406374"/>
                  </a:lnTo>
                  <a:lnTo>
                    <a:pt x="204452" y="1400012"/>
                  </a:lnTo>
                  <a:lnTo>
                    <a:pt x="208576" y="1393967"/>
                  </a:lnTo>
                  <a:lnTo>
                    <a:pt x="213336" y="1388241"/>
                  </a:lnTo>
                  <a:lnTo>
                    <a:pt x="218095" y="1382197"/>
                  </a:lnTo>
                  <a:lnTo>
                    <a:pt x="223489" y="1377107"/>
                  </a:lnTo>
                  <a:lnTo>
                    <a:pt x="228883" y="1371699"/>
                  </a:lnTo>
                  <a:lnTo>
                    <a:pt x="234594" y="1366927"/>
                  </a:lnTo>
                  <a:lnTo>
                    <a:pt x="240305" y="1361837"/>
                  </a:lnTo>
                  <a:lnTo>
                    <a:pt x="246650" y="1357702"/>
                  </a:lnTo>
                  <a:lnTo>
                    <a:pt x="252679" y="1353885"/>
                  </a:lnTo>
                  <a:lnTo>
                    <a:pt x="259659" y="1349749"/>
                  </a:lnTo>
                  <a:lnTo>
                    <a:pt x="266005" y="1346250"/>
                  </a:lnTo>
                  <a:lnTo>
                    <a:pt x="272985" y="1343387"/>
                  </a:lnTo>
                  <a:lnTo>
                    <a:pt x="280282" y="1340205"/>
                  </a:lnTo>
                  <a:lnTo>
                    <a:pt x="287263" y="1337979"/>
                  </a:lnTo>
                  <a:lnTo>
                    <a:pt x="294877" y="1335752"/>
                  </a:lnTo>
                  <a:lnTo>
                    <a:pt x="302492" y="1334161"/>
                  </a:lnTo>
                  <a:lnTo>
                    <a:pt x="310107" y="1332889"/>
                  </a:lnTo>
                  <a:lnTo>
                    <a:pt x="318039" y="1331934"/>
                  </a:lnTo>
                  <a:lnTo>
                    <a:pt x="325971" y="1331298"/>
                  </a:lnTo>
                  <a:lnTo>
                    <a:pt x="333903" y="1330980"/>
                  </a:lnTo>
                  <a:lnTo>
                    <a:pt x="344056" y="1330026"/>
                  </a:lnTo>
                  <a:lnTo>
                    <a:pt x="372929" y="1327481"/>
                  </a:lnTo>
                  <a:lnTo>
                    <a:pt x="415762" y="1324300"/>
                  </a:lnTo>
                  <a:lnTo>
                    <a:pt x="441779" y="1322709"/>
                  </a:lnTo>
                  <a:lnTo>
                    <a:pt x="470017" y="1320800"/>
                  </a:lnTo>
                  <a:close/>
                  <a:moveTo>
                    <a:pt x="1004887" y="995363"/>
                  </a:moveTo>
                  <a:lnTo>
                    <a:pt x="1176337" y="995363"/>
                  </a:lnTo>
                  <a:lnTo>
                    <a:pt x="1176337" y="1265238"/>
                  </a:lnTo>
                  <a:lnTo>
                    <a:pt x="1004887" y="1265238"/>
                  </a:lnTo>
                  <a:lnTo>
                    <a:pt x="1004887" y="995363"/>
                  </a:lnTo>
                  <a:close/>
                  <a:moveTo>
                    <a:pt x="493561" y="847408"/>
                  </a:moveTo>
                  <a:lnTo>
                    <a:pt x="491024" y="847726"/>
                  </a:lnTo>
                  <a:lnTo>
                    <a:pt x="488804" y="848043"/>
                  </a:lnTo>
                  <a:lnTo>
                    <a:pt x="485950" y="848996"/>
                  </a:lnTo>
                  <a:lnTo>
                    <a:pt x="483730" y="849948"/>
                  </a:lnTo>
                  <a:lnTo>
                    <a:pt x="481510" y="851218"/>
                  </a:lnTo>
                  <a:lnTo>
                    <a:pt x="479290" y="852806"/>
                  </a:lnTo>
                  <a:lnTo>
                    <a:pt x="475167" y="856933"/>
                  </a:lnTo>
                  <a:lnTo>
                    <a:pt x="470727" y="861061"/>
                  </a:lnTo>
                  <a:lnTo>
                    <a:pt x="466604" y="865823"/>
                  </a:lnTo>
                  <a:lnTo>
                    <a:pt x="462482" y="871221"/>
                  </a:lnTo>
                  <a:lnTo>
                    <a:pt x="454553" y="882651"/>
                  </a:lnTo>
                  <a:lnTo>
                    <a:pt x="448527" y="890906"/>
                  </a:lnTo>
                  <a:lnTo>
                    <a:pt x="442819" y="899478"/>
                  </a:lnTo>
                  <a:lnTo>
                    <a:pt x="436793" y="908368"/>
                  </a:lnTo>
                  <a:lnTo>
                    <a:pt x="431402" y="917893"/>
                  </a:lnTo>
                  <a:lnTo>
                    <a:pt x="429499" y="926783"/>
                  </a:lnTo>
                  <a:lnTo>
                    <a:pt x="427596" y="935673"/>
                  </a:lnTo>
                  <a:lnTo>
                    <a:pt x="426010" y="945198"/>
                  </a:lnTo>
                  <a:lnTo>
                    <a:pt x="424742" y="954406"/>
                  </a:lnTo>
                  <a:lnTo>
                    <a:pt x="423790" y="963931"/>
                  </a:lnTo>
                  <a:lnTo>
                    <a:pt x="423156" y="973773"/>
                  </a:lnTo>
                  <a:lnTo>
                    <a:pt x="422839" y="982981"/>
                  </a:lnTo>
                  <a:lnTo>
                    <a:pt x="422839" y="992823"/>
                  </a:lnTo>
                  <a:lnTo>
                    <a:pt x="423156" y="1007111"/>
                  </a:lnTo>
                  <a:lnTo>
                    <a:pt x="424107" y="1020764"/>
                  </a:lnTo>
                  <a:lnTo>
                    <a:pt x="426010" y="1034099"/>
                  </a:lnTo>
                  <a:lnTo>
                    <a:pt x="428547" y="1047434"/>
                  </a:lnTo>
                  <a:lnTo>
                    <a:pt x="432036" y="1060769"/>
                  </a:lnTo>
                  <a:lnTo>
                    <a:pt x="435525" y="1073469"/>
                  </a:lnTo>
                  <a:lnTo>
                    <a:pt x="439965" y="1086169"/>
                  </a:lnTo>
                  <a:lnTo>
                    <a:pt x="445039" y="1098551"/>
                  </a:lnTo>
                  <a:lnTo>
                    <a:pt x="450430" y="1110934"/>
                  </a:lnTo>
                  <a:lnTo>
                    <a:pt x="456456" y="1122999"/>
                  </a:lnTo>
                  <a:lnTo>
                    <a:pt x="462799" y="1134429"/>
                  </a:lnTo>
                  <a:lnTo>
                    <a:pt x="469459" y="1145541"/>
                  </a:lnTo>
                  <a:lnTo>
                    <a:pt x="477070" y="1156019"/>
                  </a:lnTo>
                  <a:lnTo>
                    <a:pt x="484364" y="1166496"/>
                  </a:lnTo>
                  <a:lnTo>
                    <a:pt x="492293" y="1176656"/>
                  </a:lnTo>
                  <a:lnTo>
                    <a:pt x="500539" y="1186181"/>
                  </a:lnTo>
                  <a:lnTo>
                    <a:pt x="508784" y="1195389"/>
                  </a:lnTo>
                  <a:lnTo>
                    <a:pt x="517347" y="1204279"/>
                  </a:lnTo>
                  <a:lnTo>
                    <a:pt x="526227" y="1212216"/>
                  </a:lnTo>
                  <a:lnTo>
                    <a:pt x="535107" y="1220154"/>
                  </a:lnTo>
                  <a:lnTo>
                    <a:pt x="543987" y="1227456"/>
                  </a:lnTo>
                  <a:lnTo>
                    <a:pt x="553184" y="1234124"/>
                  </a:lnTo>
                  <a:lnTo>
                    <a:pt x="562381" y="1240474"/>
                  </a:lnTo>
                  <a:lnTo>
                    <a:pt x="571578" y="1245871"/>
                  </a:lnTo>
                  <a:lnTo>
                    <a:pt x="580775" y="1250951"/>
                  </a:lnTo>
                  <a:lnTo>
                    <a:pt x="589655" y="1255079"/>
                  </a:lnTo>
                  <a:lnTo>
                    <a:pt x="598853" y="1258889"/>
                  </a:lnTo>
                  <a:lnTo>
                    <a:pt x="607732" y="1262381"/>
                  </a:lnTo>
                  <a:lnTo>
                    <a:pt x="616612" y="1264604"/>
                  </a:lnTo>
                  <a:lnTo>
                    <a:pt x="624858" y="1266509"/>
                  </a:lnTo>
                  <a:lnTo>
                    <a:pt x="633421" y="1267461"/>
                  </a:lnTo>
                  <a:lnTo>
                    <a:pt x="641349" y="1267779"/>
                  </a:lnTo>
                  <a:lnTo>
                    <a:pt x="649595" y="1267461"/>
                  </a:lnTo>
                  <a:lnTo>
                    <a:pt x="657524" y="1266509"/>
                  </a:lnTo>
                  <a:lnTo>
                    <a:pt x="666404" y="1264604"/>
                  </a:lnTo>
                  <a:lnTo>
                    <a:pt x="674967" y="1262381"/>
                  </a:lnTo>
                  <a:lnTo>
                    <a:pt x="684164" y="1258889"/>
                  </a:lnTo>
                  <a:lnTo>
                    <a:pt x="692726" y="1255079"/>
                  </a:lnTo>
                  <a:lnTo>
                    <a:pt x="701924" y="1250951"/>
                  </a:lnTo>
                  <a:lnTo>
                    <a:pt x="711121" y="1245871"/>
                  </a:lnTo>
                  <a:lnTo>
                    <a:pt x="720318" y="1240474"/>
                  </a:lnTo>
                  <a:lnTo>
                    <a:pt x="729515" y="1234124"/>
                  </a:lnTo>
                  <a:lnTo>
                    <a:pt x="738395" y="1227456"/>
                  </a:lnTo>
                  <a:lnTo>
                    <a:pt x="747592" y="1220154"/>
                  </a:lnTo>
                  <a:lnTo>
                    <a:pt x="756472" y="1212216"/>
                  </a:lnTo>
                  <a:lnTo>
                    <a:pt x="765352" y="1204279"/>
                  </a:lnTo>
                  <a:lnTo>
                    <a:pt x="773915" y="1195389"/>
                  </a:lnTo>
                  <a:lnTo>
                    <a:pt x="782160" y="1186181"/>
                  </a:lnTo>
                  <a:lnTo>
                    <a:pt x="790406" y="1176656"/>
                  </a:lnTo>
                  <a:lnTo>
                    <a:pt x="798652" y="1166496"/>
                  </a:lnTo>
                  <a:lnTo>
                    <a:pt x="805946" y="1156019"/>
                  </a:lnTo>
                  <a:lnTo>
                    <a:pt x="813240" y="1145541"/>
                  </a:lnTo>
                  <a:lnTo>
                    <a:pt x="819900" y="1134429"/>
                  </a:lnTo>
                  <a:lnTo>
                    <a:pt x="826243" y="1122999"/>
                  </a:lnTo>
                  <a:lnTo>
                    <a:pt x="831952" y="1110934"/>
                  </a:lnTo>
                  <a:lnTo>
                    <a:pt x="837660" y="1098551"/>
                  </a:lnTo>
                  <a:lnTo>
                    <a:pt x="842417" y="1086169"/>
                  </a:lnTo>
                  <a:lnTo>
                    <a:pt x="847174" y="1073469"/>
                  </a:lnTo>
                  <a:lnTo>
                    <a:pt x="850980" y="1060769"/>
                  </a:lnTo>
                  <a:lnTo>
                    <a:pt x="853834" y="1047434"/>
                  </a:lnTo>
                  <a:lnTo>
                    <a:pt x="856689" y="1034099"/>
                  </a:lnTo>
                  <a:lnTo>
                    <a:pt x="858592" y="1020764"/>
                  </a:lnTo>
                  <a:lnTo>
                    <a:pt x="859543" y="1007111"/>
                  </a:lnTo>
                  <a:lnTo>
                    <a:pt x="860177" y="992823"/>
                  </a:lnTo>
                  <a:lnTo>
                    <a:pt x="859860" y="984886"/>
                  </a:lnTo>
                  <a:lnTo>
                    <a:pt x="859543" y="976313"/>
                  </a:lnTo>
                  <a:lnTo>
                    <a:pt x="837343" y="975361"/>
                  </a:lnTo>
                  <a:lnTo>
                    <a:pt x="814509" y="973773"/>
                  </a:lnTo>
                  <a:lnTo>
                    <a:pt x="791040" y="970916"/>
                  </a:lnTo>
                  <a:lnTo>
                    <a:pt x="767255" y="968058"/>
                  </a:lnTo>
                  <a:lnTo>
                    <a:pt x="743469" y="964566"/>
                  </a:lnTo>
                  <a:lnTo>
                    <a:pt x="719366" y="960438"/>
                  </a:lnTo>
                  <a:lnTo>
                    <a:pt x="695898" y="955041"/>
                  </a:lnTo>
                  <a:lnTo>
                    <a:pt x="684481" y="952501"/>
                  </a:lnTo>
                  <a:lnTo>
                    <a:pt x="673064" y="949643"/>
                  </a:lnTo>
                  <a:lnTo>
                    <a:pt x="661964" y="946468"/>
                  </a:lnTo>
                  <a:lnTo>
                    <a:pt x="651181" y="943293"/>
                  </a:lnTo>
                  <a:lnTo>
                    <a:pt x="640398" y="940118"/>
                  </a:lnTo>
                  <a:lnTo>
                    <a:pt x="629932" y="936308"/>
                  </a:lnTo>
                  <a:lnTo>
                    <a:pt x="620101" y="932816"/>
                  </a:lnTo>
                  <a:lnTo>
                    <a:pt x="610270" y="929006"/>
                  </a:lnTo>
                  <a:lnTo>
                    <a:pt x="601073" y="924878"/>
                  </a:lnTo>
                  <a:lnTo>
                    <a:pt x="592510" y="921068"/>
                  </a:lnTo>
                  <a:lnTo>
                    <a:pt x="583947" y="916941"/>
                  </a:lnTo>
                  <a:lnTo>
                    <a:pt x="576018" y="912178"/>
                  </a:lnTo>
                  <a:lnTo>
                    <a:pt x="568724" y="907733"/>
                  </a:lnTo>
                  <a:lnTo>
                    <a:pt x="561747" y="903288"/>
                  </a:lnTo>
                  <a:lnTo>
                    <a:pt x="555404" y="898208"/>
                  </a:lnTo>
                  <a:lnTo>
                    <a:pt x="550013" y="893128"/>
                  </a:lnTo>
                  <a:lnTo>
                    <a:pt x="544938" y="887731"/>
                  </a:lnTo>
                  <a:lnTo>
                    <a:pt x="540498" y="882651"/>
                  </a:lnTo>
                  <a:lnTo>
                    <a:pt x="536376" y="876936"/>
                  </a:lnTo>
                  <a:lnTo>
                    <a:pt x="532253" y="872173"/>
                  </a:lnTo>
                  <a:lnTo>
                    <a:pt x="528447" y="867728"/>
                  </a:lnTo>
                  <a:lnTo>
                    <a:pt x="524641" y="863601"/>
                  </a:lnTo>
                  <a:lnTo>
                    <a:pt x="520836" y="860426"/>
                  </a:lnTo>
                  <a:lnTo>
                    <a:pt x="517347" y="857251"/>
                  </a:lnTo>
                  <a:lnTo>
                    <a:pt x="514176" y="854393"/>
                  </a:lnTo>
                  <a:lnTo>
                    <a:pt x="511004" y="852488"/>
                  </a:lnTo>
                  <a:lnTo>
                    <a:pt x="507833" y="850583"/>
                  </a:lnTo>
                  <a:lnTo>
                    <a:pt x="504661" y="849313"/>
                  </a:lnTo>
                  <a:lnTo>
                    <a:pt x="501807" y="848361"/>
                  </a:lnTo>
                  <a:lnTo>
                    <a:pt x="499270" y="847726"/>
                  </a:lnTo>
                  <a:lnTo>
                    <a:pt x="496099" y="847408"/>
                  </a:lnTo>
                  <a:lnTo>
                    <a:pt x="493561" y="847408"/>
                  </a:lnTo>
                  <a:close/>
                  <a:moveTo>
                    <a:pt x="1304925" y="828675"/>
                  </a:moveTo>
                  <a:lnTo>
                    <a:pt x="1476375" y="828675"/>
                  </a:lnTo>
                  <a:lnTo>
                    <a:pt x="1476375" y="1252538"/>
                  </a:lnTo>
                  <a:lnTo>
                    <a:pt x="1304925" y="1252538"/>
                  </a:lnTo>
                  <a:lnTo>
                    <a:pt x="1304925" y="828675"/>
                  </a:lnTo>
                  <a:close/>
                  <a:moveTo>
                    <a:pt x="634055" y="655638"/>
                  </a:moveTo>
                  <a:lnTo>
                    <a:pt x="641349" y="655638"/>
                  </a:lnTo>
                  <a:lnTo>
                    <a:pt x="648644" y="655638"/>
                  </a:lnTo>
                  <a:lnTo>
                    <a:pt x="655938" y="655956"/>
                  </a:lnTo>
                  <a:lnTo>
                    <a:pt x="662915" y="656591"/>
                  </a:lnTo>
                  <a:lnTo>
                    <a:pt x="669892" y="657226"/>
                  </a:lnTo>
                  <a:lnTo>
                    <a:pt x="677187" y="658178"/>
                  </a:lnTo>
                  <a:lnTo>
                    <a:pt x="684164" y="659766"/>
                  </a:lnTo>
                  <a:lnTo>
                    <a:pt x="691141" y="661036"/>
                  </a:lnTo>
                  <a:lnTo>
                    <a:pt x="698118" y="662623"/>
                  </a:lnTo>
                  <a:lnTo>
                    <a:pt x="704778" y="664211"/>
                  </a:lnTo>
                  <a:lnTo>
                    <a:pt x="711438" y="666433"/>
                  </a:lnTo>
                  <a:lnTo>
                    <a:pt x="718415" y="668338"/>
                  </a:lnTo>
                  <a:lnTo>
                    <a:pt x="724758" y="670878"/>
                  </a:lnTo>
                  <a:lnTo>
                    <a:pt x="731418" y="673418"/>
                  </a:lnTo>
                  <a:lnTo>
                    <a:pt x="737761" y="676276"/>
                  </a:lnTo>
                  <a:lnTo>
                    <a:pt x="744421" y="679133"/>
                  </a:lnTo>
                  <a:lnTo>
                    <a:pt x="750446" y="682308"/>
                  </a:lnTo>
                  <a:lnTo>
                    <a:pt x="763132" y="688976"/>
                  </a:lnTo>
                  <a:lnTo>
                    <a:pt x="775500" y="696596"/>
                  </a:lnTo>
                  <a:lnTo>
                    <a:pt x="787235" y="704533"/>
                  </a:lnTo>
                  <a:lnTo>
                    <a:pt x="798652" y="713423"/>
                  </a:lnTo>
                  <a:lnTo>
                    <a:pt x="809435" y="722631"/>
                  </a:lnTo>
                  <a:lnTo>
                    <a:pt x="819900" y="732791"/>
                  </a:lnTo>
                  <a:lnTo>
                    <a:pt x="830049" y="743586"/>
                  </a:lnTo>
                  <a:lnTo>
                    <a:pt x="839880" y="754698"/>
                  </a:lnTo>
                  <a:lnTo>
                    <a:pt x="849394" y="766446"/>
                  </a:lnTo>
                  <a:lnTo>
                    <a:pt x="858274" y="778511"/>
                  </a:lnTo>
                  <a:lnTo>
                    <a:pt x="866520" y="791211"/>
                  </a:lnTo>
                  <a:lnTo>
                    <a:pt x="874449" y="804546"/>
                  </a:lnTo>
                  <a:lnTo>
                    <a:pt x="881743" y="818198"/>
                  </a:lnTo>
                  <a:lnTo>
                    <a:pt x="888403" y="832168"/>
                  </a:lnTo>
                  <a:lnTo>
                    <a:pt x="894746" y="847091"/>
                  </a:lnTo>
                  <a:lnTo>
                    <a:pt x="900137" y="861696"/>
                  </a:lnTo>
                  <a:lnTo>
                    <a:pt x="905529" y="876936"/>
                  </a:lnTo>
                  <a:lnTo>
                    <a:pt x="909651" y="892811"/>
                  </a:lnTo>
                  <a:lnTo>
                    <a:pt x="913457" y="908686"/>
                  </a:lnTo>
                  <a:lnTo>
                    <a:pt x="916946" y="924878"/>
                  </a:lnTo>
                  <a:lnTo>
                    <a:pt x="919166" y="941706"/>
                  </a:lnTo>
                  <a:lnTo>
                    <a:pt x="921068" y="958533"/>
                  </a:lnTo>
                  <a:lnTo>
                    <a:pt x="922020" y="975678"/>
                  </a:lnTo>
                  <a:lnTo>
                    <a:pt x="922337" y="992823"/>
                  </a:lnTo>
                  <a:lnTo>
                    <a:pt x="922337" y="1002031"/>
                  </a:lnTo>
                  <a:lnTo>
                    <a:pt x="922020" y="1010921"/>
                  </a:lnTo>
                  <a:lnTo>
                    <a:pt x="921386" y="1019811"/>
                  </a:lnTo>
                  <a:lnTo>
                    <a:pt x="920434" y="1028384"/>
                  </a:lnTo>
                  <a:lnTo>
                    <a:pt x="919483" y="1037274"/>
                  </a:lnTo>
                  <a:lnTo>
                    <a:pt x="918214" y="1045846"/>
                  </a:lnTo>
                  <a:lnTo>
                    <a:pt x="916628" y="1054419"/>
                  </a:lnTo>
                  <a:lnTo>
                    <a:pt x="915043" y="1062674"/>
                  </a:lnTo>
                  <a:lnTo>
                    <a:pt x="912823" y="1070929"/>
                  </a:lnTo>
                  <a:lnTo>
                    <a:pt x="910603" y="1079501"/>
                  </a:lnTo>
                  <a:lnTo>
                    <a:pt x="908383" y="1087756"/>
                  </a:lnTo>
                  <a:lnTo>
                    <a:pt x="906163" y="1095694"/>
                  </a:lnTo>
                  <a:lnTo>
                    <a:pt x="903309" y="1103631"/>
                  </a:lnTo>
                  <a:lnTo>
                    <a:pt x="900137" y="1111569"/>
                  </a:lnTo>
                  <a:lnTo>
                    <a:pt x="897283" y="1119189"/>
                  </a:lnTo>
                  <a:lnTo>
                    <a:pt x="894111" y="1126809"/>
                  </a:lnTo>
                  <a:lnTo>
                    <a:pt x="887134" y="1141731"/>
                  </a:lnTo>
                  <a:lnTo>
                    <a:pt x="879523" y="1156336"/>
                  </a:lnTo>
                  <a:lnTo>
                    <a:pt x="871277" y="1170624"/>
                  </a:lnTo>
                  <a:lnTo>
                    <a:pt x="862714" y="1184276"/>
                  </a:lnTo>
                  <a:lnTo>
                    <a:pt x="853517" y="1197611"/>
                  </a:lnTo>
                  <a:lnTo>
                    <a:pt x="843686" y="1209994"/>
                  </a:lnTo>
                  <a:lnTo>
                    <a:pt x="833854" y="1222376"/>
                  </a:lnTo>
                  <a:lnTo>
                    <a:pt x="823389" y="1233806"/>
                  </a:lnTo>
                  <a:lnTo>
                    <a:pt x="812606" y="1244919"/>
                  </a:lnTo>
                  <a:lnTo>
                    <a:pt x="801823" y="1255396"/>
                  </a:lnTo>
                  <a:lnTo>
                    <a:pt x="790406" y="1265239"/>
                  </a:lnTo>
                  <a:lnTo>
                    <a:pt x="778989" y="1274446"/>
                  </a:lnTo>
                  <a:lnTo>
                    <a:pt x="767255" y="1282701"/>
                  </a:lnTo>
                  <a:lnTo>
                    <a:pt x="755521" y="1290956"/>
                  </a:lnTo>
                  <a:lnTo>
                    <a:pt x="743786" y="1298259"/>
                  </a:lnTo>
                  <a:lnTo>
                    <a:pt x="732052" y="1304609"/>
                  </a:lnTo>
                  <a:lnTo>
                    <a:pt x="720318" y="1310641"/>
                  </a:lnTo>
                  <a:lnTo>
                    <a:pt x="708584" y="1315721"/>
                  </a:lnTo>
                  <a:lnTo>
                    <a:pt x="696849" y="1320166"/>
                  </a:lnTo>
                  <a:lnTo>
                    <a:pt x="685432" y="1323659"/>
                  </a:lnTo>
                  <a:lnTo>
                    <a:pt x="674015" y="1326516"/>
                  </a:lnTo>
                  <a:lnTo>
                    <a:pt x="662915" y="1328421"/>
                  </a:lnTo>
                  <a:lnTo>
                    <a:pt x="657207" y="1329374"/>
                  </a:lnTo>
                  <a:lnTo>
                    <a:pt x="652132" y="1329691"/>
                  </a:lnTo>
                  <a:lnTo>
                    <a:pt x="646424" y="1330009"/>
                  </a:lnTo>
                  <a:lnTo>
                    <a:pt x="641349" y="1330326"/>
                  </a:lnTo>
                  <a:lnTo>
                    <a:pt x="635958" y="1330009"/>
                  </a:lnTo>
                  <a:lnTo>
                    <a:pt x="630884" y="1329691"/>
                  </a:lnTo>
                  <a:lnTo>
                    <a:pt x="625492" y="1329374"/>
                  </a:lnTo>
                  <a:lnTo>
                    <a:pt x="620101" y="1328421"/>
                  </a:lnTo>
                  <a:lnTo>
                    <a:pt x="609001" y="1326516"/>
                  </a:lnTo>
                  <a:lnTo>
                    <a:pt x="597584" y="1323659"/>
                  </a:lnTo>
                  <a:lnTo>
                    <a:pt x="585850" y="1320166"/>
                  </a:lnTo>
                  <a:lnTo>
                    <a:pt x="574433" y="1315721"/>
                  </a:lnTo>
                  <a:lnTo>
                    <a:pt x="562698" y="1310641"/>
                  </a:lnTo>
                  <a:lnTo>
                    <a:pt x="550647" y="1304609"/>
                  </a:lnTo>
                  <a:lnTo>
                    <a:pt x="538913" y="1298259"/>
                  </a:lnTo>
                  <a:lnTo>
                    <a:pt x="527179" y="1290956"/>
                  </a:lnTo>
                  <a:lnTo>
                    <a:pt x="515444" y="1282701"/>
                  </a:lnTo>
                  <a:lnTo>
                    <a:pt x="503710" y="1274446"/>
                  </a:lnTo>
                  <a:lnTo>
                    <a:pt x="492293" y="1265239"/>
                  </a:lnTo>
                  <a:lnTo>
                    <a:pt x="481193" y="1255396"/>
                  </a:lnTo>
                  <a:lnTo>
                    <a:pt x="470093" y="1244919"/>
                  </a:lnTo>
                  <a:lnTo>
                    <a:pt x="459310" y="1233806"/>
                  </a:lnTo>
                  <a:lnTo>
                    <a:pt x="448845" y="1222376"/>
                  </a:lnTo>
                  <a:lnTo>
                    <a:pt x="438696" y="1209994"/>
                  </a:lnTo>
                  <a:lnTo>
                    <a:pt x="429499" y="1197611"/>
                  </a:lnTo>
                  <a:lnTo>
                    <a:pt x="419985" y="1184276"/>
                  </a:lnTo>
                  <a:lnTo>
                    <a:pt x="411422" y="1170624"/>
                  </a:lnTo>
                  <a:lnTo>
                    <a:pt x="403176" y="1156336"/>
                  </a:lnTo>
                  <a:lnTo>
                    <a:pt x="395565" y="1141731"/>
                  </a:lnTo>
                  <a:lnTo>
                    <a:pt x="388588" y="1126809"/>
                  </a:lnTo>
                  <a:lnTo>
                    <a:pt x="385416" y="1119189"/>
                  </a:lnTo>
                  <a:lnTo>
                    <a:pt x="382245" y="1111569"/>
                  </a:lnTo>
                  <a:lnTo>
                    <a:pt x="379390" y="1103631"/>
                  </a:lnTo>
                  <a:lnTo>
                    <a:pt x="376853" y="1095694"/>
                  </a:lnTo>
                  <a:lnTo>
                    <a:pt x="374316" y="1087756"/>
                  </a:lnTo>
                  <a:lnTo>
                    <a:pt x="372096" y="1079501"/>
                  </a:lnTo>
                  <a:lnTo>
                    <a:pt x="369559" y="1070929"/>
                  </a:lnTo>
                  <a:lnTo>
                    <a:pt x="367656" y="1062674"/>
                  </a:lnTo>
                  <a:lnTo>
                    <a:pt x="366071" y="1054419"/>
                  </a:lnTo>
                  <a:lnTo>
                    <a:pt x="364485" y="1045846"/>
                  </a:lnTo>
                  <a:lnTo>
                    <a:pt x="363216" y="1037274"/>
                  </a:lnTo>
                  <a:lnTo>
                    <a:pt x="362265" y="1028384"/>
                  </a:lnTo>
                  <a:lnTo>
                    <a:pt x="361313" y="1019811"/>
                  </a:lnTo>
                  <a:lnTo>
                    <a:pt x="360996" y="1010921"/>
                  </a:lnTo>
                  <a:lnTo>
                    <a:pt x="360362" y="1002031"/>
                  </a:lnTo>
                  <a:lnTo>
                    <a:pt x="360362" y="992823"/>
                  </a:lnTo>
                  <a:lnTo>
                    <a:pt x="360679" y="975678"/>
                  </a:lnTo>
                  <a:lnTo>
                    <a:pt x="361948" y="958533"/>
                  </a:lnTo>
                  <a:lnTo>
                    <a:pt x="363533" y="941706"/>
                  </a:lnTo>
                  <a:lnTo>
                    <a:pt x="366071" y="924878"/>
                  </a:lnTo>
                  <a:lnTo>
                    <a:pt x="368925" y="908686"/>
                  </a:lnTo>
                  <a:lnTo>
                    <a:pt x="373048" y="892811"/>
                  </a:lnTo>
                  <a:lnTo>
                    <a:pt x="377171" y="876936"/>
                  </a:lnTo>
                  <a:lnTo>
                    <a:pt x="382245" y="861696"/>
                  </a:lnTo>
                  <a:lnTo>
                    <a:pt x="387953" y="847091"/>
                  </a:lnTo>
                  <a:lnTo>
                    <a:pt x="393979" y="832168"/>
                  </a:lnTo>
                  <a:lnTo>
                    <a:pt x="400956" y="818198"/>
                  </a:lnTo>
                  <a:lnTo>
                    <a:pt x="408568" y="804546"/>
                  </a:lnTo>
                  <a:lnTo>
                    <a:pt x="416179" y="791211"/>
                  </a:lnTo>
                  <a:lnTo>
                    <a:pt x="424425" y="778511"/>
                  </a:lnTo>
                  <a:lnTo>
                    <a:pt x="433305" y="766446"/>
                  </a:lnTo>
                  <a:lnTo>
                    <a:pt x="442819" y="754698"/>
                  </a:lnTo>
                  <a:lnTo>
                    <a:pt x="452650" y="743586"/>
                  </a:lnTo>
                  <a:lnTo>
                    <a:pt x="462482" y="732791"/>
                  </a:lnTo>
                  <a:lnTo>
                    <a:pt x="473264" y="722631"/>
                  </a:lnTo>
                  <a:lnTo>
                    <a:pt x="484047" y="713423"/>
                  </a:lnTo>
                  <a:lnTo>
                    <a:pt x="495464" y="704533"/>
                  </a:lnTo>
                  <a:lnTo>
                    <a:pt x="507516" y="696596"/>
                  </a:lnTo>
                  <a:lnTo>
                    <a:pt x="519567" y="688976"/>
                  </a:lnTo>
                  <a:lnTo>
                    <a:pt x="531936" y="682308"/>
                  </a:lnTo>
                  <a:lnTo>
                    <a:pt x="538278" y="679133"/>
                  </a:lnTo>
                  <a:lnTo>
                    <a:pt x="544938" y="676276"/>
                  </a:lnTo>
                  <a:lnTo>
                    <a:pt x="551281" y="673418"/>
                  </a:lnTo>
                  <a:lnTo>
                    <a:pt x="557941" y="670878"/>
                  </a:lnTo>
                  <a:lnTo>
                    <a:pt x="564284" y="668338"/>
                  </a:lnTo>
                  <a:lnTo>
                    <a:pt x="571261" y="666433"/>
                  </a:lnTo>
                  <a:lnTo>
                    <a:pt x="577921" y="664211"/>
                  </a:lnTo>
                  <a:lnTo>
                    <a:pt x="584898" y="662623"/>
                  </a:lnTo>
                  <a:lnTo>
                    <a:pt x="591875" y="661036"/>
                  </a:lnTo>
                  <a:lnTo>
                    <a:pt x="598535" y="659766"/>
                  </a:lnTo>
                  <a:lnTo>
                    <a:pt x="605830" y="658178"/>
                  </a:lnTo>
                  <a:lnTo>
                    <a:pt x="612490" y="657226"/>
                  </a:lnTo>
                  <a:lnTo>
                    <a:pt x="619784" y="656591"/>
                  </a:lnTo>
                  <a:lnTo>
                    <a:pt x="627078" y="655956"/>
                  </a:lnTo>
                  <a:lnTo>
                    <a:pt x="634055" y="655638"/>
                  </a:lnTo>
                  <a:close/>
                  <a:moveTo>
                    <a:pt x="1604962" y="463550"/>
                  </a:moveTo>
                  <a:lnTo>
                    <a:pt x="1776412" y="463550"/>
                  </a:lnTo>
                  <a:lnTo>
                    <a:pt x="1776412" y="1252538"/>
                  </a:lnTo>
                  <a:lnTo>
                    <a:pt x="1604962" y="1252538"/>
                  </a:lnTo>
                  <a:lnTo>
                    <a:pt x="1604962" y="463550"/>
                  </a:lnTo>
                  <a:close/>
                  <a:moveTo>
                    <a:pt x="0" y="0"/>
                  </a:moveTo>
                  <a:lnTo>
                    <a:pt x="2125663" y="0"/>
                  </a:lnTo>
                  <a:lnTo>
                    <a:pt x="2125663" y="171553"/>
                  </a:lnTo>
                  <a:lnTo>
                    <a:pt x="2039621" y="171553"/>
                  </a:lnTo>
                  <a:lnTo>
                    <a:pt x="2039621" y="1577975"/>
                  </a:lnTo>
                  <a:lnTo>
                    <a:pt x="1252220" y="1577975"/>
                  </a:lnTo>
                  <a:lnTo>
                    <a:pt x="1252220" y="1449310"/>
                  </a:lnTo>
                  <a:lnTo>
                    <a:pt x="1911033" y="1449310"/>
                  </a:lnTo>
                  <a:lnTo>
                    <a:pt x="1911033" y="171553"/>
                  </a:lnTo>
                  <a:lnTo>
                    <a:pt x="195263" y="171553"/>
                  </a:lnTo>
                  <a:lnTo>
                    <a:pt x="195263" y="1249164"/>
                  </a:lnTo>
                  <a:lnTo>
                    <a:pt x="66675" y="1249164"/>
                  </a:lnTo>
                  <a:lnTo>
                    <a:pt x="66675" y="171553"/>
                  </a:lnTo>
                  <a:lnTo>
                    <a:pt x="0" y="17155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D493F"/>
            </a:solidFill>
            <a:ln>
              <a:noFill/>
            </a:ln>
            <a:extLst/>
          </p:spPr>
          <p:txBody>
            <a:bodyPr anchor="ctr">
              <a:scene3d>
                <a:camera prst="orthographicFront"/>
                <a:lightRig rig="threePt" dir="t"/>
              </a:scene3d>
              <a:sp3d contourW="12700">
                <a:contourClr>
                  <a:srgbClr val="FFFFFF"/>
                </a:contourClr>
              </a:sp3d>
            </a:bodyPr>
            <a:lstStyle/>
            <a:p>
              <a:pPr algn="ctr">
                <a:defRPr/>
              </a:pPr>
              <a:endParaRPr lang="zh-CN" altLang="en-US" sz="2400" dirty="0">
                <a:solidFill>
                  <a:srgbClr val="FFFFFF"/>
                </a:solidFill>
                <a:ea typeface="微软雅黑" pitchFamily="34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29304176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0"/>
    </mc:Choice>
    <mc:Fallback xmlns="">
      <p:transition spd="slow" advTm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1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1" dur="500" tmFilter="0,0; .5, 1; 1, 1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" grpId="0"/>
    </p:bld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PRING_PRESENTER_PHOTO_0" val="jpg|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"/>
  <p:tag name="ISPRING_COMPANY_LOGO" val="ISPRING_PRESENTER_PHOTO_0"/>
  <p:tag name="ISPRING_ULTRA_SCORM_COURSE_ID" val="DB589042-DC92-416A-92A5-F2A52797217F"/>
  <p:tag name="ISPRING_SCORM_RATE_SLIDES" val="1"/>
  <p:tag name="ISPRING_SCORM_PASSING_SCORE" val="100.0000000000"/>
  <p:tag name="ISPRINGONLINEFOLDERID" val="0"/>
  <p:tag name="ISPRINGONLINEFOLDERPATH" val="Content List"/>
  <p:tag name="ISPRINGCLOUDFOLDERID" val="0"/>
  <p:tag name="ISPRING_RESOURCE_PATHS_HASH_PRESENTER" val="601b2c1ba958583db39a79908fb451d93d456"/>
  <p:tag name="ISPRINGCLOUDFOLDERPATH" val="Repository"/>
  <p:tag name="ISPRING_PLAYERS_CUSTOMIZATION" val="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"/>
  <p:tag name="ISPRING_SCORM_ENDPOINT" val="&lt;endpoint&gt;&lt;enable&gt;0&lt;/enable&gt;&lt;lrs&gt;http://&lt;/lrs&gt;&lt;auth&gt;0&lt;/auth&gt;&lt;login&gt;&lt;/login&gt;&lt;password&gt;&lt;/password&gt;&lt;key&gt;&lt;/key&gt;&lt;name&gt;&lt;/name&gt;&lt;email&gt;&lt;/email&gt;&lt;/endpoint&gt;&#10;"/>
  <p:tag name="ISPRING_PRESENTATION_TITLE" val="06【毕业答辩】高校通用论文开题报告PPT模板"/>
</p:tagLst>
</file>

<file path=ppt/theme/theme1.xml><?xml version="1.0" encoding="utf-8"?>
<a:theme xmlns:a="http://schemas.openxmlformats.org/drawingml/2006/main" name="Office 主题​​">
  <a:themeElements>
    <a:clrScheme name="答辩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1E2B5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Facet</Template>
  <TotalTime>1556</TotalTime>
  <Words>953</Words>
  <Application>Microsoft Office PowerPoint</Application>
  <PresentationFormat>宽屏</PresentationFormat>
  <Paragraphs>147</Paragraphs>
  <Slides>33</Slides>
  <Notes>33</Notes>
  <HiddenSlides>0</HiddenSlides>
  <MMClips>0</MMClips>
  <ScaleCrop>false</ScaleCrop>
  <HeadingPairs>
    <vt:vector size="8" baseType="variant">
      <vt:variant>
        <vt:lpstr>已用的字体</vt:lpstr>
      </vt:variant>
      <vt:variant>
        <vt:i4>9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33</vt:i4>
      </vt:variant>
    </vt:vector>
  </HeadingPairs>
  <TitlesOfParts>
    <vt:vector size="44" baseType="lpstr">
      <vt:lpstr>等线</vt:lpstr>
      <vt:lpstr>等线 Light</vt:lpstr>
      <vt:lpstr>思源黑体 CN Medium</vt:lpstr>
      <vt:lpstr>宋体</vt:lpstr>
      <vt:lpstr>微软雅黑</vt:lpstr>
      <vt:lpstr>微软雅黑 Light</vt:lpstr>
      <vt:lpstr>Arial</vt:lpstr>
      <vt:lpstr>Calibri</vt:lpstr>
      <vt:lpstr>Wingdings</vt:lpstr>
      <vt:lpstr>Office 主题​​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06【毕业答辩】高校通用论文开题报告PPT模板</dc:title>
  <dc:creator>QQ158698815</dc:creator>
  <cp:keywords>QQ158698815</cp:keywords>
  <cp:lastModifiedBy>Administrator</cp:lastModifiedBy>
  <cp:revision>254</cp:revision>
  <dcterms:created xsi:type="dcterms:W3CDTF">2016-05-12T06:59:28Z</dcterms:created>
  <dcterms:modified xsi:type="dcterms:W3CDTF">2018-06-07T10:44:05Z</dcterms:modified>
</cp:coreProperties>
</file>